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4295" w:rsidRPr="007504E7" w:rsidRDefault="002B4295" w:rsidP="002B4295">
      <w:pPr>
        <w:widowControl w:val="0"/>
        <w:spacing w:line="360" w:lineRule="auto"/>
        <w:jc w:val="center"/>
        <w:rPr>
          <w:b/>
          <w:bCs/>
          <w:color w:val="000000"/>
        </w:rPr>
      </w:pPr>
      <w:r>
        <w:rPr>
          <w:b/>
          <w:bCs/>
          <w:color w:val="000000"/>
        </w:rPr>
        <w:t>ЧАСТНОЕ</w:t>
      </w:r>
      <w:r w:rsidRPr="007504E7">
        <w:rPr>
          <w:b/>
          <w:bCs/>
          <w:color w:val="000000"/>
        </w:rPr>
        <w:t xml:space="preserve"> ОБРАЗОВАТЕЛЬНОЕ УЧРЕЖДЕНИЕ</w:t>
      </w:r>
    </w:p>
    <w:p w:rsidR="002B4295" w:rsidRPr="007504E7" w:rsidRDefault="002B4295" w:rsidP="002B4295">
      <w:pPr>
        <w:widowControl w:val="0"/>
        <w:spacing w:line="360" w:lineRule="auto"/>
        <w:jc w:val="center"/>
        <w:rPr>
          <w:b/>
          <w:bCs/>
          <w:color w:val="000000"/>
        </w:rPr>
      </w:pPr>
      <w:r w:rsidRPr="007504E7">
        <w:rPr>
          <w:b/>
          <w:bCs/>
          <w:color w:val="000000"/>
        </w:rPr>
        <w:t>ПРОФЕССИОНАЛЬНОГО ОБРАЗОВАНИЯ</w:t>
      </w:r>
    </w:p>
    <w:p w:rsidR="002B4295" w:rsidRPr="007504E7" w:rsidRDefault="002B4295" w:rsidP="002B4295">
      <w:pPr>
        <w:widowControl w:val="0"/>
        <w:spacing w:line="360" w:lineRule="auto"/>
        <w:jc w:val="center"/>
        <w:rPr>
          <w:b/>
          <w:bCs/>
          <w:color w:val="000000"/>
        </w:rPr>
      </w:pPr>
      <w:r w:rsidRPr="007504E7">
        <w:rPr>
          <w:b/>
          <w:bCs/>
          <w:color w:val="000000"/>
        </w:rPr>
        <w:t>«</w:t>
      </w:r>
      <w:r>
        <w:rPr>
          <w:b/>
          <w:bCs/>
          <w:color w:val="000000"/>
        </w:rPr>
        <w:t>СТАВРОПОЛЬСКИЙ МНОГОПРОФИЛЬНЫЙ КОЛЛЕДЖ</w:t>
      </w:r>
      <w:r w:rsidRPr="007504E7">
        <w:rPr>
          <w:b/>
          <w:bCs/>
          <w:color w:val="000000"/>
        </w:rPr>
        <w:t>»</w:t>
      </w: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  <w:r w:rsidRPr="005448E8">
        <w:rPr>
          <w:b/>
          <w:color w:val="000000"/>
          <w:sz w:val="28"/>
          <w:szCs w:val="28"/>
        </w:rPr>
        <w:t>МЕТОДИЧЕСКИЕ УКАЗАНИЯ</w:t>
      </w:r>
    </w:p>
    <w:p w:rsidR="001F09D0" w:rsidRDefault="001F09D0" w:rsidP="001F09D0">
      <w:pPr>
        <w:widowControl w:val="0"/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120323">
        <w:rPr>
          <w:color w:val="000000"/>
          <w:sz w:val="28"/>
          <w:szCs w:val="28"/>
        </w:rPr>
        <w:t xml:space="preserve">по </w:t>
      </w:r>
      <w:r>
        <w:rPr>
          <w:color w:val="000000"/>
          <w:sz w:val="28"/>
          <w:szCs w:val="28"/>
        </w:rPr>
        <w:t>междисциплинарному курсу</w:t>
      </w:r>
    </w:p>
    <w:p w:rsidR="001F09D0" w:rsidRPr="00DC2C10" w:rsidRDefault="001F09D0" w:rsidP="001F09D0">
      <w:pPr>
        <w:widowControl w:val="0"/>
        <w:spacing w:line="360" w:lineRule="auto"/>
        <w:ind w:firstLine="709"/>
        <w:jc w:val="center"/>
        <w:rPr>
          <w:color w:val="000000"/>
          <w:sz w:val="32"/>
          <w:szCs w:val="28"/>
        </w:rPr>
      </w:pPr>
      <w:r>
        <w:rPr>
          <w:color w:val="000000"/>
          <w:sz w:val="28"/>
          <w:szCs w:val="28"/>
        </w:rPr>
        <w:t xml:space="preserve"> </w:t>
      </w:r>
      <w:r w:rsidRPr="00120323">
        <w:rPr>
          <w:color w:val="000000"/>
          <w:sz w:val="28"/>
          <w:szCs w:val="28"/>
        </w:rPr>
        <w:t>«</w:t>
      </w:r>
      <w:r>
        <w:rPr>
          <w:color w:val="000000"/>
          <w:sz w:val="28"/>
          <w:szCs w:val="28"/>
        </w:rPr>
        <w:t>Разработка кода</w:t>
      </w:r>
      <w:r w:rsidRPr="000F5C20">
        <w:rPr>
          <w:color w:val="000000"/>
          <w:sz w:val="28"/>
          <w:szCs w:val="28"/>
        </w:rPr>
        <w:t xml:space="preserve"> информационных систем</w:t>
      </w:r>
      <w:r w:rsidRPr="00120323">
        <w:rPr>
          <w:color w:val="000000"/>
          <w:sz w:val="28"/>
          <w:szCs w:val="28"/>
        </w:rPr>
        <w:t>»</w:t>
      </w:r>
    </w:p>
    <w:p w:rsidR="002B4295" w:rsidRDefault="002B4295" w:rsidP="002B4295">
      <w:pPr>
        <w:spacing w:line="360" w:lineRule="auto"/>
        <w:jc w:val="center"/>
        <w:rPr>
          <w:color w:val="000000"/>
          <w:sz w:val="28"/>
          <w:szCs w:val="28"/>
        </w:rPr>
      </w:pPr>
      <w:r w:rsidRPr="00120323">
        <w:rPr>
          <w:color w:val="000000"/>
          <w:sz w:val="28"/>
          <w:szCs w:val="28"/>
        </w:rPr>
        <w:t xml:space="preserve">к </w:t>
      </w:r>
      <w:r>
        <w:rPr>
          <w:color w:val="000000"/>
          <w:sz w:val="28"/>
          <w:szCs w:val="28"/>
        </w:rPr>
        <w:t>практическим</w:t>
      </w:r>
      <w:r w:rsidRPr="00120323">
        <w:rPr>
          <w:color w:val="000000"/>
          <w:sz w:val="28"/>
          <w:szCs w:val="28"/>
        </w:rPr>
        <w:t xml:space="preserve"> занятиям </w:t>
      </w:r>
      <w:r w:rsidR="00F114CC">
        <w:rPr>
          <w:color w:val="000000"/>
          <w:sz w:val="28"/>
          <w:szCs w:val="28"/>
        </w:rPr>
        <w:t>и практической подготовке</w:t>
      </w:r>
    </w:p>
    <w:p w:rsidR="001F09D0" w:rsidRDefault="002B4295" w:rsidP="002B4295">
      <w:pPr>
        <w:spacing w:line="360" w:lineRule="auto"/>
        <w:jc w:val="center"/>
        <w:rPr>
          <w:color w:val="000000"/>
          <w:sz w:val="28"/>
          <w:szCs w:val="28"/>
        </w:rPr>
      </w:pPr>
      <w:r w:rsidRPr="00120323">
        <w:rPr>
          <w:color w:val="000000"/>
          <w:sz w:val="28"/>
          <w:szCs w:val="28"/>
        </w:rPr>
        <w:t xml:space="preserve">для </w:t>
      </w:r>
      <w:r>
        <w:rPr>
          <w:color w:val="000000"/>
          <w:sz w:val="28"/>
          <w:szCs w:val="28"/>
        </w:rPr>
        <w:t>обучающихся</w:t>
      </w:r>
      <w:r w:rsidRPr="00120323">
        <w:rPr>
          <w:color w:val="000000"/>
          <w:sz w:val="28"/>
          <w:szCs w:val="28"/>
        </w:rPr>
        <w:t xml:space="preserve"> по специальности </w:t>
      </w:r>
    </w:p>
    <w:p w:rsidR="002B4295" w:rsidRDefault="002B4295" w:rsidP="002B4295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09.02.07 </w:t>
      </w:r>
      <w:r w:rsidRPr="00752B41">
        <w:rPr>
          <w:color w:val="000000"/>
          <w:sz w:val="28"/>
          <w:szCs w:val="28"/>
        </w:rPr>
        <w:t xml:space="preserve">Информационные системы и программирование </w:t>
      </w: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5448E8" w:rsidRDefault="002B4295" w:rsidP="002B4295">
      <w:pPr>
        <w:widowControl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DC2C10">
        <w:rPr>
          <w:color w:val="000000"/>
          <w:sz w:val="28"/>
          <w:szCs w:val="28"/>
        </w:rPr>
        <w:t>Ставрополь, 20</w:t>
      </w:r>
      <w:r w:rsidR="0086725C">
        <w:rPr>
          <w:color w:val="000000"/>
          <w:sz w:val="28"/>
          <w:szCs w:val="28"/>
        </w:rPr>
        <w:t>2</w:t>
      </w:r>
      <w:r w:rsidR="003D3D0F">
        <w:rPr>
          <w:color w:val="000000"/>
          <w:sz w:val="28"/>
          <w:szCs w:val="28"/>
        </w:rPr>
        <w:t>3</w:t>
      </w:r>
    </w:p>
    <w:p w:rsidR="002B4295" w:rsidRPr="00DC2C10" w:rsidRDefault="002B4295" w:rsidP="002B4295">
      <w:pPr>
        <w:widowControl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5448E8">
        <w:rPr>
          <w:color w:val="000000"/>
          <w:szCs w:val="28"/>
        </w:rPr>
        <w:br w:type="page"/>
      </w:r>
      <w:r w:rsidRPr="003D1346">
        <w:rPr>
          <w:sz w:val="28"/>
          <w:szCs w:val="28"/>
        </w:rPr>
        <w:lastRenderedPageBreak/>
        <w:t>Настоящие методические указания составлены в соответствии с требованиями Федерального государственного образовательного стандарта среднего профессионального образования</w:t>
      </w:r>
      <w:r>
        <w:rPr>
          <w:sz w:val="28"/>
          <w:szCs w:val="28"/>
        </w:rPr>
        <w:t xml:space="preserve"> </w:t>
      </w:r>
      <w:r w:rsidRPr="003D1346">
        <w:rPr>
          <w:sz w:val="28"/>
          <w:szCs w:val="28"/>
        </w:rPr>
        <w:t xml:space="preserve">по специальности </w:t>
      </w:r>
      <w:r>
        <w:rPr>
          <w:color w:val="000000"/>
          <w:sz w:val="28"/>
          <w:szCs w:val="28"/>
        </w:rPr>
        <w:t xml:space="preserve">09.02.07 </w:t>
      </w:r>
      <w:r w:rsidRPr="00752B41">
        <w:rPr>
          <w:color w:val="000000"/>
          <w:sz w:val="28"/>
          <w:szCs w:val="28"/>
        </w:rPr>
        <w:t>Информационные системы и программирование</w:t>
      </w:r>
      <w:r>
        <w:rPr>
          <w:color w:val="000000"/>
          <w:sz w:val="28"/>
          <w:szCs w:val="28"/>
        </w:rPr>
        <w:t xml:space="preserve">, </w:t>
      </w:r>
      <w:r w:rsidRPr="003D1346">
        <w:rPr>
          <w:sz w:val="28"/>
          <w:szCs w:val="28"/>
        </w:rPr>
        <w:t xml:space="preserve">и программой дисциплины </w:t>
      </w:r>
      <w:r>
        <w:rPr>
          <w:sz w:val="28"/>
          <w:szCs w:val="28"/>
        </w:rPr>
        <w:t>«</w:t>
      </w:r>
      <w:r>
        <w:rPr>
          <w:color w:val="000000"/>
          <w:sz w:val="28"/>
          <w:szCs w:val="28"/>
        </w:rPr>
        <w:t>Разработка кода</w:t>
      </w:r>
      <w:r w:rsidRPr="000F5C20">
        <w:rPr>
          <w:color w:val="000000"/>
          <w:sz w:val="28"/>
          <w:szCs w:val="28"/>
        </w:rPr>
        <w:t xml:space="preserve"> информационных систем</w:t>
      </w:r>
      <w:r>
        <w:rPr>
          <w:sz w:val="28"/>
          <w:szCs w:val="28"/>
        </w:rPr>
        <w:t>»</w:t>
      </w:r>
    </w:p>
    <w:p w:rsidR="001F09D0" w:rsidRDefault="001F09D0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азработчик: </w:t>
      </w:r>
      <w:r w:rsidR="00AA718B">
        <w:rPr>
          <w:bCs/>
          <w:color w:val="000000"/>
          <w:sz w:val="28"/>
          <w:szCs w:val="28"/>
        </w:rPr>
        <w:t>Харченко И.В.</w:t>
      </w: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AA718B" w:rsidRDefault="00AA718B" w:rsidP="00AA718B">
      <w:pPr>
        <w:widowControl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ссмотрено на заседании методического объединения укрупненных групп специальностей 09.00.00 «Информатика и вычислительная техника»; 10.00.00 «Информационная безопасн</w:t>
      </w:r>
      <w:r w:rsidR="003D3D0F">
        <w:rPr>
          <w:color w:val="000000"/>
          <w:sz w:val="28"/>
          <w:szCs w:val="28"/>
        </w:rPr>
        <w:t>ость» Протокол № 6 от 26.05.2023</w:t>
      </w:r>
      <w:r>
        <w:rPr>
          <w:color w:val="000000"/>
          <w:sz w:val="28"/>
          <w:szCs w:val="28"/>
        </w:rPr>
        <w:t xml:space="preserve"> г.</w:t>
      </w:r>
    </w:p>
    <w:p w:rsidR="00AA718B" w:rsidRDefault="00AA718B" w:rsidP="00AA718B">
      <w:pPr>
        <w:widowControl w:val="0"/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AA718B" w:rsidRDefault="00AA718B" w:rsidP="00AA718B">
      <w:pPr>
        <w:widowControl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комендовано к использованию в учебном процессе Методическим советом</w:t>
      </w:r>
      <w:r w:rsidR="003D3D0F">
        <w:rPr>
          <w:color w:val="000000"/>
          <w:sz w:val="28"/>
          <w:szCs w:val="28"/>
        </w:rPr>
        <w:t xml:space="preserve"> СМК, протокол № 7</w:t>
      </w:r>
      <w:bookmarkStart w:id="0" w:name="_GoBack"/>
      <w:bookmarkEnd w:id="0"/>
      <w:r w:rsidR="003D3D0F">
        <w:rPr>
          <w:color w:val="000000"/>
          <w:sz w:val="28"/>
          <w:szCs w:val="28"/>
        </w:rPr>
        <w:t xml:space="preserve"> от 26.05.2023</w:t>
      </w:r>
      <w:r>
        <w:rPr>
          <w:color w:val="000000"/>
          <w:sz w:val="28"/>
          <w:szCs w:val="28"/>
        </w:rPr>
        <w:t xml:space="preserve"> г.</w:t>
      </w: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Pr="00DC2C10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2B4295" w:rsidRDefault="002B4295" w:rsidP="002B4295">
      <w:pPr>
        <w:widowControl w:val="0"/>
        <w:spacing w:line="360" w:lineRule="auto"/>
        <w:ind w:firstLine="720"/>
        <w:jc w:val="both"/>
        <w:rPr>
          <w:bCs/>
          <w:color w:val="000000"/>
          <w:sz w:val="28"/>
          <w:szCs w:val="28"/>
        </w:rPr>
      </w:pPr>
    </w:p>
    <w:p w:rsidR="001814A3" w:rsidRDefault="00622C18" w:rsidP="00F67253">
      <w:pPr>
        <w:pStyle w:val="11"/>
        <w:spacing w:line="360" w:lineRule="auto"/>
        <w:ind w:firstLine="0"/>
      </w:pPr>
      <w:r>
        <w:br w:type="page"/>
      </w:r>
      <w:r w:rsidR="001814A3">
        <w:lastRenderedPageBreak/>
        <w:t>СОДЕРЖАНИЕ</w:t>
      </w:r>
    </w:p>
    <w:p w:rsidR="002B20CB" w:rsidRPr="00203E31" w:rsidRDefault="002B20CB" w:rsidP="00737D30">
      <w:pPr>
        <w:rPr>
          <w:sz w:val="28"/>
        </w:rPr>
      </w:pPr>
      <w:r w:rsidRPr="00203E31">
        <w:rPr>
          <w:sz w:val="28"/>
        </w:rPr>
        <w:t>Введение……………………………………</w:t>
      </w:r>
      <w:r w:rsidR="00737D30" w:rsidRPr="00203E31">
        <w:rPr>
          <w:sz w:val="28"/>
        </w:rPr>
        <w:t>……………</w:t>
      </w:r>
      <w:r w:rsidRPr="00203E31">
        <w:rPr>
          <w:sz w:val="28"/>
        </w:rPr>
        <w:t>…………………………</w:t>
      </w:r>
      <w:proofErr w:type="gramStart"/>
      <w:r w:rsidRPr="00203E31">
        <w:rPr>
          <w:sz w:val="28"/>
        </w:rPr>
        <w:t>…….</w:t>
      </w:r>
      <w:proofErr w:type="gramEnd"/>
      <w:r w:rsidRPr="00203E31">
        <w:rPr>
          <w:sz w:val="28"/>
        </w:rPr>
        <w:t>4</w:t>
      </w:r>
    </w:p>
    <w:p w:rsidR="00F65374" w:rsidRDefault="002B20CB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E65AFA">
        <w:rPr>
          <w:sz w:val="28"/>
          <w:szCs w:val="28"/>
        </w:rPr>
        <w:fldChar w:fldCharType="begin"/>
      </w:r>
      <w:r w:rsidRPr="00E65AFA">
        <w:rPr>
          <w:sz w:val="28"/>
          <w:szCs w:val="28"/>
        </w:rPr>
        <w:instrText xml:space="preserve"> TOC \o "1-3" \h \z \u </w:instrText>
      </w:r>
      <w:r w:rsidRPr="00E65AFA">
        <w:rPr>
          <w:sz w:val="28"/>
          <w:szCs w:val="28"/>
        </w:rPr>
        <w:fldChar w:fldCharType="separate"/>
      </w:r>
      <w:hyperlink w:anchor="_Toc86311596" w:history="1">
        <w:r w:rsidR="00F65374" w:rsidRPr="00946364">
          <w:rPr>
            <w:rStyle w:val="af"/>
          </w:rPr>
          <w:t xml:space="preserve">Практическое занятие №1 Тема: «Знакомство со средой программирования </w:t>
        </w:r>
        <w:r w:rsidR="00F65374" w:rsidRPr="00946364">
          <w:rPr>
            <w:rStyle w:val="af"/>
            <w:lang w:val="en-US"/>
          </w:rPr>
          <w:t>Visual</w:t>
        </w:r>
        <w:r w:rsidR="00F65374" w:rsidRPr="00946364">
          <w:rPr>
            <w:rStyle w:val="af"/>
          </w:rPr>
          <w:t xml:space="preserve"> </w:t>
        </w:r>
        <w:r w:rsidR="00F65374" w:rsidRPr="00946364">
          <w:rPr>
            <w:rStyle w:val="af"/>
            <w:lang w:val="en-US"/>
          </w:rPr>
          <w:t>Basic</w:t>
        </w:r>
        <w:r w:rsidR="00F65374" w:rsidRPr="00946364">
          <w:rPr>
            <w:rStyle w:val="af"/>
          </w:rPr>
          <w:t>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597" w:history="1">
        <w:r w:rsidR="00F65374" w:rsidRPr="00946364">
          <w:rPr>
            <w:rStyle w:val="af"/>
          </w:rPr>
          <w:t>Практическая подготовка №1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598" w:history="1">
        <w:r w:rsidR="00F65374" w:rsidRPr="00946364">
          <w:rPr>
            <w:rStyle w:val="af"/>
          </w:rPr>
          <w:t>Тема: «Разработка линейных программ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599" w:history="1">
        <w:r w:rsidR="00F65374" w:rsidRPr="00946364">
          <w:rPr>
            <w:rStyle w:val="af"/>
          </w:rPr>
          <w:t>Практическое занятие №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59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3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0" w:history="1">
        <w:r w:rsidR="00F65374" w:rsidRPr="00946364">
          <w:rPr>
            <w:rStyle w:val="af"/>
          </w:rPr>
          <w:t>Тема: Программирование ветвлений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3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1" w:history="1">
        <w:r w:rsidR="00F65374" w:rsidRPr="00946364">
          <w:rPr>
            <w:rStyle w:val="af"/>
          </w:rPr>
          <w:t>Практическая подготовка</w:t>
        </w:r>
        <w:r w:rsidR="00F65374" w:rsidRPr="00946364">
          <w:rPr>
            <w:rStyle w:val="af"/>
            <w:b/>
          </w:rPr>
          <w:t xml:space="preserve"> </w:t>
        </w:r>
        <w:r w:rsidR="00F65374" w:rsidRPr="00946364">
          <w:rPr>
            <w:rStyle w:val="af"/>
          </w:rPr>
          <w:t>№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7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2" w:history="1">
        <w:r w:rsidR="00F65374" w:rsidRPr="00946364">
          <w:rPr>
            <w:rStyle w:val="af"/>
          </w:rPr>
          <w:t>Тема:</w:t>
        </w:r>
        <w:r w:rsidR="00F65374" w:rsidRPr="00946364">
          <w:rPr>
            <w:rStyle w:val="af"/>
            <w:b/>
          </w:rPr>
          <w:t xml:space="preserve"> «Исследование циклических алгоритмов в </w:t>
        </w:r>
        <w:r w:rsidR="00F65374" w:rsidRPr="00946364">
          <w:rPr>
            <w:rStyle w:val="af"/>
            <w:b/>
            <w:lang w:val="en-US"/>
          </w:rPr>
          <w:t>Visual</w:t>
        </w:r>
        <w:r w:rsidR="00F65374" w:rsidRPr="00946364">
          <w:rPr>
            <w:rStyle w:val="af"/>
            <w:b/>
          </w:rPr>
          <w:t xml:space="preserve"> </w:t>
        </w:r>
        <w:r w:rsidR="00F65374" w:rsidRPr="00946364">
          <w:rPr>
            <w:rStyle w:val="af"/>
            <w:b/>
            <w:lang w:val="en-US"/>
          </w:rPr>
          <w:t>Basic</w:t>
        </w:r>
        <w:r w:rsidR="00F65374" w:rsidRPr="00946364">
          <w:rPr>
            <w:rStyle w:val="af"/>
            <w:b/>
          </w:rPr>
          <w:t>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7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3" w:history="1">
        <w:r w:rsidR="00F65374" w:rsidRPr="00946364">
          <w:rPr>
            <w:rStyle w:val="af"/>
          </w:rPr>
          <w:t>Практическое подготовка №3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9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4" w:history="1">
        <w:r w:rsidR="00F65374" w:rsidRPr="00946364">
          <w:rPr>
            <w:rStyle w:val="af"/>
          </w:rPr>
          <w:t>Тема: «Обработка массив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9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5" w:history="1">
        <w:r w:rsidR="00F65374" w:rsidRPr="00946364">
          <w:rPr>
            <w:rStyle w:val="af"/>
          </w:rPr>
          <w:t>Практическое занятие №3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1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6" w:history="1">
        <w:r w:rsidR="00F65374" w:rsidRPr="00946364">
          <w:rPr>
            <w:rStyle w:val="af"/>
          </w:rPr>
          <w:t>Тема:</w:t>
        </w:r>
        <w:r w:rsidR="00F65374" w:rsidRPr="00946364">
          <w:rPr>
            <w:rStyle w:val="af"/>
            <w:b/>
          </w:rPr>
          <w:t xml:space="preserve"> «Обработка строковых данных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1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7" w:history="1">
        <w:r w:rsidR="00F65374" w:rsidRPr="00946364">
          <w:rPr>
            <w:rStyle w:val="af"/>
          </w:rPr>
          <w:t>Практическое занятие №4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4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8" w:history="1">
        <w:r w:rsidR="00F65374" w:rsidRPr="00946364">
          <w:rPr>
            <w:rStyle w:val="af"/>
          </w:rPr>
          <w:t>Тема: «Исследование графических элементов программ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4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09" w:history="1">
        <w:r w:rsidR="00F65374" w:rsidRPr="00946364">
          <w:rPr>
            <w:rStyle w:val="af"/>
          </w:rPr>
          <w:t>Практическое занятие №5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0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7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0" w:history="1">
        <w:r w:rsidR="00F65374" w:rsidRPr="00946364">
          <w:rPr>
            <w:rStyle w:val="af"/>
          </w:rPr>
          <w:t>Тема:</w:t>
        </w:r>
        <w:r w:rsidR="00F65374" w:rsidRPr="00946364">
          <w:rPr>
            <w:rStyle w:val="af"/>
            <w:b/>
          </w:rPr>
          <w:t xml:space="preserve"> «Исследование процесса хранения информации в файлах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27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1" w:history="1">
        <w:r w:rsidR="00F65374" w:rsidRPr="00946364">
          <w:rPr>
            <w:rStyle w:val="af"/>
          </w:rPr>
          <w:t>Практическая подготовка №4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1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2" w:history="1">
        <w:r w:rsidR="00F65374" w:rsidRPr="00946364">
          <w:rPr>
            <w:rStyle w:val="af"/>
          </w:rPr>
          <w:t xml:space="preserve">Тема: «Исследование возможностей </w:t>
        </w:r>
        <w:r w:rsidR="00F65374" w:rsidRPr="00946364">
          <w:rPr>
            <w:rStyle w:val="af"/>
            <w:lang w:val="en-US"/>
          </w:rPr>
          <w:t>Visual</w:t>
        </w:r>
        <w:r w:rsidR="00F65374" w:rsidRPr="00946364">
          <w:rPr>
            <w:rStyle w:val="af"/>
          </w:rPr>
          <w:t xml:space="preserve"> </w:t>
        </w:r>
        <w:r w:rsidR="00F65374" w:rsidRPr="00946364">
          <w:rPr>
            <w:rStyle w:val="af"/>
            <w:lang w:val="en-US"/>
          </w:rPr>
          <w:t>Basic</w:t>
        </w:r>
        <w:r w:rsidR="00F65374" w:rsidRPr="00946364">
          <w:rPr>
            <w:rStyle w:val="af"/>
          </w:rPr>
          <w:t xml:space="preserve"> по созданию баз данных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1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31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6311613" w:history="1">
        <w:r w:rsidR="00F65374" w:rsidRPr="00946364">
          <w:rPr>
            <w:rStyle w:val="af"/>
            <w:noProof/>
          </w:rPr>
          <w:t>1. Перечислить объекты доступа к данным DAO.</w:t>
        </w:r>
        <w:r w:rsidR="00F65374">
          <w:rPr>
            <w:noProof/>
            <w:webHidden/>
          </w:rPr>
          <w:tab/>
        </w:r>
        <w:r w:rsidR="00F65374">
          <w:rPr>
            <w:noProof/>
            <w:webHidden/>
          </w:rPr>
          <w:fldChar w:fldCharType="begin"/>
        </w:r>
        <w:r w:rsidR="00F65374">
          <w:rPr>
            <w:noProof/>
            <w:webHidden/>
          </w:rPr>
          <w:instrText xml:space="preserve"> PAGEREF _Toc86311613 \h </w:instrText>
        </w:r>
        <w:r w:rsidR="00F65374">
          <w:rPr>
            <w:noProof/>
            <w:webHidden/>
          </w:rPr>
        </w:r>
        <w:r w:rsidR="00F65374">
          <w:rPr>
            <w:noProof/>
            <w:webHidden/>
          </w:rPr>
          <w:fldChar w:fldCharType="separate"/>
        </w:r>
        <w:r w:rsidR="00F65374">
          <w:rPr>
            <w:noProof/>
            <w:webHidden/>
          </w:rPr>
          <w:t>34</w:t>
        </w:r>
        <w:r w:rsidR="00F65374">
          <w:rPr>
            <w:noProof/>
            <w:webHidden/>
          </w:rPr>
          <w:fldChar w:fldCharType="end"/>
        </w:r>
      </w:hyperlink>
    </w:p>
    <w:p w:rsidR="00F65374" w:rsidRDefault="0034687E">
      <w:pPr>
        <w:pStyle w:val="31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6311614" w:history="1">
        <w:r w:rsidR="00F65374" w:rsidRPr="00946364">
          <w:rPr>
            <w:rStyle w:val="af"/>
            <w:noProof/>
          </w:rPr>
          <w:t>2. Перечислить элементы управления для отображения и оперирования данными в табличном формате.</w:t>
        </w:r>
        <w:r w:rsidR="00F65374">
          <w:rPr>
            <w:noProof/>
            <w:webHidden/>
          </w:rPr>
          <w:tab/>
        </w:r>
        <w:r w:rsidR="00F65374">
          <w:rPr>
            <w:noProof/>
            <w:webHidden/>
          </w:rPr>
          <w:fldChar w:fldCharType="begin"/>
        </w:r>
        <w:r w:rsidR="00F65374">
          <w:rPr>
            <w:noProof/>
            <w:webHidden/>
          </w:rPr>
          <w:instrText xml:space="preserve"> PAGEREF _Toc86311614 \h </w:instrText>
        </w:r>
        <w:r w:rsidR="00F65374">
          <w:rPr>
            <w:noProof/>
            <w:webHidden/>
          </w:rPr>
        </w:r>
        <w:r w:rsidR="00F65374">
          <w:rPr>
            <w:noProof/>
            <w:webHidden/>
          </w:rPr>
          <w:fldChar w:fldCharType="separate"/>
        </w:r>
        <w:r w:rsidR="00F65374">
          <w:rPr>
            <w:noProof/>
            <w:webHidden/>
          </w:rPr>
          <w:t>34</w:t>
        </w:r>
        <w:r w:rsidR="00F65374">
          <w:rPr>
            <w:noProof/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5" w:history="1">
        <w:r w:rsidR="00F65374" w:rsidRPr="00946364">
          <w:rPr>
            <w:rStyle w:val="af"/>
          </w:rPr>
          <w:t>Практическая подготовка № 5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5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6" w:history="1">
        <w:r w:rsidR="00F65374" w:rsidRPr="00946364">
          <w:rPr>
            <w:rStyle w:val="af"/>
          </w:rPr>
          <w:t>Тема: «Создание дистрибутива программы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35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7" w:history="1">
        <w:r w:rsidR="00F65374" w:rsidRPr="00946364">
          <w:rPr>
            <w:rStyle w:val="af"/>
          </w:rPr>
          <w:t>Практическое занятие № 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42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8" w:history="1">
        <w:r w:rsidR="00F65374" w:rsidRPr="00946364">
          <w:rPr>
            <w:rStyle w:val="af"/>
          </w:rPr>
          <w:t>Тема: «Создание приложения с функцией защиты от несанкционированного копирования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42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19" w:history="1">
        <w:r w:rsidR="00F65374" w:rsidRPr="00946364">
          <w:rPr>
            <w:rStyle w:val="af"/>
          </w:rPr>
          <w:t>Практическое занятие № 7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1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0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0" w:history="1">
        <w:r w:rsidR="00F65374" w:rsidRPr="00946364">
          <w:rPr>
            <w:rStyle w:val="af"/>
          </w:rPr>
          <w:t>Приложение «Курс валют» с обновлением данных из интернета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0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1" w:history="1">
        <w:r w:rsidR="00F65374" w:rsidRPr="00946364">
          <w:rPr>
            <w:rStyle w:val="af"/>
          </w:rPr>
          <w:t>Практическое занятие № 8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6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2" w:history="1">
        <w:r w:rsidR="00F65374" w:rsidRPr="00946364">
          <w:rPr>
            <w:rStyle w:val="af"/>
          </w:rPr>
          <w:t>Создание программы, автоматически обновляющейся через интернет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6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3" w:history="1">
        <w:r w:rsidR="00F65374" w:rsidRPr="00946364">
          <w:rPr>
            <w:rStyle w:val="af"/>
          </w:rPr>
          <w:t>2 часа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56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4" w:history="1">
        <w:r w:rsidR="00F65374" w:rsidRPr="00946364">
          <w:rPr>
            <w:rStyle w:val="af"/>
          </w:rPr>
          <w:t>Практическое занятие № 9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3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5" w:history="1">
        <w:r w:rsidR="00F65374" w:rsidRPr="00946364">
          <w:rPr>
            <w:rStyle w:val="af"/>
          </w:rPr>
          <w:t>Тема: «Использование компонент для работы с графикой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3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6" w:history="1">
        <w:r w:rsidR="00F65374" w:rsidRPr="00946364">
          <w:rPr>
            <w:rStyle w:val="af"/>
          </w:rPr>
          <w:t>Практическое подготовка № 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8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7" w:history="1">
        <w:r w:rsidR="00F65374" w:rsidRPr="00946364">
          <w:rPr>
            <w:rStyle w:val="af"/>
          </w:rPr>
          <w:t>Тема «Создание приложения для работы с базами данных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68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8" w:history="1">
        <w:r w:rsidR="00F65374" w:rsidRPr="00946364">
          <w:rPr>
            <w:rStyle w:val="af"/>
          </w:rPr>
          <w:t>Практическое подготовка № 7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0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29" w:history="1">
        <w:r w:rsidR="00F65374" w:rsidRPr="00946364">
          <w:rPr>
            <w:rStyle w:val="af"/>
          </w:rPr>
          <w:t>Тема: «Использование диаграмм и бизнес-графики.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2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0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0" w:history="1">
        <w:r w:rsidR="00F65374" w:rsidRPr="00946364">
          <w:rPr>
            <w:rStyle w:val="af"/>
          </w:rPr>
          <w:t>Практическое подготовка № 8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2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1" w:history="1">
        <w:r w:rsidR="00F65374" w:rsidRPr="00946364">
          <w:rPr>
            <w:rStyle w:val="af"/>
          </w:rPr>
          <w:t>Использование динамических библиотек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2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2" w:history="1">
        <w:r w:rsidR="00F65374" w:rsidRPr="00946364">
          <w:rPr>
            <w:rStyle w:val="af"/>
          </w:rPr>
          <w:t>Практическое подготовка № 9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5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3" w:history="1">
        <w:r w:rsidR="00F65374" w:rsidRPr="00946364">
          <w:rPr>
            <w:rStyle w:val="af"/>
          </w:rPr>
          <w:t>Тема: «Создание многопоточных приложений для параллельной обработки информации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75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4" w:history="1">
        <w:r w:rsidR="00F65374" w:rsidRPr="00946364">
          <w:rPr>
            <w:rStyle w:val="af"/>
          </w:rPr>
          <w:t>Практическая подготовка № 10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0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5" w:history="1">
        <w:r w:rsidR="00F65374" w:rsidRPr="00946364">
          <w:rPr>
            <w:rStyle w:val="af"/>
          </w:rPr>
          <w:t>Тема: «Автоматическое формирование html – страниц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1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6" w:history="1">
        <w:r w:rsidR="00F65374" w:rsidRPr="00946364">
          <w:rPr>
            <w:rStyle w:val="af"/>
          </w:rPr>
          <w:t>Практическая подготовка № 11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4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7" w:history="1">
        <w:r w:rsidR="00F65374" w:rsidRPr="00946364">
          <w:rPr>
            <w:rStyle w:val="af"/>
          </w:rPr>
          <w:t>Практическая подготовка № 1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8" w:history="1">
        <w:r w:rsidR="00F65374" w:rsidRPr="00946364">
          <w:rPr>
            <w:rStyle w:val="af"/>
            <w:shd w:val="clear" w:color="auto" w:fill="FDFDFD"/>
          </w:rPr>
          <w:t>Тема: «Решение систем линейных уравнений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39" w:history="1">
        <w:r w:rsidR="00F65374" w:rsidRPr="00946364">
          <w:rPr>
            <w:rStyle w:val="af"/>
          </w:rPr>
          <w:t>2 часа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3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0" w:history="1">
        <w:r w:rsidR="00F65374" w:rsidRPr="00946364">
          <w:rPr>
            <w:rStyle w:val="af"/>
          </w:rPr>
          <w:t>Для прямоугольной комнаты размером W x H метров нужно закупить линолеум. В магазине линолеум продают рулонами; вам известно количество квадратных метров линолеума в одном рулоне и цена рулона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7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1" w:history="1">
        <w:r w:rsidR="00F65374" w:rsidRPr="00946364">
          <w:rPr>
            <w:rStyle w:val="af"/>
          </w:rPr>
          <w:t>Практическая подготовка № 13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8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2" w:history="1">
        <w:r w:rsidR="00F65374" w:rsidRPr="00946364">
          <w:rPr>
            <w:rStyle w:val="af"/>
          </w:rPr>
          <w:t>Тема: «Операционная система Windows: справочная система и запуск стандартных программ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88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3" w:history="1">
        <w:r w:rsidR="00F65374" w:rsidRPr="00946364">
          <w:rPr>
            <w:rStyle w:val="af"/>
          </w:rPr>
          <w:t>Практическая подготовка № 14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2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4" w:history="1">
        <w:r w:rsidR="00F65374" w:rsidRPr="00946364">
          <w:rPr>
            <w:rStyle w:val="af"/>
          </w:rPr>
          <w:t>Тема: «Работа с объектами ОС Windows: папками, файлами и ярлыками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2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5" w:history="1">
        <w:r w:rsidR="00F65374" w:rsidRPr="00946364">
          <w:rPr>
            <w:rStyle w:val="af"/>
          </w:rPr>
          <w:t>Практическое занятие № 10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5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6" w:history="1">
        <w:r w:rsidR="00F65374" w:rsidRPr="00946364">
          <w:rPr>
            <w:rStyle w:val="af"/>
          </w:rPr>
          <w:t>Графический редактор Paint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5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7" w:history="1">
        <w:r w:rsidR="00F65374" w:rsidRPr="00946364">
          <w:rPr>
            <w:rStyle w:val="af"/>
          </w:rPr>
          <w:t>Практическая подготовка № 15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8" w:history="1">
        <w:r w:rsidR="00F65374" w:rsidRPr="00946364">
          <w:rPr>
            <w:rStyle w:val="af"/>
          </w:rPr>
          <w:t>Тема: «Настройка ОС Windows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49" w:history="1">
        <w:r w:rsidR="00F65374" w:rsidRPr="00946364">
          <w:rPr>
            <w:rStyle w:val="af"/>
          </w:rPr>
          <w:t xml:space="preserve">Практическое занятие № </w:t>
        </w:r>
        <w:r w:rsidR="00F65374" w:rsidRPr="00946364">
          <w:rPr>
            <w:rStyle w:val="af"/>
            <w:lang w:val="en-US"/>
          </w:rPr>
          <w:t>11</w:t>
        </w:r>
        <w:r w:rsidR="00F65374" w:rsidRPr="00946364">
          <w:rPr>
            <w:rStyle w:val="af"/>
          </w:rPr>
          <w:t>.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4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0" w:history="1">
        <w:r w:rsidR="00F65374" w:rsidRPr="00946364">
          <w:rPr>
            <w:rStyle w:val="af"/>
          </w:rPr>
          <w:t>Тема: «Обмен данными между приложениями ОС Windows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6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1" w:history="1">
        <w:r w:rsidR="00F65374" w:rsidRPr="00946364">
          <w:rPr>
            <w:rStyle w:val="af"/>
          </w:rPr>
          <w:t>Практическое занятие № 12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8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2" w:history="1">
        <w:r w:rsidR="00F65374" w:rsidRPr="00946364">
          <w:rPr>
            <w:rStyle w:val="af"/>
          </w:rPr>
          <w:t>Тема: «Использование компонентов в интегрированной среде Delphi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98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3" w:history="1">
        <w:r w:rsidR="00F65374" w:rsidRPr="00946364">
          <w:rPr>
            <w:rStyle w:val="af"/>
          </w:rPr>
          <w:t>Практическое занятие № 13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0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4" w:history="1">
        <w:r w:rsidR="00F65374" w:rsidRPr="00946364">
          <w:rPr>
            <w:rStyle w:val="af"/>
          </w:rPr>
          <w:t>Тема: «Создание простейшего Windows-приложения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0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5" w:history="1">
        <w:r w:rsidR="00F65374" w:rsidRPr="00946364">
          <w:rPr>
            <w:rStyle w:val="af"/>
          </w:rPr>
          <w:t>Практическое занятие №</w:t>
        </w:r>
        <w:r w:rsidR="00F65374" w:rsidRPr="00946364">
          <w:rPr>
            <w:rStyle w:val="af"/>
            <w:lang w:val="en-US"/>
          </w:rPr>
          <w:t>14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1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6" w:history="1">
        <w:r w:rsidR="00F65374" w:rsidRPr="00946364">
          <w:rPr>
            <w:rStyle w:val="af"/>
          </w:rPr>
          <w:t>Тема: «Простейшая математическая программа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1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7" w:history="1">
        <w:r w:rsidR="00F65374" w:rsidRPr="00946364">
          <w:rPr>
            <w:rStyle w:val="af"/>
          </w:rPr>
          <w:t>Практическое занятие №15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2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8" w:history="1">
        <w:r w:rsidR="00F65374" w:rsidRPr="00946364">
          <w:rPr>
            <w:rStyle w:val="af"/>
          </w:rPr>
          <w:t>Тема: «Необходимые элементы оформления проекта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2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59" w:history="1">
        <w:r w:rsidR="00F65374" w:rsidRPr="00946364">
          <w:rPr>
            <w:rStyle w:val="af"/>
          </w:rPr>
          <w:t>Практическое занятие №1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5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3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0" w:history="1">
        <w:r w:rsidR="00F65374" w:rsidRPr="00946364">
          <w:rPr>
            <w:rStyle w:val="af"/>
          </w:rPr>
          <w:t>Тема: «Компоненты выбора и настройки параметр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3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1" w:history="1">
        <w:r w:rsidR="00F65374" w:rsidRPr="00946364">
          <w:rPr>
            <w:rStyle w:val="af"/>
          </w:rPr>
          <w:t>Практическая подготовка №1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4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2" w:history="1">
        <w:r w:rsidR="00F65374" w:rsidRPr="00946364">
          <w:rPr>
            <w:rStyle w:val="af"/>
          </w:rPr>
          <w:t>Тема: «Цифровые часы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4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3" w:history="1">
        <w:r w:rsidR="00F65374" w:rsidRPr="00946364">
          <w:rPr>
            <w:rStyle w:val="af"/>
          </w:rPr>
          <w:t>Практическая подготовка №17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6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4" w:history="1">
        <w:r w:rsidR="00F65374" w:rsidRPr="00946364">
          <w:rPr>
            <w:rStyle w:val="af"/>
          </w:rPr>
          <w:t>Тема: «Использование cписк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4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6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5" w:history="1">
        <w:r w:rsidR="00F65374" w:rsidRPr="00946364">
          <w:rPr>
            <w:rStyle w:val="af"/>
          </w:rPr>
          <w:t>Практическое занятие №16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5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8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6" w:history="1">
        <w:r w:rsidR="00F65374" w:rsidRPr="00946364">
          <w:rPr>
            <w:rStyle w:val="af"/>
          </w:rPr>
          <w:t>Тема: «Работа с окнами диалога"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6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08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7" w:history="1">
        <w:r w:rsidR="00F65374" w:rsidRPr="00946364">
          <w:rPr>
            <w:rStyle w:val="af"/>
          </w:rPr>
          <w:t xml:space="preserve">Практическое занятие №17 Тема: «Использование классов пространства </w:t>
        </w:r>
        <w:r w:rsidR="00F65374" w:rsidRPr="00946364">
          <w:rPr>
            <w:rStyle w:val="af"/>
            <w:lang w:val="en-US"/>
          </w:rPr>
          <w:t>System</w:t>
        </w:r>
        <w:r w:rsidR="00F65374" w:rsidRPr="00946364">
          <w:rPr>
            <w:rStyle w:val="af"/>
          </w:rPr>
          <w:t xml:space="preserve">. </w:t>
        </w:r>
        <w:r w:rsidR="00F65374" w:rsidRPr="00946364">
          <w:rPr>
            <w:rStyle w:val="af"/>
            <w:lang w:val="en-US"/>
          </w:rPr>
          <w:t>Net</w:t>
        </w:r>
        <w:r w:rsidR="00F65374" w:rsidRPr="00946364">
          <w:rPr>
            <w:rStyle w:val="af"/>
          </w:rPr>
          <w:t>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7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0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8" w:history="1">
        <w:r w:rsidR="00F65374" w:rsidRPr="00946364">
          <w:rPr>
            <w:rStyle w:val="af"/>
          </w:rPr>
          <w:t>Практическое занятие № 18 Тема «Программирование сокет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8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2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69" w:history="1">
        <w:r w:rsidR="00F65374" w:rsidRPr="00946364">
          <w:rPr>
            <w:rStyle w:val="af"/>
          </w:rPr>
          <w:t>2 часа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69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2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0" w:history="1">
        <w:r w:rsidR="00F65374" w:rsidRPr="00946364">
          <w:rPr>
            <w:rStyle w:val="af"/>
          </w:rPr>
          <w:t>Практическая подготовка № 18 Тема: «Асинхронное программирование сокетов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0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17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1" w:history="1">
        <w:r w:rsidR="00F65374" w:rsidRPr="00946364">
          <w:rPr>
            <w:rStyle w:val="af"/>
          </w:rPr>
          <w:t>Практическое занятие №19 Тема «Построение приложения на сокетах с использованием протокола ТСР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1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22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2" w:history="1">
        <w:r w:rsidR="00F65374" w:rsidRPr="00946364">
          <w:rPr>
            <w:rStyle w:val="af"/>
          </w:rPr>
          <w:t xml:space="preserve">Практическое занятие № 20 Тема: «Создание приложений интерактивного форума, использующее </w:t>
        </w:r>
        <w:r w:rsidR="00F65374" w:rsidRPr="00946364">
          <w:rPr>
            <w:rStyle w:val="af"/>
            <w:lang w:val="en-US"/>
          </w:rPr>
          <w:t>UDP</w:t>
        </w:r>
        <w:r w:rsidR="00F65374" w:rsidRPr="00946364">
          <w:rPr>
            <w:rStyle w:val="af"/>
          </w:rPr>
          <w:t xml:space="preserve"> 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2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25</w:t>
        </w:r>
        <w:r w:rsidR="00F65374">
          <w:rPr>
            <w:webHidden/>
          </w:rPr>
          <w:fldChar w:fldCharType="end"/>
        </w:r>
      </w:hyperlink>
    </w:p>
    <w:p w:rsidR="00F65374" w:rsidRDefault="0034687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6311673" w:history="1">
        <w:r w:rsidR="00F65374" w:rsidRPr="00946364">
          <w:rPr>
            <w:rStyle w:val="af"/>
          </w:rPr>
          <w:t>Практическая подготовка № 20</w:t>
        </w:r>
        <w:r w:rsidR="00F65374" w:rsidRPr="00946364">
          <w:rPr>
            <w:rStyle w:val="af"/>
            <w:b/>
            <w:i/>
          </w:rPr>
          <w:t xml:space="preserve"> </w:t>
        </w:r>
        <w:r w:rsidR="00F65374" w:rsidRPr="00946364">
          <w:rPr>
            <w:rStyle w:val="af"/>
          </w:rPr>
          <w:t>Тема: «Использование сокетов групповой рассылки»</w:t>
        </w:r>
        <w:r w:rsidR="00F65374">
          <w:rPr>
            <w:webHidden/>
          </w:rPr>
          <w:tab/>
        </w:r>
        <w:r w:rsidR="00F65374">
          <w:rPr>
            <w:webHidden/>
          </w:rPr>
          <w:fldChar w:fldCharType="begin"/>
        </w:r>
        <w:r w:rsidR="00F65374">
          <w:rPr>
            <w:webHidden/>
          </w:rPr>
          <w:instrText xml:space="preserve"> PAGEREF _Toc86311673 \h </w:instrText>
        </w:r>
        <w:r w:rsidR="00F65374">
          <w:rPr>
            <w:webHidden/>
          </w:rPr>
        </w:r>
        <w:r w:rsidR="00F65374">
          <w:rPr>
            <w:webHidden/>
          </w:rPr>
          <w:fldChar w:fldCharType="separate"/>
        </w:r>
        <w:r w:rsidR="00F65374">
          <w:rPr>
            <w:webHidden/>
          </w:rPr>
          <w:t>134</w:t>
        </w:r>
        <w:r w:rsidR="00F65374">
          <w:rPr>
            <w:webHidden/>
          </w:rPr>
          <w:fldChar w:fldCharType="end"/>
        </w:r>
      </w:hyperlink>
    </w:p>
    <w:p w:rsidR="002B20CB" w:rsidRDefault="002B20CB" w:rsidP="002B20CB">
      <w:pPr>
        <w:spacing w:line="360" w:lineRule="auto"/>
      </w:pPr>
      <w:r w:rsidRPr="00E65AFA">
        <w:rPr>
          <w:bCs/>
          <w:sz w:val="28"/>
          <w:szCs w:val="28"/>
        </w:rPr>
        <w:fldChar w:fldCharType="end"/>
      </w: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323C0A" w:rsidRDefault="00323C0A" w:rsidP="00C33C71">
      <w:pPr>
        <w:spacing w:line="360" w:lineRule="auto"/>
        <w:ind w:firstLine="720"/>
        <w:jc w:val="both"/>
        <w:rPr>
          <w:sz w:val="28"/>
        </w:rPr>
      </w:pPr>
    </w:p>
    <w:p w:rsidR="001814A3" w:rsidRDefault="001814A3" w:rsidP="00C33C71">
      <w:pPr>
        <w:spacing w:line="360" w:lineRule="auto"/>
        <w:ind w:firstLine="720"/>
        <w:jc w:val="both"/>
        <w:rPr>
          <w:sz w:val="28"/>
        </w:rPr>
      </w:pPr>
    </w:p>
    <w:p w:rsidR="00932F58" w:rsidRDefault="00932F58" w:rsidP="00C33C71">
      <w:pPr>
        <w:spacing w:line="360" w:lineRule="auto"/>
        <w:ind w:firstLine="720"/>
        <w:jc w:val="both"/>
        <w:rPr>
          <w:sz w:val="28"/>
        </w:rPr>
      </w:pPr>
    </w:p>
    <w:p w:rsidR="00932F58" w:rsidRDefault="00932F58" w:rsidP="00C33C71">
      <w:pPr>
        <w:spacing w:line="360" w:lineRule="auto"/>
        <w:ind w:firstLine="720"/>
        <w:jc w:val="both"/>
        <w:rPr>
          <w:sz w:val="28"/>
        </w:rPr>
      </w:pPr>
    </w:p>
    <w:p w:rsidR="00932F58" w:rsidRDefault="00932F58" w:rsidP="00C33C71">
      <w:pPr>
        <w:spacing w:line="360" w:lineRule="auto"/>
        <w:ind w:firstLine="720"/>
        <w:jc w:val="both"/>
        <w:rPr>
          <w:sz w:val="28"/>
        </w:rPr>
      </w:pPr>
    </w:p>
    <w:p w:rsidR="002B4295" w:rsidRPr="008F0287" w:rsidRDefault="00737D30" w:rsidP="002B4295">
      <w:pPr>
        <w:widowControl w:val="0"/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</w:rPr>
        <w:br w:type="page"/>
      </w:r>
      <w:r w:rsidR="002B4295" w:rsidRPr="008F0287">
        <w:rPr>
          <w:color w:val="000000"/>
          <w:sz w:val="28"/>
          <w:szCs w:val="28"/>
        </w:rPr>
        <w:lastRenderedPageBreak/>
        <w:t>Актуальность изучения данной учебной дисциплины обусловлена   высоким процентом информационных ресурсов, задействованных в процессе решения профессиональных   задач   специалистами.</w:t>
      </w:r>
    </w:p>
    <w:p w:rsidR="002B4295" w:rsidRPr="008F0287" w:rsidRDefault="002B4295" w:rsidP="002B4295">
      <w:pPr>
        <w:spacing w:line="360" w:lineRule="auto"/>
        <w:ind w:firstLine="709"/>
        <w:jc w:val="both"/>
        <w:rPr>
          <w:sz w:val="28"/>
          <w:szCs w:val="28"/>
        </w:rPr>
      </w:pPr>
      <w:r w:rsidRPr="008F0287">
        <w:rPr>
          <w:sz w:val="28"/>
          <w:szCs w:val="28"/>
        </w:rPr>
        <w:t>Цель</w:t>
      </w:r>
      <w:r w:rsidRPr="008F0287">
        <w:rPr>
          <w:b/>
          <w:sz w:val="28"/>
          <w:szCs w:val="28"/>
        </w:rPr>
        <w:t xml:space="preserve"> </w:t>
      </w:r>
      <w:r w:rsidRPr="008F0287">
        <w:rPr>
          <w:sz w:val="28"/>
          <w:szCs w:val="28"/>
        </w:rPr>
        <w:t>освоения дисциплины сформировать у студентов теоретические знания и практические навыки в области информационных технологий.</w:t>
      </w:r>
    </w:p>
    <w:p w:rsidR="002B4295" w:rsidRDefault="002B4295" w:rsidP="002B4295">
      <w:pPr>
        <w:spacing w:line="360" w:lineRule="auto"/>
        <w:ind w:firstLine="709"/>
        <w:jc w:val="both"/>
        <w:rPr>
          <w:sz w:val="28"/>
          <w:szCs w:val="28"/>
        </w:rPr>
      </w:pPr>
      <w:r w:rsidRPr="008F0287">
        <w:rPr>
          <w:sz w:val="28"/>
          <w:szCs w:val="28"/>
        </w:rPr>
        <w:t xml:space="preserve">Задачи   </w:t>
      </w:r>
      <w:proofErr w:type="gramStart"/>
      <w:r w:rsidRPr="008F0287">
        <w:rPr>
          <w:sz w:val="28"/>
          <w:szCs w:val="28"/>
        </w:rPr>
        <w:t>освоения  дисциплины</w:t>
      </w:r>
      <w:proofErr w:type="gramEnd"/>
      <w:r>
        <w:rPr>
          <w:sz w:val="28"/>
          <w:szCs w:val="28"/>
        </w:rPr>
        <w:t>:</w:t>
      </w:r>
    </w:p>
    <w:p w:rsidR="002B4295" w:rsidRPr="008F0287" w:rsidRDefault="002B4295" w:rsidP="002B429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8F0287">
        <w:rPr>
          <w:sz w:val="28"/>
          <w:szCs w:val="28"/>
        </w:rPr>
        <w:t>ознакомить студентов с информационными технологиями;</w:t>
      </w:r>
    </w:p>
    <w:p w:rsidR="002B4295" w:rsidRPr="009550DD" w:rsidRDefault="002B4295" w:rsidP="002B4295">
      <w:pPr>
        <w:spacing w:line="360" w:lineRule="auto"/>
        <w:jc w:val="both"/>
        <w:rPr>
          <w:sz w:val="28"/>
          <w:szCs w:val="28"/>
        </w:rPr>
      </w:pPr>
      <w:r w:rsidRPr="008F0287">
        <w:rPr>
          <w:sz w:val="28"/>
          <w:szCs w:val="28"/>
        </w:rPr>
        <w:t>- дать студент</w:t>
      </w:r>
      <w:r>
        <w:rPr>
          <w:sz w:val="28"/>
          <w:szCs w:val="28"/>
        </w:rPr>
        <w:t xml:space="preserve">ам </w:t>
      </w:r>
      <w:r w:rsidRPr="008F0287">
        <w:rPr>
          <w:sz w:val="28"/>
          <w:szCs w:val="28"/>
        </w:rPr>
        <w:t xml:space="preserve">знания, необходимые для использования средств автоматизации </w:t>
      </w:r>
      <w:r w:rsidRPr="009550DD">
        <w:rPr>
          <w:sz w:val="28"/>
          <w:szCs w:val="28"/>
        </w:rPr>
        <w:t>о</w:t>
      </w:r>
      <w:r w:rsidRPr="009550DD">
        <w:rPr>
          <w:color w:val="000000"/>
          <w:sz w:val="28"/>
          <w:szCs w:val="28"/>
        </w:rPr>
        <w:t>беспечения информационной безопасности автоматизированных систем</w:t>
      </w:r>
      <w:r w:rsidRPr="009550DD">
        <w:rPr>
          <w:sz w:val="28"/>
          <w:szCs w:val="28"/>
        </w:rPr>
        <w:t>.</w:t>
      </w:r>
    </w:p>
    <w:p w:rsidR="002B4295" w:rsidRPr="004D553B" w:rsidRDefault="002B4295" w:rsidP="002B4295">
      <w:pPr>
        <w:keepNext/>
        <w:keepLines/>
        <w:suppressLineNumbers/>
        <w:suppressAutoHyphens/>
        <w:contextualSpacing/>
        <w:jc w:val="both"/>
        <w:rPr>
          <w:bCs/>
          <w:iCs/>
        </w:rPr>
      </w:pPr>
    </w:p>
    <w:tbl>
      <w:tblPr>
        <w:tblpPr w:leftFromText="180" w:rightFromText="180" w:bottomFromText="200" w:vertAnchor="page" w:horzAnchor="margin" w:tblpY="122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04"/>
        <w:gridCol w:w="8367"/>
      </w:tblGrid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  <w:b/>
                <w:bCs/>
              </w:rPr>
            </w:pPr>
            <w:r w:rsidRPr="006815EB">
              <w:rPr>
                <w:rFonts w:eastAsia="PMingLiU"/>
                <w:b/>
                <w:bCs/>
              </w:rPr>
              <w:t>Код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Наименование видов деятельности и профессиональных компетенций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1.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Собирать исходные данные для разработки проектной документации на информационную систему.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2.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Разрабатывать проектную документацию на разработку информационной системы в соответствии с требованиями заказчика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3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Разрабатывать подсистемы безопасности информационной системы в соответствии с техническим заданием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4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роизводить разработку модулей информационной системы в соответствии с техническим заданием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5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Осуществлять тестирование информационной системы на этапе опытной эксплуатации с фиксацией выявленных ошибок кодирования в разрабатываемых модулях информационной системы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6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. Разрабатывать техническую документацию на эксплуатацию информационной системы</w:t>
            </w:r>
          </w:p>
        </w:tc>
      </w:tr>
      <w:tr w:rsidR="002B4295" w:rsidRPr="006815EB" w:rsidTr="007F4394"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>ПК 5.7</w:t>
            </w:r>
          </w:p>
        </w:tc>
        <w:tc>
          <w:tcPr>
            <w:tcW w:w="8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4295" w:rsidRPr="006815EB" w:rsidRDefault="002B4295" w:rsidP="007F4394">
            <w:pPr>
              <w:jc w:val="both"/>
              <w:rPr>
                <w:rFonts w:eastAsia="PMingLiU"/>
              </w:rPr>
            </w:pPr>
            <w:r w:rsidRPr="006815EB">
              <w:rPr>
                <w:rFonts w:eastAsia="PMingLiU"/>
              </w:rPr>
              <w:t xml:space="preserve"> Производить оценку информационной системы для выявления возможности ее модернизации.</w:t>
            </w:r>
          </w:p>
        </w:tc>
      </w:tr>
    </w:tbl>
    <w:p w:rsidR="002B4295" w:rsidRDefault="002B4295" w:rsidP="001814A3">
      <w:pPr>
        <w:pStyle w:val="10"/>
        <w:spacing w:line="360" w:lineRule="auto"/>
        <w:ind w:firstLine="0"/>
        <w:jc w:val="center"/>
        <w:rPr>
          <w:snapToGrid/>
          <w:sz w:val="28"/>
          <w:szCs w:val="28"/>
        </w:rPr>
      </w:pPr>
    </w:p>
    <w:p w:rsidR="00580B50" w:rsidRPr="00E65AFA" w:rsidRDefault="002B4295" w:rsidP="00580B50">
      <w:pPr>
        <w:pStyle w:val="10"/>
        <w:spacing w:line="360" w:lineRule="auto"/>
        <w:ind w:firstLine="0"/>
        <w:jc w:val="center"/>
        <w:outlineLvl w:val="0"/>
        <w:rPr>
          <w:sz w:val="28"/>
        </w:rPr>
      </w:pPr>
      <w:r>
        <w:rPr>
          <w:snapToGrid/>
          <w:sz w:val="28"/>
          <w:szCs w:val="28"/>
        </w:rPr>
        <w:br w:type="page"/>
      </w:r>
      <w:bookmarkStart w:id="1" w:name="_Toc440359738"/>
      <w:bookmarkStart w:id="2" w:name="_Toc86311596"/>
      <w:r w:rsidR="00580B50" w:rsidRPr="00E65AFA">
        <w:rPr>
          <w:sz w:val="28"/>
        </w:rPr>
        <w:lastRenderedPageBreak/>
        <w:t>Практическое занятие</w:t>
      </w:r>
      <w:r w:rsidR="007E090D" w:rsidRPr="00E65AFA">
        <w:rPr>
          <w:sz w:val="28"/>
        </w:rPr>
        <w:t xml:space="preserve"> №1</w:t>
      </w:r>
      <w:bookmarkEnd w:id="1"/>
      <w:r w:rsidR="00E65AFA">
        <w:rPr>
          <w:sz w:val="28"/>
        </w:rPr>
        <w:br/>
      </w:r>
      <w:r w:rsidR="00F758FF" w:rsidRPr="00E65AFA">
        <w:rPr>
          <w:sz w:val="28"/>
        </w:rPr>
        <w:t xml:space="preserve">Тема: </w:t>
      </w:r>
      <w:r w:rsidR="002F0D6D" w:rsidRPr="00E65AFA">
        <w:rPr>
          <w:sz w:val="28"/>
        </w:rPr>
        <w:t>«</w:t>
      </w:r>
      <w:r w:rsidR="00323C0A" w:rsidRPr="00E65AFA">
        <w:rPr>
          <w:sz w:val="28"/>
        </w:rPr>
        <w:t xml:space="preserve">Знакомство со средой программирования </w:t>
      </w:r>
      <w:r w:rsidR="00323C0A" w:rsidRPr="00E65AFA">
        <w:rPr>
          <w:sz w:val="28"/>
          <w:lang w:val="en-US"/>
        </w:rPr>
        <w:t>Visual</w:t>
      </w:r>
      <w:r w:rsidR="00323C0A" w:rsidRPr="00E65AFA">
        <w:rPr>
          <w:sz w:val="28"/>
        </w:rPr>
        <w:t xml:space="preserve"> </w:t>
      </w:r>
      <w:r w:rsidR="00323C0A" w:rsidRPr="00E65AFA">
        <w:rPr>
          <w:sz w:val="28"/>
          <w:lang w:val="en-US"/>
        </w:rPr>
        <w:t>Basic</w:t>
      </w:r>
      <w:r w:rsidR="002F0D6D" w:rsidRPr="00E65AFA">
        <w:rPr>
          <w:sz w:val="28"/>
        </w:rPr>
        <w:t>»</w:t>
      </w:r>
      <w:bookmarkEnd w:id="2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2F0D6D" w:rsidP="005A3F34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>Цель работы</w:t>
      </w:r>
      <w:r w:rsidR="00F758FF">
        <w:rPr>
          <w:b/>
          <w:sz w:val="28"/>
        </w:rPr>
        <w:t xml:space="preserve"> </w:t>
      </w:r>
      <w:r w:rsidR="0082319E">
        <w:rPr>
          <w:sz w:val="28"/>
          <w:szCs w:val="28"/>
        </w:rPr>
        <w:t xml:space="preserve">– </w:t>
      </w:r>
      <w:r w:rsidR="00614697">
        <w:rPr>
          <w:sz w:val="28"/>
        </w:rPr>
        <w:t>И</w:t>
      </w:r>
      <w:r w:rsidR="00F758FF">
        <w:rPr>
          <w:sz w:val="28"/>
        </w:rPr>
        <w:t xml:space="preserve">зучение основных </w:t>
      </w:r>
      <w:r w:rsidR="00F4217A">
        <w:rPr>
          <w:sz w:val="28"/>
        </w:rPr>
        <w:t xml:space="preserve">элементов панели управления </w:t>
      </w:r>
      <w:r w:rsidR="00F4217A" w:rsidRPr="0071313C">
        <w:rPr>
          <w:sz w:val="28"/>
          <w:szCs w:val="28"/>
          <w:lang w:val="en-US"/>
        </w:rPr>
        <w:t>Visual</w:t>
      </w:r>
      <w:r w:rsidR="00F4217A" w:rsidRPr="0071313C">
        <w:rPr>
          <w:sz w:val="28"/>
          <w:szCs w:val="28"/>
        </w:rPr>
        <w:t xml:space="preserve"> </w:t>
      </w:r>
      <w:r w:rsidR="00F4217A" w:rsidRPr="0071313C">
        <w:rPr>
          <w:sz w:val="28"/>
          <w:szCs w:val="28"/>
          <w:lang w:val="en-US"/>
        </w:rPr>
        <w:t>Basic</w:t>
      </w:r>
      <w:r w:rsidR="00F4217A">
        <w:rPr>
          <w:sz w:val="28"/>
          <w:szCs w:val="28"/>
        </w:rPr>
        <w:t xml:space="preserve"> 6.0</w:t>
      </w:r>
      <w:r w:rsidR="00F758FF">
        <w:rPr>
          <w:sz w:val="28"/>
        </w:rPr>
        <w:t>.</w:t>
      </w:r>
    </w:p>
    <w:p w:rsidR="002C042C" w:rsidRDefault="002C042C" w:rsidP="00DC7E7F">
      <w:pPr>
        <w:pStyle w:val="10"/>
        <w:ind w:firstLine="709"/>
        <w:rPr>
          <w:sz w:val="28"/>
        </w:rPr>
      </w:pPr>
    </w:p>
    <w:p w:rsidR="001814A3" w:rsidRDefault="001814A3" w:rsidP="001814A3">
      <w:pPr>
        <w:numPr>
          <w:ilvl w:val="0"/>
          <w:numId w:val="1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966230" w:rsidRDefault="00323C0A" w:rsidP="00323C0A">
      <w:pPr>
        <w:pStyle w:val="10"/>
        <w:spacing w:line="360" w:lineRule="auto"/>
        <w:ind w:firstLine="720"/>
        <w:rPr>
          <w:sz w:val="28"/>
          <w:szCs w:val="28"/>
        </w:rPr>
      </w:pPr>
      <w:r w:rsidRPr="00323C0A">
        <w:rPr>
          <w:sz w:val="28"/>
          <w:szCs w:val="28"/>
        </w:rPr>
        <w:t xml:space="preserve">Система проектирования (программирования) </w:t>
      </w:r>
      <w:r w:rsidRPr="00323C0A">
        <w:rPr>
          <w:sz w:val="28"/>
          <w:szCs w:val="28"/>
          <w:lang w:val="en-US"/>
        </w:rPr>
        <w:t>Windows</w:t>
      </w:r>
      <w:r w:rsidRPr="00323C0A">
        <w:rPr>
          <w:sz w:val="28"/>
          <w:szCs w:val="28"/>
        </w:rPr>
        <w:t xml:space="preserve">-приложений </w:t>
      </w:r>
      <w:r w:rsidRPr="00323C0A">
        <w:rPr>
          <w:sz w:val="28"/>
          <w:szCs w:val="28"/>
          <w:lang w:val="en-US"/>
        </w:rPr>
        <w:t>Visual</w:t>
      </w:r>
      <w:r w:rsidRPr="00323C0A">
        <w:rPr>
          <w:sz w:val="28"/>
          <w:szCs w:val="28"/>
        </w:rPr>
        <w:t xml:space="preserve"> </w:t>
      </w:r>
      <w:r w:rsidRPr="00323C0A">
        <w:rPr>
          <w:sz w:val="28"/>
          <w:szCs w:val="28"/>
          <w:lang w:val="en-US"/>
        </w:rPr>
        <w:t>Basic</w:t>
      </w:r>
      <w:r w:rsidRPr="00323C0A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Pr="00323C0A">
        <w:rPr>
          <w:sz w:val="28"/>
          <w:szCs w:val="28"/>
        </w:rPr>
        <w:t xml:space="preserve"> это тоже </w:t>
      </w:r>
      <w:r w:rsidRPr="00323C0A">
        <w:rPr>
          <w:sz w:val="28"/>
          <w:szCs w:val="28"/>
          <w:lang w:val="en-US"/>
        </w:rPr>
        <w:t>Windows</w:t>
      </w:r>
      <w:r w:rsidRPr="00323C0A">
        <w:rPr>
          <w:sz w:val="28"/>
          <w:szCs w:val="28"/>
        </w:rPr>
        <w:t xml:space="preserve">-приложение. Но это приложение значительно сложнее тех проектов, которые создаются с его помощью. Система проектирования </w:t>
      </w:r>
      <w:r w:rsidRPr="00323C0A">
        <w:rPr>
          <w:sz w:val="28"/>
          <w:szCs w:val="28"/>
          <w:lang w:val="en-US"/>
        </w:rPr>
        <w:t>Visual</w:t>
      </w:r>
      <w:r w:rsidRPr="00323C0A">
        <w:rPr>
          <w:sz w:val="28"/>
          <w:szCs w:val="28"/>
        </w:rPr>
        <w:t xml:space="preserve"> </w:t>
      </w:r>
      <w:r w:rsidRPr="00323C0A">
        <w:rPr>
          <w:sz w:val="28"/>
          <w:szCs w:val="28"/>
          <w:lang w:val="en-US"/>
        </w:rPr>
        <w:t>Basic</w:t>
      </w:r>
      <w:r w:rsidRPr="00323C0A">
        <w:rPr>
          <w:sz w:val="28"/>
          <w:szCs w:val="28"/>
        </w:rPr>
        <w:t xml:space="preserve"> была разработана большой группой программистов высокого класса </w:t>
      </w:r>
      <w:r w:rsidR="0082319E">
        <w:rPr>
          <w:sz w:val="28"/>
          <w:szCs w:val="28"/>
        </w:rPr>
        <w:t>–</w:t>
      </w:r>
      <w:r w:rsidRPr="00323C0A">
        <w:rPr>
          <w:sz w:val="28"/>
          <w:szCs w:val="28"/>
        </w:rPr>
        <w:t xml:space="preserve"> сотрудниками фирмы </w:t>
      </w:r>
      <w:r w:rsidRPr="00323C0A">
        <w:rPr>
          <w:sz w:val="28"/>
          <w:szCs w:val="28"/>
          <w:lang w:val="en-US"/>
        </w:rPr>
        <w:t>Microsoft</w:t>
      </w:r>
      <w:r w:rsidRPr="00323C0A">
        <w:rPr>
          <w:sz w:val="28"/>
          <w:szCs w:val="28"/>
        </w:rPr>
        <w:t>. Эта система содержит массу возможностей для реализации самых смелых фантазий.</w:t>
      </w:r>
    </w:p>
    <w:p w:rsidR="00DC7E7F" w:rsidRDefault="00DC7E7F" w:rsidP="00DC7E7F">
      <w:pPr>
        <w:pStyle w:val="10"/>
        <w:ind w:firstLine="720"/>
        <w:rPr>
          <w:sz w:val="28"/>
        </w:rPr>
      </w:pPr>
    </w:p>
    <w:p w:rsidR="001814A3" w:rsidRDefault="001814A3" w:rsidP="001814A3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="00F4217A" w:rsidRPr="00F4217A">
        <w:rPr>
          <w:sz w:val="28"/>
          <w:szCs w:val="28"/>
        </w:rPr>
        <w:t>Запуст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среду проектирования </w:t>
      </w:r>
      <w:r w:rsidR="00323C0A" w:rsidRPr="00F4217A">
        <w:rPr>
          <w:sz w:val="28"/>
          <w:szCs w:val="28"/>
          <w:lang w:val="en-US"/>
        </w:rPr>
        <w:t>Visual</w:t>
      </w:r>
      <w:r w:rsidR="00323C0A" w:rsidRPr="00F4217A">
        <w:rPr>
          <w:sz w:val="28"/>
          <w:szCs w:val="28"/>
        </w:rPr>
        <w:t xml:space="preserve"> </w:t>
      </w:r>
      <w:r w:rsidR="00323C0A" w:rsidRPr="00F4217A">
        <w:rPr>
          <w:sz w:val="28"/>
          <w:szCs w:val="28"/>
          <w:lang w:val="en-US"/>
        </w:rPr>
        <w:t>Basic</w:t>
      </w:r>
      <w:r w:rsidR="00323C0A" w:rsidRPr="00F4217A">
        <w:rPr>
          <w:sz w:val="28"/>
          <w:szCs w:val="28"/>
        </w:rPr>
        <w:t xml:space="preserve"> стандартным способом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323C0A" w:rsidRPr="00F4217A">
        <w:rPr>
          <w:sz w:val="28"/>
          <w:szCs w:val="28"/>
        </w:rPr>
        <w:t>Вой</w:t>
      </w:r>
      <w:r w:rsidR="002F0D6D">
        <w:rPr>
          <w:sz w:val="28"/>
          <w:szCs w:val="28"/>
        </w:rPr>
        <w:t>д</w:t>
      </w:r>
      <w:r w:rsidR="00323C0A" w:rsidRPr="00F4217A">
        <w:rPr>
          <w:sz w:val="28"/>
          <w:szCs w:val="28"/>
        </w:rPr>
        <w:t>и</w:t>
      </w:r>
      <w:r w:rsidR="002F0D6D">
        <w:rPr>
          <w:sz w:val="28"/>
          <w:szCs w:val="28"/>
        </w:rPr>
        <w:t>те</w:t>
      </w:r>
      <w:r w:rsidR="00323C0A" w:rsidRPr="00F4217A">
        <w:rPr>
          <w:sz w:val="28"/>
          <w:szCs w:val="28"/>
        </w:rPr>
        <w:t xml:space="preserve"> в меню команды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File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="00323C0A" w:rsidRPr="00F4217A">
        <w:rPr>
          <w:sz w:val="28"/>
          <w:szCs w:val="28"/>
        </w:rPr>
        <w:t xml:space="preserve"> наж</w:t>
      </w:r>
      <w:r w:rsidR="00621ACA">
        <w:rPr>
          <w:sz w:val="28"/>
          <w:szCs w:val="28"/>
        </w:rPr>
        <w:t>мите</w:t>
      </w:r>
      <w:r w:rsidR="00323C0A" w:rsidRPr="00F4217A">
        <w:rPr>
          <w:sz w:val="28"/>
          <w:szCs w:val="28"/>
        </w:rPr>
        <w:t xml:space="preserve">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Alt</w:t>
      </w:r>
      <w:r w:rsidR="00323C0A" w:rsidRPr="00F4217A">
        <w:rPr>
          <w:sz w:val="28"/>
          <w:szCs w:val="28"/>
        </w:rPr>
        <w:t>+</w:t>
      </w:r>
      <w:r w:rsidR="00323C0A" w:rsidRPr="00F4217A">
        <w:rPr>
          <w:sz w:val="28"/>
          <w:szCs w:val="28"/>
          <w:lang w:val="en-US"/>
        </w:rPr>
        <w:t>F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>.</w:t>
      </w:r>
      <w:r w:rsidR="00F4217A" w:rsidRPr="00F4217A">
        <w:rPr>
          <w:sz w:val="28"/>
          <w:szCs w:val="28"/>
        </w:rPr>
        <w:t xml:space="preserve"> </w:t>
      </w:r>
      <w:r w:rsidR="00621ACA" w:rsidRPr="00F4217A">
        <w:rPr>
          <w:sz w:val="28"/>
          <w:szCs w:val="28"/>
        </w:rPr>
        <w:t>Ознаком</w:t>
      </w:r>
      <w:r w:rsidR="00621ACA">
        <w:rPr>
          <w:sz w:val="28"/>
          <w:szCs w:val="28"/>
        </w:rPr>
        <w:t>ьтесь</w:t>
      </w:r>
      <w:r w:rsidR="00F4217A" w:rsidRPr="00F4217A">
        <w:rPr>
          <w:sz w:val="28"/>
          <w:szCs w:val="28"/>
        </w:rPr>
        <w:t xml:space="preserve"> </w:t>
      </w:r>
      <w:proofErr w:type="gramStart"/>
      <w:r w:rsidR="00F4217A" w:rsidRPr="00F4217A">
        <w:rPr>
          <w:sz w:val="28"/>
          <w:szCs w:val="28"/>
        </w:rPr>
        <w:t>с командами</w:t>
      </w:r>
      <w:proofErr w:type="gramEnd"/>
      <w:r w:rsidR="00F4217A" w:rsidRPr="00F4217A">
        <w:rPr>
          <w:sz w:val="28"/>
          <w:szCs w:val="28"/>
        </w:rPr>
        <w:t xml:space="preserve"> находящимися в этой опции.</w:t>
      </w:r>
      <w:r w:rsidR="00323C0A" w:rsidRPr="00F4217A">
        <w:rPr>
          <w:sz w:val="28"/>
          <w:szCs w:val="28"/>
        </w:rPr>
        <w:t xml:space="preserve"> Вый</w:t>
      </w:r>
      <w:r w:rsidR="0082319E">
        <w:rPr>
          <w:sz w:val="28"/>
          <w:szCs w:val="28"/>
        </w:rPr>
        <w:t>д</w:t>
      </w:r>
      <w:r w:rsidR="00323C0A" w:rsidRPr="00F4217A">
        <w:rPr>
          <w:sz w:val="28"/>
          <w:szCs w:val="28"/>
        </w:rPr>
        <w:t>и</w:t>
      </w:r>
      <w:r w:rsidR="0082319E">
        <w:rPr>
          <w:sz w:val="28"/>
          <w:szCs w:val="28"/>
        </w:rPr>
        <w:t>те</w:t>
      </w:r>
      <w:r w:rsidR="00323C0A" w:rsidRPr="00F4217A">
        <w:rPr>
          <w:sz w:val="28"/>
          <w:szCs w:val="28"/>
        </w:rPr>
        <w:t xml:space="preserve"> из меню </w:t>
      </w:r>
      <w:r w:rsidR="0082319E">
        <w:rPr>
          <w:sz w:val="28"/>
          <w:szCs w:val="28"/>
        </w:rPr>
        <w:t>при помощи кнопки</w:t>
      </w:r>
      <w:r w:rsidR="00323C0A" w:rsidRPr="00F4217A">
        <w:rPr>
          <w:sz w:val="28"/>
          <w:szCs w:val="28"/>
        </w:rPr>
        <w:t xml:space="preserve">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Esc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>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 w:rsidRPr="001C0610">
        <w:rPr>
          <w:sz w:val="28"/>
          <w:szCs w:val="28"/>
        </w:rPr>
        <w:t>3.</w:t>
      </w:r>
      <w:r w:rsidR="00323C0A" w:rsidRPr="00F4217A">
        <w:rPr>
          <w:sz w:val="28"/>
          <w:szCs w:val="28"/>
        </w:rPr>
        <w:t xml:space="preserve"> В Окне проводника проекта (</w:t>
      </w:r>
      <w:r w:rsidR="00323C0A" w:rsidRPr="00F4217A">
        <w:rPr>
          <w:sz w:val="28"/>
          <w:szCs w:val="28"/>
          <w:lang w:val="en-US"/>
        </w:rPr>
        <w:t>Project</w:t>
      </w:r>
      <w:r w:rsidR="00323C0A" w:rsidRPr="00F4217A">
        <w:rPr>
          <w:sz w:val="28"/>
          <w:szCs w:val="28"/>
        </w:rPr>
        <w:t xml:space="preserve"> </w:t>
      </w:r>
      <w:r w:rsidR="00323C0A" w:rsidRPr="00F4217A">
        <w:rPr>
          <w:sz w:val="28"/>
          <w:szCs w:val="28"/>
          <w:lang w:val="en-US"/>
        </w:rPr>
        <w:t>Explorer</w:t>
      </w:r>
      <w:r w:rsidR="00323C0A" w:rsidRPr="00F4217A">
        <w:rPr>
          <w:sz w:val="28"/>
          <w:szCs w:val="28"/>
        </w:rPr>
        <w:t>) щелкн</w:t>
      </w:r>
      <w:r w:rsidR="00621ACA">
        <w:rPr>
          <w:sz w:val="28"/>
          <w:szCs w:val="28"/>
        </w:rPr>
        <w:t>ите</w:t>
      </w:r>
      <w:r w:rsidR="00323C0A" w:rsidRPr="00F4217A">
        <w:rPr>
          <w:sz w:val="28"/>
          <w:szCs w:val="28"/>
        </w:rPr>
        <w:t xml:space="preserve"> мышью строку с именем файла проекта. Откроется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Окно свойств проект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(</w:t>
      </w:r>
      <w:r w:rsidR="00323C0A" w:rsidRPr="00F4217A">
        <w:rPr>
          <w:sz w:val="28"/>
          <w:szCs w:val="28"/>
          <w:lang w:val="en-US"/>
        </w:rPr>
        <w:t>Properties</w:t>
      </w:r>
      <w:r w:rsidR="00323C0A" w:rsidRPr="00F4217A">
        <w:rPr>
          <w:sz w:val="28"/>
          <w:szCs w:val="28"/>
        </w:rPr>
        <w:t xml:space="preserve">). Значение его свойств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Name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заменит</w:t>
      </w:r>
      <w:r w:rsidR="00F4217A" w:rsidRPr="00F4217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="00323C0A" w:rsidRPr="00F4217A">
        <w:rPr>
          <w:sz w:val="28"/>
          <w:szCs w:val="28"/>
        </w:rPr>
        <w:t xml:space="preserve"> слово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Project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а имя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Пример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. Аналогично значение свойств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Name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экранной формы </w:t>
      </w:r>
      <w:r w:rsidR="0082319E">
        <w:rPr>
          <w:sz w:val="28"/>
          <w:szCs w:val="28"/>
        </w:rPr>
        <w:t>–</w:t>
      </w:r>
      <w:r w:rsidR="00323C0A" w:rsidRPr="00F4217A">
        <w:rPr>
          <w:sz w:val="28"/>
          <w:szCs w:val="28"/>
        </w:rPr>
        <w:t xml:space="preserve"> заменить слово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Form</w:t>
      </w:r>
      <w:r w:rsidR="00323C0A" w:rsidRPr="00F4217A">
        <w:rPr>
          <w:sz w:val="28"/>
          <w:szCs w:val="28"/>
        </w:rPr>
        <w:t>1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Пример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.                              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323C0A" w:rsidRPr="00F4217A">
        <w:rPr>
          <w:sz w:val="28"/>
          <w:szCs w:val="28"/>
        </w:rPr>
        <w:t xml:space="preserve">Если окно </w:t>
      </w:r>
      <w:r w:rsidR="00621AC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Toolbox</w:t>
      </w:r>
      <w:r w:rsidR="00621AC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отсутствует, то выполн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</w:t>
      </w:r>
      <w:r w:rsidR="00F4217A" w:rsidRPr="00F4217A">
        <w:rPr>
          <w:sz w:val="28"/>
          <w:szCs w:val="28"/>
        </w:rPr>
        <w:t>следующие операции: «</w:t>
      </w:r>
      <w:r w:rsidR="00323C0A" w:rsidRPr="00F4217A">
        <w:rPr>
          <w:sz w:val="28"/>
          <w:szCs w:val="28"/>
        </w:rPr>
        <w:t>\</w:t>
      </w:r>
      <w:r w:rsidR="00323C0A" w:rsidRPr="00F4217A">
        <w:rPr>
          <w:sz w:val="28"/>
          <w:szCs w:val="28"/>
          <w:lang w:val="en-US"/>
        </w:rPr>
        <w:t>View</w:t>
      </w:r>
      <w:r w:rsidR="00323C0A" w:rsidRPr="00F4217A">
        <w:rPr>
          <w:sz w:val="28"/>
          <w:szCs w:val="28"/>
        </w:rPr>
        <w:t xml:space="preserve">\ </w:t>
      </w:r>
      <w:r w:rsidR="00323C0A" w:rsidRPr="00F4217A">
        <w:rPr>
          <w:sz w:val="28"/>
          <w:szCs w:val="28"/>
          <w:lang w:val="en-US"/>
        </w:rPr>
        <w:t>Toolbox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и рассмотр</w:t>
      </w:r>
      <w:r w:rsidR="00F4217A" w:rsidRPr="00F4217A">
        <w:rPr>
          <w:sz w:val="28"/>
          <w:szCs w:val="28"/>
        </w:rPr>
        <w:t>ите</w:t>
      </w:r>
      <w:r w:rsidR="00323C0A" w:rsidRPr="00F4217A">
        <w:rPr>
          <w:sz w:val="28"/>
          <w:szCs w:val="28"/>
        </w:rPr>
        <w:t xml:space="preserve"> инструменты окна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="00323C0A" w:rsidRPr="00F4217A">
        <w:rPr>
          <w:sz w:val="28"/>
          <w:szCs w:val="28"/>
        </w:rPr>
        <w:t xml:space="preserve">В поле свойства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Caption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аб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>р</w:t>
      </w:r>
      <w:r w:rsidR="00621ACA">
        <w:rPr>
          <w:sz w:val="28"/>
          <w:szCs w:val="28"/>
        </w:rPr>
        <w:t>ите</w:t>
      </w:r>
      <w:r w:rsidR="00323C0A" w:rsidRPr="00F4217A">
        <w:rPr>
          <w:sz w:val="28"/>
          <w:szCs w:val="28"/>
        </w:rPr>
        <w:t xml:space="preserve"> «Вычисление функции», а в пол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Name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- «Моя форма». Для установки </w:t>
      </w:r>
      <w:r w:rsidR="00F4217A" w:rsidRPr="00F4217A">
        <w:rPr>
          <w:sz w:val="28"/>
          <w:szCs w:val="28"/>
        </w:rPr>
        <w:t>размеров</w:t>
      </w:r>
      <w:r w:rsidR="00323C0A" w:rsidRPr="00F4217A">
        <w:rPr>
          <w:sz w:val="28"/>
          <w:szCs w:val="28"/>
        </w:rPr>
        <w:t xml:space="preserve"> экранной формы можно или «ухватить» мышью сторону формы и растянуть ее по горизонтали и вертикали, или установить в окн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Свойств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нужные значения свойств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Width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t xml:space="preserve">(ширина) и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Height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t xml:space="preserve">(высота). Эти величины измеряются в твипах – это 1/1440 логического дюйма. Логический дюйм – это такое расстояние на экранной форме, которое при ее печати на принтере будет равно </w:t>
      </w:r>
      <w:smartTag w:uri="urn:schemas-microsoft-com:office:smarttags" w:element="metricconverter">
        <w:smartTagPr>
          <w:attr w:name="ProductID" w:val="1 дюйму"/>
        </w:smartTagPr>
        <w:r w:rsidR="00323C0A" w:rsidRPr="00F4217A">
          <w:rPr>
            <w:sz w:val="28"/>
            <w:szCs w:val="28"/>
          </w:rPr>
          <w:t>1 дюйму</w:t>
        </w:r>
      </w:smartTag>
      <w:r w:rsidR="00323C0A" w:rsidRPr="00F4217A">
        <w:rPr>
          <w:sz w:val="28"/>
          <w:szCs w:val="28"/>
        </w:rPr>
        <w:t xml:space="preserve"> (приблизительно </w:t>
      </w:r>
      <w:smartTag w:uri="urn:schemas-microsoft-com:office:smarttags" w:element="metricconverter">
        <w:smartTagPr>
          <w:attr w:name="ProductID" w:val="2,54 см"/>
        </w:smartTagPr>
        <w:r w:rsidR="00323C0A" w:rsidRPr="00F4217A">
          <w:rPr>
            <w:sz w:val="28"/>
            <w:szCs w:val="28"/>
          </w:rPr>
          <w:t>2,54 см</w:t>
        </w:r>
      </w:smartTag>
      <w:r w:rsidR="00323C0A" w:rsidRPr="00F4217A">
        <w:rPr>
          <w:sz w:val="28"/>
          <w:szCs w:val="28"/>
        </w:rPr>
        <w:t xml:space="preserve">). Далее </w:t>
      </w:r>
      <w:r w:rsidR="00621ACA" w:rsidRPr="00F4217A">
        <w:rPr>
          <w:sz w:val="28"/>
          <w:szCs w:val="28"/>
        </w:rPr>
        <w:t>расположите</w:t>
      </w:r>
      <w:r w:rsidR="00323C0A" w:rsidRPr="00F4217A">
        <w:rPr>
          <w:sz w:val="28"/>
          <w:szCs w:val="28"/>
        </w:rPr>
        <w:t xml:space="preserve"> экранную форму в нужном месте монитора. Это можно сделать на «глазок» с помощью мыши или с помощью установки </w:t>
      </w:r>
      <w:r w:rsidR="00F4217A" w:rsidRPr="00F4217A">
        <w:rPr>
          <w:sz w:val="28"/>
          <w:szCs w:val="28"/>
        </w:rPr>
        <w:t>значений</w:t>
      </w:r>
      <w:r w:rsidR="00323C0A" w:rsidRPr="00F4217A">
        <w:rPr>
          <w:sz w:val="28"/>
          <w:szCs w:val="28"/>
        </w:rPr>
        <w:t xml:space="preserve"> свойств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Left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lastRenderedPageBreak/>
        <w:t xml:space="preserve">(левый край) и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Top</w:t>
      </w:r>
      <w:r w:rsidR="00F4217A" w:rsidRPr="00F4217A">
        <w:rPr>
          <w:sz w:val="28"/>
          <w:szCs w:val="28"/>
        </w:rPr>
        <w:t xml:space="preserve">» </w:t>
      </w:r>
      <w:r w:rsidR="00323C0A" w:rsidRPr="00F4217A">
        <w:rPr>
          <w:sz w:val="28"/>
          <w:szCs w:val="28"/>
        </w:rPr>
        <w:t xml:space="preserve">(верхний край). Необходимые сведения о положении и размерах экранной формы можно найти на индикаторе положения и размеров объекта, расположенном в правой части линейки инструментов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Главной панели проект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>. То, что форма покрыта сетью точек, очень помогает при размещении на ней всевозможных объектов управления.</w:t>
      </w:r>
    </w:p>
    <w:p w:rsidR="00323C0A" w:rsidRPr="00F4217A" w:rsidRDefault="001C0610" w:rsidP="00323C0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="00323C0A" w:rsidRPr="00F4217A">
        <w:rPr>
          <w:sz w:val="28"/>
          <w:szCs w:val="28"/>
        </w:rPr>
        <w:t>Установ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в окн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</w:rPr>
        <w:t>Свойства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значение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Width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– 1440, </w:t>
      </w:r>
      <w:r w:rsidR="00F4217A" w:rsidRPr="00F4217A">
        <w:rPr>
          <w:sz w:val="28"/>
          <w:szCs w:val="28"/>
        </w:rPr>
        <w:t>«</w:t>
      </w:r>
      <w:r w:rsidR="00323C0A" w:rsidRPr="00F4217A">
        <w:rPr>
          <w:sz w:val="28"/>
          <w:szCs w:val="28"/>
          <w:lang w:val="en-US"/>
        </w:rPr>
        <w:t>Height</w:t>
      </w:r>
      <w:r w:rsidR="00F4217A" w:rsidRPr="00F4217A">
        <w:rPr>
          <w:sz w:val="28"/>
          <w:szCs w:val="28"/>
        </w:rPr>
        <w:t>»</w:t>
      </w:r>
      <w:r w:rsidR="00323C0A" w:rsidRPr="00F4217A">
        <w:rPr>
          <w:sz w:val="28"/>
          <w:szCs w:val="28"/>
        </w:rPr>
        <w:t xml:space="preserve"> – 1440. Переместит</w:t>
      </w:r>
      <w:r w:rsidR="00621ACA">
        <w:rPr>
          <w:sz w:val="28"/>
          <w:szCs w:val="28"/>
        </w:rPr>
        <w:t>е</w:t>
      </w:r>
      <w:r w:rsidR="00323C0A" w:rsidRPr="00F4217A">
        <w:rPr>
          <w:sz w:val="28"/>
          <w:szCs w:val="28"/>
        </w:rPr>
        <w:t xml:space="preserve"> экранную форму по экрану, ухватив ее мышью за заголовок.</w:t>
      </w:r>
    </w:p>
    <w:p w:rsidR="00F4217A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7. </w:t>
      </w:r>
      <w:r w:rsidR="00F4217A" w:rsidRPr="00621ACA">
        <w:rPr>
          <w:sz w:val="28"/>
          <w:szCs w:val="28"/>
        </w:rPr>
        <w:t xml:space="preserve">Создайте приложение, в котором после запуска на форме печатается некоторый текст, например, «Первый проект на языке </w:t>
      </w:r>
      <w:r w:rsidR="00F4217A" w:rsidRPr="00621ACA">
        <w:rPr>
          <w:sz w:val="28"/>
          <w:szCs w:val="28"/>
          <w:lang w:val="en-US"/>
        </w:rPr>
        <w:t>Visual</w:t>
      </w:r>
      <w:r w:rsidR="00F4217A" w:rsidRPr="00621ACA">
        <w:rPr>
          <w:sz w:val="28"/>
          <w:szCs w:val="28"/>
        </w:rPr>
        <w:t xml:space="preserve"> </w:t>
      </w:r>
      <w:r w:rsidR="00F4217A" w:rsidRPr="00621ACA">
        <w:rPr>
          <w:sz w:val="28"/>
          <w:szCs w:val="28"/>
          <w:lang w:val="en-US"/>
        </w:rPr>
        <w:t>Basic</w:t>
      </w:r>
      <w:r w:rsidR="00F4217A" w:rsidRPr="00621ACA">
        <w:rPr>
          <w:sz w:val="28"/>
          <w:szCs w:val="28"/>
        </w:rPr>
        <w:t>».</w:t>
      </w:r>
    </w:p>
    <w:p w:rsidR="001C0610" w:rsidRPr="00621ACA" w:rsidRDefault="00621ACA" w:rsidP="00621ACA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первую очередь создайте</w:t>
      </w:r>
      <w:r w:rsidR="001C0610" w:rsidRPr="00621ACA">
        <w:rPr>
          <w:sz w:val="28"/>
          <w:szCs w:val="28"/>
        </w:rPr>
        <w:t xml:space="preserve"> заготовку проекта, свойству «</w:t>
      </w:r>
      <w:r w:rsidR="001C0610" w:rsidRPr="00621ACA">
        <w:rPr>
          <w:sz w:val="28"/>
          <w:szCs w:val="28"/>
          <w:lang w:val="en-US"/>
        </w:rPr>
        <w:t>Caption</w:t>
      </w:r>
      <w:r w:rsidR="001C0610" w:rsidRPr="00621ACA">
        <w:rPr>
          <w:sz w:val="28"/>
          <w:szCs w:val="28"/>
        </w:rPr>
        <w:t>» формы «</w:t>
      </w:r>
      <w:r w:rsidR="001C0610" w:rsidRPr="00621ACA">
        <w:rPr>
          <w:sz w:val="28"/>
          <w:szCs w:val="28"/>
          <w:lang w:val="en-US"/>
        </w:rPr>
        <w:t>Form</w:t>
      </w:r>
      <w:r w:rsidR="001C0610" w:rsidRPr="00621ACA">
        <w:rPr>
          <w:sz w:val="28"/>
          <w:szCs w:val="28"/>
        </w:rPr>
        <w:t>1» присво</w:t>
      </w:r>
      <w:r w:rsidR="00AB0D52">
        <w:rPr>
          <w:sz w:val="28"/>
          <w:szCs w:val="28"/>
        </w:rPr>
        <w:t>йте</w:t>
      </w:r>
      <w:r w:rsidR="001C0610" w:rsidRPr="00621ACA">
        <w:rPr>
          <w:sz w:val="28"/>
          <w:szCs w:val="28"/>
        </w:rPr>
        <w:t xml:space="preserve"> значение «Первый проект». Вывод на форму текстовых сообщений можно производить различными способами:</w:t>
      </w:r>
    </w:p>
    <w:p w:rsidR="001C0610" w:rsidRPr="00621ACA" w:rsidRDefault="001C0610" w:rsidP="00855718">
      <w:pPr>
        <w:numPr>
          <w:ilvl w:val="0"/>
          <w:numId w:val="11"/>
        </w:num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с помощью элемента управления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>» (Метка);</w:t>
      </w:r>
    </w:p>
    <w:p w:rsidR="001C0610" w:rsidRPr="00621ACA" w:rsidRDefault="001C0610" w:rsidP="00855718">
      <w:pPr>
        <w:numPr>
          <w:ilvl w:val="0"/>
          <w:numId w:val="11"/>
        </w:num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с помощью элемента управления «TextBox» (Текстовое поле);</w:t>
      </w:r>
    </w:p>
    <w:p w:rsidR="001C0610" w:rsidRPr="00621ACA" w:rsidRDefault="001C0610" w:rsidP="00855718">
      <w:pPr>
        <w:numPr>
          <w:ilvl w:val="0"/>
          <w:numId w:val="11"/>
        </w:num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используя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</w:rPr>
        <w:t xml:space="preserve">метод 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>».</w:t>
      </w:r>
    </w:p>
    <w:p w:rsidR="001C0610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Выберите на «Панели инструментов» класс управляющих элементов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>» и разместите экземпляр метки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>» на форме «Form1». Активизируйте метку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 xml:space="preserve">». В окне «Свойств объекта» </w:t>
      </w:r>
      <w:r w:rsidR="00AB0D52" w:rsidRPr="00621ACA">
        <w:rPr>
          <w:sz w:val="28"/>
          <w:szCs w:val="28"/>
        </w:rPr>
        <w:t>выберите</w:t>
      </w:r>
      <w:r w:rsidRPr="00621ACA">
        <w:rPr>
          <w:sz w:val="28"/>
          <w:szCs w:val="28"/>
        </w:rPr>
        <w:t xml:space="preserve"> свойство «</w:t>
      </w:r>
      <w:r w:rsidRPr="00621ACA">
        <w:rPr>
          <w:sz w:val="28"/>
          <w:szCs w:val="28"/>
          <w:lang w:val="en-US"/>
        </w:rPr>
        <w:t>Caption</w:t>
      </w:r>
      <w:r w:rsidRPr="00621ACA">
        <w:rPr>
          <w:sz w:val="28"/>
          <w:szCs w:val="28"/>
        </w:rPr>
        <w:t xml:space="preserve">» и присвойте ему значение «Первый проект на языке </w:t>
      </w:r>
      <w:r w:rsidRPr="00621ACA">
        <w:rPr>
          <w:sz w:val="28"/>
          <w:szCs w:val="28"/>
          <w:lang w:val="en-US"/>
        </w:rPr>
        <w:t>Visua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Basic</w:t>
      </w:r>
      <w:r w:rsidRPr="00621ACA">
        <w:rPr>
          <w:sz w:val="28"/>
          <w:szCs w:val="28"/>
        </w:rPr>
        <w:t>».</w:t>
      </w:r>
    </w:p>
    <w:p w:rsidR="001C0610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Выберите на «Панели инструментов» класс управляющих элементов «TextBox» и разместите экземпляр текстового поля «Text l» на форме «Form1». Активизируйте текстовое поле «Text l». В окне «Свойств объекта» выб</w:t>
      </w:r>
      <w:r w:rsidR="00AB0D52">
        <w:rPr>
          <w:sz w:val="28"/>
          <w:szCs w:val="28"/>
        </w:rPr>
        <w:t>е</w:t>
      </w:r>
      <w:r w:rsidRPr="00621ACA">
        <w:rPr>
          <w:sz w:val="28"/>
          <w:szCs w:val="28"/>
        </w:rPr>
        <w:t>р</w:t>
      </w:r>
      <w:r w:rsidR="00AB0D52">
        <w:rPr>
          <w:sz w:val="28"/>
          <w:szCs w:val="28"/>
        </w:rPr>
        <w:t>ите</w:t>
      </w:r>
      <w:r w:rsidRPr="00621ACA">
        <w:rPr>
          <w:sz w:val="28"/>
          <w:szCs w:val="28"/>
        </w:rPr>
        <w:t xml:space="preserve"> свойство «</w:t>
      </w:r>
      <w:r w:rsidRPr="00621ACA">
        <w:rPr>
          <w:sz w:val="28"/>
          <w:szCs w:val="28"/>
          <w:lang w:val="en-US"/>
        </w:rPr>
        <w:t>Caption</w:t>
      </w:r>
      <w:r w:rsidRPr="00621ACA">
        <w:rPr>
          <w:sz w:val="28"/>
          <w:szCs w:val="28"/>
        </w:rPr>
        <w:t>» и присво</w:t>
      </w:r>
      <w:r w:rsidR="00AB0D52">
        <w:rPr>
          <w:sz w:val="28"/>
          <w:szCs w:val="28"/>
        </w:rPr>
        <w:t>йте</w:t>
      </w:r>
      <w:r w:rsidRPr="00621ACA">
        <w:rPr>
          <w:sz w:val="28"/>
          <w:szCs w:val="28"/>
        </w:rPr>
        <w:t xml:space="preserve"> ему значение "Первый проект на языке </w:t>
      </w:r>
      <w:r w:rsidRPr="00621ACA">
        <w:rPr>
          <w:sz w:val="28"/>
          <w:szCs w:val="28"/>
          <w:lang w:val="en-US"/>
        </w:rPr>
        <w:t>Visua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Basic</w:t>
      </w:r>
      <w:r w:rsidRPr="00621ACA">
        <w:rPr>
          <w:sz w:val="28"/>
          <w:szCs w:val="28"/>
        </w:rPr>
        <w:t>".</w:t>
      </w:r>
    </w:p>
    <w:p w:rsidR="00F97C2C" w:rsidRPr="00621ACA" w:rsidRDefault="001C0610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Для вывода на форму текстового сообщения с помощью метода «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 xml:space="preserve">» необходимо воспользоваться событийной процедурой. </w:t>
      </w:r>
      <w:r w:rsidR="00F97C2C" w:rsidRPr="00621ACA">
        <w:rPr>
          <w:sz w:val="28"/>
          <w:szCs w:val="28"/>
        </w:rPr>
        <w:t>Для создания событийной процедуры выберите на «Панели инструментов» класс управляющих элементов «</w:t>
      </w:r>
      <w:r w:rsidR="00F97C2C" w:rsidRPr="00621ACA">
        <w:rPr>
          <w:sz w:val="28"/>
          <w:szCs w:val="28"/>
          <w:lang w:val="en-US"/>
        </w:rPr>
        <w:t>CommandButton</w:t>
      </w:r>
      <w:r w:rsidR="00F97C2C" w:rsidRPr="00621ACA">
        <w:rPr>
          <w:sz w:val="28"/>
          <w:szCs w:val="28"/>
        </w:rPr>
        <w:t>» и разместите экземпляр кнопки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» на форме «Form1». Активизируйте кнопку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». В окне «Свойств объекта» выберите свойство «</w:t>
      </w:r>
      <w:r w:rsidR="00F97C2C" w:rsidRPr="00621ACA">
        <w:rPr>
          <w:sz w:val="28"/>
          <w:szCs w:val="28"/>
          <w:lang w:val="en-US"/>
        </w:rPr>
        <w:t>Caption</w:t>
      </w:r>
      <w:r w:rsidR="00F97C2C" w:rsidRPr="00621ACA">
        <w:rPr>
          <w:sz w:val="28"/>
          <w:szCs w:val="28"/>
        </w:rPr>
        <w:t xml:space="preserve">» и присвойте ему значение "Метод </w:t>
      </w:r>
      <w:r w:rsidR="00F97C2C" w:rsidRPr="00621ACA">
        <w:rPr>
          <w:sz w:val="28"/>
          <w:szCs w:val="28"/>
          <w:lang w:val="en-US"/>
        </w:rPr>
        <w:t>Print</w:t>
      </w:r>
      <w:r w:rsidR="00F97C2C" w:rsidRPr="00621ACA">
        <w:rPr>
          <w:sz w:val="28"/>
          <w:szCs w:val="28"/>
        </w:rPr>
        <w:t>". Двойным щелчком по кнопке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» вызовите окно «Программного кода» с пустой процедурой «</w:t>
      </w:r>
      <w:r w:rsidR="00F97C2C" w:rsidRPr="00621ACA">
        <w:rPr>
          <w:sz w:val="28"/>
          <w:szCs w:val="28"/>
          <w:lang w:val="en-US"/>
        </w:rPr>
        <w:t>Commandl</w:t>
      </w:r>
      <w:r w:rsidR="00F97C2C" w:rsidRPr="00621ACA">
        <w:rPr>
          <w:sz w:val="28"/>
          <w:szCs w:val="28"/>
        </w:rPr>
        <w:t>_</w:t>
      </w:r>
      <w:r w:rsidR="00F97C2C" w:rsidRPr="00621ACA">
        <w:rPr>
          <w:sz w:val="28"/>
          <w:szCs w:val="28"/>
          <w:lang w:val="en-US"/>
        </w:rPr>
        <w:t>Click</w:t>
      </w:r>
      <w:r w:rsidR="00F97C2C" w:rsidRPr="00621ACA">
        <w:rPr>
          <w:sz w:val="28"/>
          <w:szCs w:val="28"/>
        </w:rPr>
        <w:t xml:space="preserve">()». Введите в процедуру следующий код: </w:t>
      </w:r>
      <w:r w:rsidR="00F97C2C" w:rsidRPr="00621ACA">
        <w:rPr>
          <w:sz w:val="28"/>
          <w:szCs w:val="28"/>
          <w:lang w:val="en-US"/>
        </w:rPr>
        <w:t>Form</w:t>
      </w:r>
      <w:r w:rsidR="00F97C2C" w:rsidRPr="00621ACA">
        <w:rPr>
          <w:sz w:val="28"/>
          <w:szCs w:val="28"/>
        </w:rPr>
        <w:t>1.</w:t>
      </w:r>
      <w:r w:rsidR="00F97C2C" w:rsidRPr="00621ACA">
        <w:rPr>
          <w:sz w:val="28"/>
          <w:szCs w:val="28"/>
          <w:lang w:val="en-US"/>
        </w:rPr>
        <w:t>Print</w:t>
      </w:r>
      <w:r w:rsidR="00F97C2C" w:rsidRPr="00621ACA">
        <w:rPr>
          <w:sz w:val="28"/>
          <w:szCs w:val="28"/>
        </w:rPr>
        <w:t xml:space="preserve"> "Первый проект на языке </w:t>
      </w:r>
      <w:r w:rsidR="00F97C2C" w:rsidRPr="00621ACA">
        <w:rPr>
          <w:sz w:val="28"/>
          <w:szCs w:val="28"/>
          <w:lang w:val="en-US"/>
        </w:rPr>
        <w:t>Visual</w:t>
      </w:r>
      <w:r w:rsidR="00F97C2C" w:rsidRPr="00621ACA">
        <w:rPr>
          <w:sz w:val="28"/>
          <w:szCs w:val="28"/>
        </w:rPr>
        <w:t xml:space="preserve"> </w:t>
      </w:r>
      <w:r w:rsidR="00F97C2C" w:rsidRPr="00621ACA">
        <w:rPr>
          <w:sz w:val="28"/>
          <w:szCs w:val="28"/>
          <w:lang w:val="en-US"/>
        </w:rPr>
        <w:t>Basic</w:t>
      </w:r>
      <w:r w:rsidR="00F97C2C" w:rsidRPr="00621ACA">
        <w:rPr>
          <w:sz w:val="28"/>
          <w:szCs w:val="28"/>
        </w:rPr>
        <w:t>". Введите команду «</w:t>
      </w:r>
      <w:r w:rsidR="00F97C2C" w:rsidRPr="00621ACA">
        <w:rPr>
          <w:sz w:val="28"/>
          <w:szCs w:val="28"/>
          <w:lang w:val="en-US"/>
        </w:rPr>
        <w:t>Run</w:t>
      </w:r>
      <w:r w:rsidR="00F97C2C" w:rsidRPr="00621ACA">
        <w:rPr>
          <w:sz w:val="28"/>
          <w:szCs w:val="28"/>
        </w:rPr>
        <w:t>-</w:t>
      </w:r>
      <w:r w:rsidR="00F97C2C" w:rsidRPr="00621ACA">
        <w:rPr>
          <w:sz w:val="28"/>
          <w:szCs w:val="28"/>
          <w:lang w:val="en-US"/>
        </w:rPr>
        <w:t>Start</w:t>
      </w:r>
      <w:r w:rsidR="00F97C2C" w:rsidRPr="00621ACA">
        <w:rPr>
          <w:sz w:val="28"/>
          <w:szCs w:val="28"/>
        </w:rPr>
        <w:t xml:space="preserve">». Появится окно приложения «Первый проект». Для выполнения событийной процедуры щелкните по кнопке «Метод </w:t>
      </w:r>
      <w:r w:rsidR="00F97C2C" w:rsidRPr="00621ACA">
        <w:rPr>
          <w:sz w:val="28"/>
          <w:szCs w:val="28"/>
          <w:lang w:val="en-US"/>
        </w:rPr>
        <w:t>Print</w:t>
      </w:r>
      <w:r w:rsidR="00F97C2C" w:rsidRPr="00621ACA">
        <w:rPr>
          <w:sz w:val="28"/>
          <w:szCs w:val="28"/>
        </w:rPr>
        <w:t>».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lastRenderedPageBreak/>
        <w:t xml:space="preserve">8. Сделайте внешний вид проекта более привлекательным для чего измените свойства объектов, определяющие их внешний вид (цвет фона формы, цвет, размер и выравнивание шрифта на метке, в текстовом поле и в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</w:rPr>
        <w:t xml:space="preserve">методе </w:t>
      </w:r>
      <w:r w:rsidRPr="00621ACA">
        <w:rPr>
          <w:sz w:val="28"/>
          <w:szCs w:val="28"/>
          <w:lang w:val="en-US"/>
        </w:rPr>
        <w:t>Print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). 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Активизируйте форму «</w:t>
      </w:r>
      <w:r w:rsidRPr="00621ACA">
        <w:rPr>
          <w:sz w:val="28"/>
          <w:szCs w:val="28"/>
          <w:lang w:val="en-US"/>
        </w:rPr>
        <w:t>Forml</w:t>
      </w:r>
      <w:r w:rsidRPr="00621ACA">
        <w:rPr>
          <w:sz w:val="28"/>
          <w:szCs w:val="28"/>
        </w:rPr>
        <w:t>». В окне «Свойств объекта» выберите свойство «</w:t>
      </w:r>
      <w:r w:rsidRPr="00621ACA">
        <w:rPr>
          <w:sz w:val="28"/>
          <w:szCs w:val="28"/>
          <w:lang w:val="en-US"/>
        </w:rPr>
        <w:t>BackColor</w:t>
      </w:r>
      <w:r w:rsidRPr="00621ACA">
        <w:rPr>
          <w:sz w:val="28"/>
          <w:szCs w:val="28"/>
        </w:rPr>
        <w:t>» (цвет фона) и двойным щелчком откройте диалоговое окно с цветовой палитрой. Выберите цвет «желтый».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Активизир</w:t>
      </w:r>
      <w:r w:rsidR="00AB0D52">
        <w:rPr>
          <w:sz w:val="28"/>
          <w:szCs w:val="28"/>
        </w:rPr>
        <w:t>уйте</w:t>
      </w:r>
      <w:r w:rsidRPr="00621ACA">
        <w:rPr>
          <w:sz w:val="28"/>
          <w:szCs w:val="28"/>
        </w:rPr>
        <w:t xml:space="preserve"> метку «</w:t>
      </w:r>
      <w:r w:rsidRPr="00621ACA">
        <w:rPr>
          <w:sz w:val="28"/>
          <w:szCs w:val="28"/>
          <w:lang w:val="en-US"/>
        </w:rPr>
        <w:t>Label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 xml:space="preserve">». В окне </w:t>
      </w:r>
      <w:r w:rsidR="00AB0D52">
        <w:rPr>
          <w:sz w:val="28"/>
          <w:szCs w:val="28"/>
        </w:rPr>
        <w:t>«</w:t>
      </w:r>
      <w:r w:rsidRPr="00621ACA">
        <w:rPr>
          <w:sz w:val="28"/>
          <w:szCs w:val="28"/>
        </w:rPr>
        <w:t>Свойств объекта» для свойств установит</w:t>
      </w:r>
      <w:r w:rsidR="00AB0D52">
        <w:rPr>
          <w:sz w:val="28"/>
          <w:szCs w:val="28"/>
        </w:rPr>
        <w:t>е</w:t>
      </w:r>
      <w:r w:rsidRPr="00621ACA">
        <w:rPr>
          <w:sz w:val="28"/>
          <w:szCs w:val="28"/>
        </w:rPr>
        <w:t xml:space="preserve"> значения: «</w:t>
      </w:r>
      <w:r w:rsidRPr="00621ACA">
        <w:rPr>
          <w:sz w:val="28"/>
          <w:szCs w:val="28"/>
          <w:lang w:val="en-US"/>
        </w:rPr>
        <w:t>BackColor</w:t>
      </w:r>
      <w:r w:rsidRPr="00621ACA">
        <w:rPr>
          <w:sz w:val="28"/>
          <w:szCs w:val="28"/>
        </w:rPr>
        <w:t>» - «зеленый», «</w:t>
      </w:r>
      <w:r w:rsidRPr="00621ACA">
        <w:rPr>
          <w:sz w:val="28"/>
          <w:szCs w:val="28"/>
          <w:lang w:val="en-US"/>
        </w:rPr>
        <w:t>ForeColor</w:t>
      </w:r>
      <w:r w:rsidRPr="00621ACA">
        <w:rPr>
          <w:sz w:val="28"/>
          <w:szCs w:val="28"/>
        </w:rPr>
        <w:t>» (цвет надписи) - «синий», 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>» - «размер шрифта 18», «</w:t>
      </w:r>
      <w:r w:rsidRPr="00621ACA">
        <w:rPr>
          <w:sz w:val="28"/>
          <w:szCs w:val="28"/>
          <w:lang w:val="en-US"/>
        </w:rPr>
        <w:t>Alignment</w:t>
      </w:r>
      <w:r w:rsidRPr="00621ACA">
        <w:rPr>
          <w:sz w:val="28"/>
          <w:szCs w:val="28"/>
        </w:rPr>
        <w:t>» (выравнивание) - «</w:t>
      </w:r>
      <w:r w:rsidRPr="00621ACA">
        <w:rPr>
          <w:sz w:val="28"/>
          <w:szCs w:val="28"/>
          <w:lang w:val="en-US"/>
        </w:rPr>
        <w:t>center</w:t>
      </w:r>
      <w:r w:rsidRPr="00621ACA">
        <w:rPr>
          <w:sz w:val="28"/>
          <w:szCs w:val="28"/>
        </w:rPr>
        <w:t>».</w:t>
      </w:r>
    </w:p>
    <w:p w:rsidR="00F97C2C" w:rsidRPr="00621ACA" w:rsidRDefault="00F97C2C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>Активизируйте текстовое поле «</w:t>
      </w:r>
      <w:r w:rsidRPr="00621ACA">
        <w:rPr>
          <w:sz w:val="28"/>
          <w:szCs w:val="28"/>
          <w:lang w:val="en-US"/>
        </w:rPr>
        <w:t>Text</w:t>
      </w:r>
      <w:r w:rsidRPr="00621ACA">
        <w:rPr>
          <w:sz w:val="28"/>
          <w:szCs w:val="28"/>
        </w:rPr>
        <w:t xml:space="preserve"> </w:t>
      </w:r>
      <w:r w:rsidRPr="00621ACA">
        <w:rPr>
          <w:sz w:val="28"/>
          <w:szCs w:val="28"/>
          <w:lang w:val="en-US"/>
        </w:rPr>
        <w:t>l</w:t>
      </w:r>
      <w:r w:rsidRPr="00621ACA">
        <w:rPr>
          <w:sz w:val="28"/>
          <w:szCs w:val="28"/>
        </w:rPr>
        <w:t>». В окне «Свойств объекта» для свойств установит</w:t>
      </w:r>
      <w:r w:rsidR="00621ACA" w:rsidRPr="00621ACA">
        <w:rPr>
          <w:sz w:val="28"/>
          <w:szCs w:val="28"/>
        </w:rPr>
        <w:t>е</w:t>
      </w:r>
      <w:r w:rsidRPr="00621ACA">
        <w:rPr>
          <w:sz w:val="28"/>
          <w:szCs w:val="28"/>
        </w:rPr>
        <w:t xml:space="preserve"> значения: «</w:t>
      </w:r>
      <w:r w:rsidRPr="00621ACA">
        <w:rPr>
          <w:sz w:val="28"/>
          <w:szCs w:val="28"/>
          <w:lang w:val="en-US"/>
        </w:rPr>
        <w:t>ForeColor</w:t>
      </w:r>
      <w:r w:rsidRPr="00621ACA">
        <w:rPr>
          <w:sz w:val="28"/>
          <w:szCs w:val="28"/>
        </w:rPr>
        <w:t>» (цвет надписи) - «красный», 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 xml:space="preserve">» </w:t>
      </w:r>
      <w:r w:rsidR="00621ACA" w:rsidRPr="00621ACA">
        <w:rPr>
          <w:sz w:val="28"/>
          <w:szCs w:val="28"/>
        </w:rPr>
        <w:t>-</w:t>
      </w:r>
      <w:r w:rsidRPr="00621ACA">
        <w:rPr>
          <w:sz w:val="28"/>
          <w:szCs w:val="28"/>
        </w:rPr>
        <w:t xml:space="preserve"> размер шрифта </w:t>
      </w:r>
      <w:r w:rsidR="00614697">
        <w:rPr>
          <w:sz w:val="28"/>
          <w:szCs w:val="28"/>
        </w:rPr>
        <w:t>«</w:t>
      </w:r>
      <w:r w:rsidRPr="00621ACA">
        <w:rPr>
          <w:sz w:val="28"/>
          <w:szCs w:val="28"/>
        </w:rPr>
        <w:t>14</w:t>
      </w:r>
      <w:r w:rsidR="00614697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 и начертание </w:t>
      </w:r>
      <w:r w:rsidR="00614697">
        <w:rPr>
          <w:sz w:val="28"/>
          <w:szCs w:val="28"/>
        </w:rPr>
        <w:t>«</w:t>
      </w:r>
      <w:r w:rsidRPr="00621ACA">
        <w:rPr>
          <w:sz w:val="28"/>
          <w:szCs w:val="28"/>
        </w:rPr>
        <w:t>курсив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.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  <w:lang w:val="en-US"/>
        </w:rPr>
        <w:t>Alignment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 xml:space="preserve"> (выравнивание) </w:t>
      </w:r>
      <w:r w:rsidR="00621ACA" w:rsidRPr="00621ACA">
        <w:rPr>
          <w:sz w:val="28"/>
          <w:szCs w:val="28"/>
        </w:rPr>
        <w:t>-</w:t>
      </w:r>
      <w:r w:rsidRPr="00621ACA">
        <w:rPr>
          <w:sz w:val="28"/>
          <w:szCs w:val="28"/>
        </w:rPr>
        <w:t xml:space="preserve"> </w:t>
      </w:r>
      <w:r w:rsidR="00621ACA" w:rsidRPr="00621ACA">
        <w:rPr>
          <w:sz w:val="28"/>
          <w:szCs w:val="28"/>
        </w:rPr>
        <w:t>«</w:t>
      </w:r>
      <w:r w:rsidRPr="00621ACA">
        <w:rPr>
          <w:sz w:val="28"/>
          <w:szCs w:val="28"/>
          <w:lang w:val="en-US"/>
        </w:rPr>
        <w:t>center</w:t>
      </w:r>
      <w:r w:rsidR="00621ACA" w:rsidRPr="00621ACA">
        <w:rPr>
          <w:sz w:val="28"/>
          <w:szCs w:val="28"/>
        </w:rPr>
        <w:t>»</w:t>
      </w:r>
      <w:r w:rsidRPr="00621ACA">
        <w:rPr>
          <w:sz w:val="28"/>
          <w:szCs w:val="28"/>
        </w:rPr>
        <w:t>.</w:t>
      </w:r>
    </w:p>
    <w:p w:rsidR="00621ACA" w:rsidRPr="00621ACA" w:rsidRDefault="00621ACA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Для установки параметров шрифта, которые используются в </w:t>
      </w:r>
      <w:r w:rsidR="00AB0D52">
        <w:rPr>
          <w:sz w:val="28"/>
          <w:szCs w:val="28"/>
        </w:rPr>
        <w:t>«</w:t>
      </w:r>
      <w:r w:rsidRPr="00621ACA">
        <w:rPr>
          <w:sz w:val="28"/>
          <w:szCs w:val="28"/>
        </w:rPr>
        <w:t xml:space="preserve">методе </w:t>
      </w:r>
      <w:r w:rsidRPr="00621ACA">
        <w:rPr>
          <w:sz w:val="28"/>
          <w:szCs w:val="28"/>
          <w:lang w:val="en-US"/>
        </w:rPr>
        <w:t>Print</w:t>
      </w:r>
      <w:r w:rsidR="00AB0D52">
        <w:rPr>
          <w:sz w:val="28"/>
          <w:szCs w:val="28"/>
        </w:rPr>
        <w:t>»</w:t>
      </w:r>
      <w:r w:rsidRPr="00621ACA">
        <w:rPr>
          <w:sz w:val="28"/>
          <w:szCs w:val="28"/>
        </w:rPr>
        <w:t>, необходимо для шрифта (объект 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>») установить требуемые значения его свойств (размер шрифта, начертание и др.). Например, установите размер шрифта 12:</w:t>
      </w:r>
    </w:p>
    <w:p w:rsidR="00621ACA" w:rsidRPr="00621ACA" w:rsidRDefault="00621ACA" w:rsidP="00621ACA">
      <w:pPr>
        <w:spacing w:line="312" w:lineRule="auto"/>
        <w:jc w:val="center"/>
        <w:rPr>
          <w:sz w:val="28"/>
          <w:szCs w:val="28"/>
        </w:rPr>
      </w:pPr>
      <w:r w:rsidRPr="00621ACA">
        <w:rPr>
          <w:sz w:val="28"/>
          <w:szCs w:val="28"/>
        </w:rPr>
        <w:t>Font.Size = 12.</w:t>
      </w:r>
    </w:p>
    <w:p w:rsidR="00621ACA" w:rsidRPr="00621ACA" w:rsidRDefault="00621ACA" w:rsidP="00621ACA">
      <w:pPr>
        <w:spacing w:line="312" w:lineRule="auto"/>
        <w:ind w:firstLine="720"/>
        <w:jc w:val="both"/>
        <w:rPr>
          <w:sz w:val="28"/>
          <w:szCs w:val="28"/>
        </w:rPr>
      </w:pPr>
      <w:r w:rsidRPr="00621ACA">
        <w:rPr>
          <w:sz w:val="28"/>
          <w:szCs w:val="28"/>
        </w:rPr>
        <w:t xml:space="preserve">Для того чтобы новые установки свойств шрифта вступили в действие, они должны быть вставлены в событийную процедуру перед «методом 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>». Двойным щелчком по кнопке «</w:t>
      </w:r>
      <w:r w:rsidRPr="00621ACA">
        <w:rPr>
          <w:sz w:val="28"/>
          <w:szCs w:val="28"/>
          <w:lang w:val="en-US"/>
        </w:rPr>
        <w:t>Commandl</w:t>
      </w:r>
      <w:r w:rsidRPr="00621ACA">
        <w:rPr>
          <w:sz w:val="28"/>
          <w:szCs w:val="28"/>
        </w:rPr>
        <w:t>» вызовите окно «Программного кода» с процедурой «</w:t>
      </w:r>
      <w:r w:rsidRPr="00621ACA">
        <w:rPr>
          <w:sz w:val="28"/>
          <w:szCs w:val="28"/>
          <w:lang w:val="en-US"/>
        </w:rPr>
        <w:t>Commandl</w:t>
      </w:r>
      <w:r w:rsidRPr="00621ACA">
        <w:rPr>
          <w:sz w:val="28"/>
          <w:szCs w:val="28"/>
        </w:rPr>
        <w:t>_</w:t>
      </w:r>
      <w:r w:rsidRPr="00621ACA">
        <w:rPr>
          <w:sz w:val="28"/>
          <w:szCs w:val="28"/>
          <w:lang w:val="en-US"/>
        </w:rPr>
        <w:t>Click</w:t>
      </w:r>
      <w:r w:rsidRPr="00621ACA">
        <w:rPr>
          <w:sz w:val="28"/>
          <w:szCs w:val="28"/>
        </w:rPr>
        <w:t xml:space="preserve"> ()». Введите в процедуру строку </w:t>
      </w:r>
      <w:r w:rsidR="00AB0D52">
        <w:rPr>
          <w:sz w:val="28"/>
          <w:szCs w:val="28"/>
        </w:rPr>
        <w:t>«</w:t>
      </w:r>
      <w:r w:rsidRPr="00621ACA">
        <w:rPr>
          <w:sz w:val="28"/>
          <w:szCs w:val="28"/>
          <w:lang w:val="en-US"/>
        </w:rPr>
        <w:t>Font</w:t>
      </w:r>
      <w:r w:rsidRPr="00621ACA">
        <w:rPr>
          <w:sz w:val="28"/>
          <w:szCs w:val="28"/>
        </w:rPr>
        <w:t xml:space="preserve">. </w:t>
      </w:r>
      <w:r w:rsidRPr="00621ACA">
        <w:rPr>
          <w:sz w:val="28"/>
          <w:szCs w:val="28"/>
          <w:lang w:val="en-US"/>
        </w:rPr>
        <w:t>Size</w:t>
      </w:r>
      <w:r w:rsidRPr="00621ACA">
        <w:rPr>
          <w:sz w:val="28"/>
          <w:szCs w:val="28"/>
        </w:rPr>
        <w:t xml:space="preserve"> =12</w:t>
      </w:r>
      <w:r w:rsidR="00AB0D52">
        <w:rPr>
          <w:sz w:val="28"/>
          <w:szCs w:val="28"/>
        </w:rPr>
        <w:t>»</w:t>
      </w:r>
      <w:r w:rsidRPr="00621ACA">
        <w:rPr>
          <w:sz w:val="28"/>
          <w:szCs w:val="28"/>
        </w:rPr>
        <w:t>. После запуска проекта и щелчка по кнопке «</w:t>
      </w:r>
      <w:r w:rsidRPr="00621ACA">
        <w:rPr>
          <w:sz w:val="28"/>
          <w:szCs w:val="28"/>
          <w:lang w:val="en-US"/>
        </w:rPr>
        <w:t>Me</w:t>
      </w:r>
      <w:r w:rsidRPr="00621ACA">
        <w:rPr>
          <w:sz w:val="28"/>
          <w:szCs w:val="28"/>
        </w:rPr>
        <w:t xml:space="preserve">тод </w:t>
      </w:r>
      <w:r w:rsidRPr="00621ACA">
        <w:rPr>
          <w:sz w:val="28"/>
          <w:szCs w:val="28"/>
          <w:lang w:val="en-US"/>
        </w:rPr>
        <w:t>Print</w:t>
      </w:r>
      <w:r w:rsidRPr="00621ACA">
        <w:rPr>
          <w:sz w:val="28"/>
          <w:szCs w:val="28"/>
        </w:rPr>
        <w:t>» вы получите новый вид графического интерфейса.</w:t>
      </w:r>
    </w:p>
    <w:p w:rsidR="00323C0A" w:rsidRPr="00323C0A" w:rsidRDefault="00621ACA" w:rsidP="00323C0A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323C0A" w:rsidRPr="00323C0A">
        <w:rPr>
          <w:sz w:val="28"/>
          <w:szCs w:val="28"/>
        </w:rPr>
        <w:t>. Сохранит</w:t>
      </w:r>
      <w:r>
        <w:rPr>
          <w:sz w:val="28"/>
          <w:szCs w:val="28"/>
        </w:rPr>
        <w:t>е</w:t>
      </w:r>
      <w:r w:rsidR="00323C0A" w:rsidRPr="00323C0A">
        <w:rPr>
          <w:sz w:val="28"/>
          <w:szCs w:val="28"/>
        </w:rPr>
        <w:t xml:space="preserve"> файл формы командой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Save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Form</w:t>
      </w:r>
      <w:r w:rsidR="00323C0A" w:rsidRPr="00323C0A">
        <w:rPr>
          <w:sz w:val="28"/>
          <w:szCs w:val="28"/>
        </w:rPr>
        <w:t>1.</w:t>
      </w:r>
      <w:r w:rsidR="00323C0A" w:rsidRPr="00323C0A">
        <w:rPr>
          <w:sz w:val="28"/>
          <w:szCs w:val="28"/>
          <w:lang w:val="en-US"/>
        </w:rPr>
        <w:t>frm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As</w:t>
      </w:r>
      <w:r w:rsidR="00323C0A" w:rsidRPr="00323C0A">
        <w:rPr>
          <w:sz w:val="28"/>
          <w:szCs w:val="28"/>
        </w:rPr>
        <w:t xml:space="preserve"> …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 xml:space="preserve"> как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frm</w:t>
      </w:r>
      <w:r w:rsidR="00323C0A" w:rsidRPr="00323C0A">
        <w:rPr>
          <w:sz w:val="28"/>
          <w:szCs w:val="28"/>
        </w:rPr>
        <w:t>1.</w:t>
      </w:r>
      <w:r w:rsidR="00323C0A" w:rsidRPr="00323C0A">
        <w:rPr>
          <w:sz w:val="28"/>
          <w:szCs w:val="28"/>
          <w:lang w:val="en-US"/>
        </w:rPr>
        <w:t>frm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 xml:space="preserve"> и файл проекта командой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Save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Project</w:t>
      </w:r>
      <w:r w:rsidR="00323C0A" w:rsidRPr="00323C0A">
        <w:rPr>
          <w:sz w:val="28"/>
          <w:szCs w:val="28"/>
        </w:rPr>
        <w:t xml:space="preserve"> </w:t>
      </w:r>
      <w:r w:rsidR="00323C0A" w:rsidRPr="00323C0A">
        <w:rPr>
          <w:sz w:val="28"/>
          <w:szCs w:val="28"/>
          <w:lang w:val="en-US"/>
        </w:rPr>
        <w:t>As</w:t>
      </w:r>
      <w:r w:rsidR="00323C0A" w:rsidRPr="00323C0A">
        <w:rPr>
          <w:sz w:val="28"/>
          <w:szCs w:val="28"/>
        </w:rPr>
        <w:t xml:space="preserve"> …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 xml:space="preserve"> как </w:t>
      </w:r>
      <w:r>
        <w:rPr>
          <w:sz w:val="28"/>
          <w:szCs w:val="28"/>
        </w:rPr>
        <w:t>«</w:t>
      </w:r>
      <w:r w:rsidR="00323C0A" w:rsidRPr="00323C0A">
        <w:rPr>
          <w:sz w:val="28"/>
          <w:szCs w:val="28"/>
          <w:lang w:val="en-US"/>
        </w:rPr>
        <w:t>prj</w:t>
      </w:r>
      <w:r w:rsidR="00323C0A" w:rsidRPr="00323C0A">
        <w:rPr>
          <w:sz w:val="28"/>
          <w:szCs w:val="28"/>
        </w:rPr>
        <w:t>1.</w:t>
      </w:r>
      <w:r w:rsidR="00323C0A" w:rsidRPr="00323C0A">
        <w:rPr>
          <w:sz w:val="28"/>
          <w:szCs w:val="28"/>
          <w:lang w:val="en-US"/>
        </w:rPr>
        <w:t>vbp</w:t>
      </w:r>
      <w:r>
        <w:rPr>
          <w:sz w:val="28"/>
          <w:szCs w:val="28"/>
        </w:rPr>
        <w:t>»</w:t>
      </w:r>
      <w:r w:rsidR="00323C0A" w:rsidRPr="00323C0A">
        <w:rPr>
          <w:sz w:val="28"/>
          <w:szCs w:val="28"/>
        </w:rPr>
        <w:t>.</w:t>
      </w:r>
    </w:p>
    <w:p w:rsidR="00323C0A" w:rsidRDefault="00323C0A" w:rsidP="00323C0A">
      <w:pPr>
        <w:spacing w:line="312" w:lineRule="auto"/>
        <w:ind w:firstLine="709"/>
        <w:jc w:val="both"/>
        <w:rPr>
          <w:sz w:val="28"/>
          <w:szCs w:val="28"/>
        </w:rPr>
      </w:pPr>
      <w:r w:rsidRPr="00323C0A">
        <w:rPr>
          <w:sz w:val="28"/>
          <w:szCs w:val="28"/>
        </w:rPr>
        <w:t xml:space="preserve">Сохраненный проект может выполняться только в системе программирования </w:t>
      </w:r>
      <w:r w:rsidRPr="00323C0A">
        <w:rPr>
          <w:sz w:val="28"/>
          <w:szCs w:val="28"/>
          <w:lang w:val="en-US"/>
        </w:rPr>
        <w:t>Visual</w:t>
      </w:r>
      <w:r w:rsidRPr="00323C0A">
        <w:rPr>
          <w:sz w:val="28"/>
          <w:szCs w:val="28"/>
        </w:rPr>
        <w:t xml:space="preserve"> </w:t>
      </w:r>
      <w:r w:rsidRPr="00323C0A">
        <w:rPr>
          <w:sz w:val="28"/>
          <w:szCs w:val="28"/>
          <w:lang w:val="en-US"/>
        </w:rPr>
        <w:t>Basic</w:t>
      </w:r>
      <w:r w:rsidRPr="00323C0A">
        <w:rPr>
          <w:sz w:val="28"/>
          <w:szCs w:val="28"/>
        </w:rPr>
        <w:t>. Для того чтобы проект мог запускаться в среде операционной системы необходимо сохранить его в исполн</w:t>
      </w:r>
      <w:r w:rsidR="00AB0D52">
        <w:rPr>
          <w:sz w:val="28"/>
          <w:szCs w:val="28"/>
        </w:rPr>
        <w:t>яем</w:t>
      </w:r>
      <w:r w:rsidRPr="00323C0A">
        <w:rPr>
          <w:sz w:val="28"/>
          <w:szCs w:val="28"/>
        </w:rPr>
        <w:t xml:space="preserve">ом файле (типа </w:t>
      </w:r>
      <w:r w:rsidRPr="00323C0A">
        <w:rPr>
          <w:sz w:val="28"/>
          <w:szCs w:val="28"/>
          <w:lang w:val="en-US"/>
        </w:rPr>
        <w:t>EXE</w:t>
      </w:r>
      <w:r w:rsidRPr="00323C0A">
        <w:rPr>
          <w:sz w:val="28"/>
          <w:szCs w:val="28"/>
        </w:rPr>
        <w:t>). Для трансляции проекта в исполн</w:t>
      </w:r>
      <w:r w:rsidR="00AB0D52">
        <w:rPr>
          <w:sz w:val="28"/>
          <w:szCs w:val="28"/>
        </w:rPr>
        <w:t>яе</w:t>
      </w:r>
      <w:r w:rsidRPr="00323C0A">
        <w:rPr>
          <w:sz w:val="28"/>
          <w:szCs w:val="28"/>
        </w:rPr>
        <w:t xml:space="preserve">мый файл используется команда </w:t>
      </w:r>
      <w:r w:rsidR="00621ACA">
        <w:rPr>
          <w:sz w:val="28"/>
          <w:szCs w:val="28"/>
        </w:rPr>
        <w:t>«</w:t>
      </w:r>
      <w:r w:rsidRPr="00323C0A">
        <w:rPr>
          <w:sz w:val="28"/>
          <w:szCs w:val="28"/>
          <w:lang w:val="en-US"/>
        </w:rPr>
        <w:t>File</w:t>
      </w:r>
      <w:r w:rsidRPr="00323C0A">
        <w:rPr>
          <w:sz w:val="28"/>
          <w:szCs w:val="28"/>
        </w:rPr>
        <w:t>-</w:t>
      </w:r>
      <w:r w:rsidRPr="00323C0A">
        <w:rPr>
          <w:sz w:val="28"/>
          <w:szCs w:val="28"/>
          <w:lang w:val="en-US"/>
        </w:rPr>
        <w:t>Make</w:t>
      </w:r>
      <w:r w:rsidRPr="00323C0A">
        <w:rPr>
          <w:sz w:val="28"/>
          <w:szCs w:val="28"/>
        </w:rPr>
        <w:t>…</w:t>
      </w:r>
      <w:r w:rsidR="00621ACA">
        <w:rPr>
          <w:sz w:val="28"/>
          <w:szCs w:val="28"/>
        </w:rPr>
        <w:t xml:space="preserve">». </w:t>
      </w:r>
    </w:p>
    <w:p w:rsidR="00AB0D52" w:rsidRPr="00323C0A" w:rsidRDefault="00AB0D52" w:rsidP="00DC7E7F">
      <w:pPr>
        <w:ind w:firstLine="709"/>
        <w:jc w:val="both"/>
        <w:rPr>
          <w:sz w:val="28"/>
          <w:szCs w:val="28"/>
        </w:rPr>
      </w:pPr>
    </w:p>
    <w:p w:rsidR="005B043E" w:rsidRPr="005B043E" w:rsidRDefault="005B043E" w:rsidP="005B043E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5B043E" w:rsidRDefault="005B043E" w:rsidP="005B043E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1. </w:t>
      </w:r>
      <w:r w:rsidR="00AB0D52">
        <w:rPr>
          <w:sz w:val="28"/>
        </w:rPr>
        <w:t>Как создать новую форму?</w:t>
      </w:r>
    </w:p>
    <w:p w:rsidR="005B043E" w:rsidRDefault="005B043E" w:rsidP="005B043E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2. </w:t>
      </w:r>
      <w:r w:rsidR="00AB0D52">
        <w:rPr>
          <w:sz w:val="28"/>
        </w:rPr>
        <w:t>Как установить размеры экранной формы?</w:t>
      </w:r>
    </w:p>
    <w:p w:rsidR="005B043E" w:rsidRDefault="005B043E" w:rsidP="005B043E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3. </w:t>
      </w:r>
      <w:r w:rsidR="00AB0D52">
        <w:rPr>
          <w:sz w:val="28"/>
        </w:rPr>
        <w:t xml:space="preserve">Для чего предназначен </w:t>
      </w:r>
      <w:r w:rsidR="00AB0D52" w:rsidRPr="00621ACA">
        <w:rPr>
          <w:sz w:val="28"/>
          <w:szCs w:val="28"/>
        </w:rPr>
        <w:t>элемент управления «</w:t>
      </w:r>
      <w:r w:rsidR="00AB0D52" w:rsidRPr="00621ACA">
        <w:rPr>
          <w:sz w:val="28"/>
          <w:szCs w:val="28"/>
          <w:lang w:val="en-US"/>
        </w:rPr>
        <w:t>Label</w:t>
      </w:r>
      <w:r w:rsidR="00AB0D52" w:rsidRPr="00621ACA">
        <w:rPr>
          <w:sz w:val="28"/>
          <w:szCs w:val="28"/>
        </w:rPr>
        <w:t>»</w:t>
      </w:r>
      <w:r w:rsidR="00AB0D52">
        <w:rPr>
          <w:sz w:val="28"/>
          <w:szCs w:val="28"/>
        </w:rPr>
        <w:t>?</w:t>
      </w:r>
    </w:p>
    <w:p w:rsidR="005B043E" w:rsidRDefault="005B043E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>
        <w:rPr>
          <w:sz w:val="28"/>
        </w:rPr>
        <w:t xml:space="preserve">4. </w:t>
      </w:r>
      <w:r w:rsidR="000A02B0">
        <w:rPr>
          <w:sz w:val="28"/>
        </w:rPr>
        <w:t xml:space="preserve">Для чего предназначен </w:t>
      </w:r>
      <w:r w:rsidR="000A02B0" w:rsidRPr="00621ACA">
        <w:rPr>
          <w:sz w:val="28"/>
          <w:szCs w:val="28"/>
        </w:rPr>
        <w:t>элемент управления</w:t>
      </w:r>
      <w:r w:rsidR="000A02B0">
        <w:rPr>
          <w:sz w:val="28"/>
          <w:szCs w:val="28"/>
        </w:rPr>
        <w:t xml:space="preserve"> </w:t>
      </w:r>
      <w:r w:rsidR="000A02B0" w:rsidRPr="00621ACA">
        <w:rPr>
          <w:sz w:val="28"/>
          <w:szCs w:val="28"/>
        </w:rPr>
        <w:t>«TextBox»</w:t>
      </w:r>
      <w:r w:rsidR="000A02B0">
        <w:rPr>
          <w:sz w:val="28"/>
          <w:szCs w:val="28"/>
        </w:rPr>
        <w:t>?</w:t>
      </w:r>
      <w:r>
        <w:rPr>
          <w:color w:val="000000"/>
          <w:spacing w:val="1"/>
          <w:sz w:val="28"/>
          <w:szCs w:val="28"/>
        </w:rPr>
        <w:t xml:space="preserve"> </w:t>
      </w:r>
    </w:p>
    <w:p w:rsidR="005B043E" w:rsidRDefault="005B043E" w:rsidP="00614697">
      <w:pPr>
        <w:spacing w:line="360" w:lineRule="auto"/>
        <w:jc w:val="both"/>
        <w:rPr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 xml:space="preserve">5. </w:t>
      </w:r>
      <w:r w:rsidR="000A02B0">
        <w:rPr>
          <w:sz w:val="28"/>
        </w:rPr>
        <w:t xml:space="preserve">Для чего предназначен </w:t>
      </w:r>
      <w:r w:rsidR="000A02B0" w:rsidRPr="00621ACA">
        <w:rPr>
          <w:sz w:val="28"/>
          <w:szCs w:val="28"/>
        </w:rPr>
        <w:t>элемент управления</w:t>
      </w:r>
      <w:r w:rsidR="000A02B0">
        <w:rPr>
          <w:sz w:val="28"/>
          <w:szCs w:val="28"/>
        </w:rPr>
        <w:t xml:space="preserve">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CommandButton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2B20CB" w:rsidRDefault="002B20CB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 w:rsidRPr="002B20CB">
        <w:rPr>
          <w:sz w:val="28"/>
          <w:szCs w:val="28"/>
        </w:rPr>
        <w:lastRenderedPageBreak/>
        <w:t>Вопросы для самостоятельной работы</w:t>
      </w:r>
    </w:p>
    <w:p w:rsidR="005B043E" w:rsidRDefault="002B20CB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>1</w:t>
      </w:r>
      <w:r w:rsidR="005B043E">
        <w:rPr>
          <w:color w:val="000000"/>
          <w:spacing w:val="1"/>
          <w:sz w:val="28"/>
          <w:szCs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BackColor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5B043E" w:rsidRDefault="002B20CB" w:rsidP="00614697">
      <w:pPr>
        <w:spacing w:line="360" w:lineRule="auto"/>
        <w:jc w:val="both"/>
        <w:rPr>
          <w:color w:val="000000"/>
          <w:spacing w:val="1"/>
          <w:sz w:val="28"/>
          <w:szCs w:val="28"/>
        </w:rPr>
      </w:pPr>
      <w:r>
        <w:rPr>
          <w:color w:val="000000"/>
          <w:spacing w:val="1"/>
          <w:sz w:val="28"/>
          <w:szCs w:val="28"/>
        </w:rPr>
        <w:t>2</w:t>
      </w:r>
      <w:r w:rsidR="005B043E">
        <w:rPr>
          <w:color w:val="000000"/>
          <w:spacing w:val="1"/>
          <w:sz w:val="28"/>
          <w:szCs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ForeColor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5B043E" w:rsidRDefault="002B20CB" w:rsidP="00614697">
      <w:pPr>
        <w:spacing w:line="360" w:lineRule="auto"/>
        <w:jc w:val="both"/>
        <w:rPr>
          <w:sz w:val="28"/>
          <w:szCs w:val="28"/>
        </w:rPr>
      </w:pPr>
      <w:r>
        <w:rPr>
          <w:sz w:val="28"/>
        </w:rPr>
        <w:t>3</w:t>
      </w:r>
      <w:r w:rsidR="005B043E">
        <w:rPr>
          <w:sz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Font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0A02B0" w:rsidRDefault="002B20CB" w:rsidP="00614697">
      <w:pPr>
        <w:spacing w:line="360" w:lineRule="auto"/>
        <w:jc w:val="both"/>
        <w:rPr>
          <w:sz w:val="28"/>
        </w:rPr>
      </w:pPr>
      <w:r>
        <w:rPr>
          <w:sz w:val="28"/>
          <w:szCs w:val="28"/>
        </w:rPr>
        <w:t>4</w:t>
      </w:r>
      <w:r w:rsidR="000A02B0">
        <w:rPr>
          <w:sz w:val="28"/>
          <w:szCs w:val="28"/>
        </w:rPr>
        <w:t xml:space="preserve">. </w:t>
      </w:r>
      <w:r w:rsidR="000A02B0">
        <w:rPr>
          <w:sz w:val="28"/>
        </w:rPr>
        <w:t xml:space="preserve">За что отвечает свойство </w:t>
      </w:r>
      <w:r w:rsidR="000A02B0" w:rsidRPr="00621ACA">
        <w:rPr>
          <w:sz w:val="28"/>
          <w:szCs w:val="28"/>
        </w:rPr>
        <w:t>«</w:t>
      </w:r>
      <w:r w:rsidR="000A02B0" w:rsidRPr="00621ACA">
        <w:rPr>
          <w:sz w:val="28"/>
          <w:szCs w:val="28"/>
          <w:lang w:val="en-US"/>
        </w:rPr>
        <w:t>Alignment</w:t>
      </w:r>
      <w:r w:rsidR="000A02B0" w:rsidRPr="00621ACA">
        <w:rPr>
          <w:sz w:val="28"/>
          <w:szCs w:val="28"/>
        </w:rPr>
        <w:t>»</w:t>
      </w:r>
      <w:r w:rsidR="000A02B0">
        <w:rPr>
          <w:sz w:val="28"/>
          <w:szCs w:val="28"/>
        </w:rPr>
        <w:t>?</w:t>
      </w:r>
    </w:p>
    <w:p w:rsidR="001D6141" w:rsidRDefault="001D6141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DF5363" w:rsidRDefault="00DF5363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DF5363" w:rsidRDefault="00DF5363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7E090D" w:rsidRPr="00DF5363" w:rsidRDefault="00580B50" w:rsidP="00DF5363">
      <w:pPr>
        <w:pStyle w:val="1"/>
        <w:rPr>
          <w:vertAlign w:val="baseline"/>
        </w:rPr>
      </w:pPr>
      <w:bookmarkStart w:id="3" w:name="_Toc440359740"/>
      <w:bookmarkStart w:id="4" w:name="_Toc86311597"/>
      <w:r>
        <w:rPr>
          <w:vertAlign w:val="baseline"/>
        </w:rPr>
        <w:t>Практическая подготовка</w:t>
      </w:r>
      <w:r w:rsidRPr="00DF5363">
        <w:rPr>
          <w:vertAlign w:val="baseline"/>
        </w:rPr>
        <w:t xml:space="preserve"> </w:t>
      </w:r>
      <w:r w:rsidR="007E090D" w:rsidRPr="00DF5363">
        <w:rPr>
          <w:vertAlign w:val="baseline"/>
        </w:rPr>
        <w:t>№</w:t>
      </w:r>
      <w:bookmarkEnd w:id="3"/>
      <w:r>
        <w:rPr>
          <w:vertAlign w:val="baseline"/>
        </w:rPr>
        <w:t>1</w:t>
      </w:r>
      <w:bookmarkEnd w:id="4"/>
    </w:p>
    <w:p w:rsidR="00F758FF" w:rsidRPr="00DF5363" w:rsidRDefault="00F758FF" w:rsidP="00DF5363">
      <w:pPr>
        <w:pStyle w:val="1"/>
        <w:rPr>
          <w:vertAlign w:val="baseline"/>
        </w:rPr>
      </w:pPr>
      <w:bookmarkStart w:id="5" w:name="_Toc86311598"/>
      <w:r w:rsidRPr="00DF5363">
        <w:rPr>
          <w:vertAlign w:val="baseline"/>
        </w:rPr>
        <w:t xml:space="preserve">Тема: </w:t>
      </w:r>
      <w:r w:rsidR="0082319E" w:rsidRPr="00DF5363">
        <w:rPr>
          <w:vertAlign w:val="baseline"/>
        </w:rPr>
        <w:t>«</w:t>
      </w:r>
      <w:r w:rsidR="00DC7E7F" w:rsidRPr="00DF5363">
        <w:rPr>
          <w:vertAlign w:val="baseline"/>
        </w:rPr>
        <w:t>Разработка линейных программ</w:t>
      </w:r>
      <w:r w:rsidR="0082319E" w:rsidRPr="00DF5363">
        <w:rPr>
          <w:vertAlign w:val="baseline"/>
        </w:rPr>
        <w:t>»</w:t>
      </w:r>
      <w:bookmarkEnd w:id="5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F758FF" w:rsidP="00614697">
      <w:pPr>
        <w:pStyle w:val="ac"/>
        <w:widowControl/>
        <w:spacing w:line="360" w:lineRule="auto"/>
        <w:rPr>
          <w:sz w:val="28"/>
          <w:szCs w:val="28"/>
        </w:rPr>
      </w:pPr>
      <w:r w:rsidRPr="00614697">
        <w:rPr>
          <w:b/>
          <w:sz w:val="28"/>
          <w:szCs w:val="28"/>
        </w:rPr>
        <w:t>Цель работы</w:t>
      </w:r>
      <w:r w:rsidR="0082319E">
        <w:rPr>
          <w:b/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</w:t>
      </w:r>
      <w:r w:rsidR="00614697" w:rsidRPr="00614697">
        <w:rPr>
          <w:sz w:val="28"/>
          <w:szCs w:val="28"/>
        </w:rPr>
        <w:t xml:space="preserve">Освоить основные приемы программирования в интегральной среде </w:t>
      </w:r>
      <w:r w:rsidR="00614697" w:rsidRPr="00614697">
        <w:rPr>
          <w:sz w:val="28"/>
          <w:szCs w:val="28"/>
          <w:lang w:val="en-US"/>
        </w:rPr>
        <w:t>VISUAL</w:t>
      </w:r>
      <w:r w:rsidR="00614697" w:rsidRPr="00614697">
        <w:rPr>
          <w:sz w:val="28"/>
          <w:szCs w:val="28"/>
        </w:rPr>
        <w:t xml:space="preserve"> </w:t>
      </w:r>
      <w:r w:rsidR="00614697" w:rsidRPr="00614697">
        <w:rPr>
          <w:sz w:val="28"/>
          <w:szCs w:val="28"/>
          <w:lang w:val="en-US"/>
        </w:rPr>
        <w:t>BASIC</w:t>
      </w:r>
      <w:r w:rsidR="00614697" w:rsidRPr="00614697">
        <w:rPr>
          <w:sz w:val="28"/>
          <w:szCs w:val="28"/>
        </w:rPr>
        <w:t>. Приобрести навыки в построении простейшей программы.</w:t>
      </w:r>
    </w:p>
    <w:p w:rsidR="00614697" w:rsidRPr="00614697" w:rsidRDefault="00614697" w:rsidP="00DC7E7F">
      <w:pPr>
        <w:pStyle w:val="ac"/>
        <w:widowControl/>
        <w:rPr>
          <w:sz w:val="28"/>
          <w:szCs w:val="28"/>
        </w:rPr>
      </w:pPr>
    </w:p>
    <w:p w:rsidR="00FB306C" w:rsidRDefault="00FB306C" w:rsidP="00FB306C">
      <w:pPr>
        <w:numPr>
          <w:ilvl w:val="0"/>
          <w:numId w:val="4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F758FF" w:rsidRDefault="00DC7E7F" w:rsidP="00DC7E7F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При разработке </w:t>
      </w:r>
      <w:r>
        <w:rPr>
          <w:sz w:val="28"/>
          <w:szCs w:val="28"/>
          <w:lang w:val="en-US"/>
        </w:rPr>
        <w:t>Windows</w:t>
      </w:r>
      <w:r w:rsidR="0082319E">
        <w:rPr>
          <w:sz w:val="28"/>
          <w:szCs w:val="28"/>
        </w:rPr>
        <w:t>-</w:t>
      </w:r>
      <w:r>
        <w:rPr>
          <w:sz w:val="28"/>
          <w:szCs w:val="28"/>
        </w:rPr>
        <w:t>приложений в объектно-ориентированной среде особое внимание необходимо уделить разработке эскиза экранной формы будущей программы. Интерфейс создаваемой программы должен быть интуитивно понятен даж</w:t>
      </w:r>
      <w:r w:rsidR="0082319E">
        <w:rPr>
          <w:sz w:val="28"/>
          <w:szCs w:val="28"/>
        </w:rPr>
        <w:t>е не посвященному пользователю.</w:t>
      </w:r>
    </w:p>
    <w:p w:rsidR="0082319E" w:rsidRDefault="0082319E" w:rsidP="00DC7E7F">
      <w:pPr>
        <w:pStyle w:val="10"/>
        <w:spacing w:line="360" w:lineRule="auto"/>
        <w:ind w:firstLine="720"/>
        <w:rPr>
          <w:sz w:val="28"/>
          <w:szCs w:val="28"/>
        </w:rPr>
      </w:pPr>
    </w:p>
    <w:p w:rsidR="00FB306C" w:rsidRDefault="00FB306C" w:rsidP="00FB306C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Построить простую прикладную программу </w:t>
      </w:r>
      <w:r>
        <w:rPr>
          <w:sz w:val="28"/>
          <w:szCs w:val="28"/>
        </w:rPr>
        <w:t xml:space="preserve">в среде программирования </w:t>
      </w:r>
      <w:r w:rsidRPr="00614697">
        <w:rPr>
          <w:sz w:val="28"/>
          <w:szCs w:val="28"/>
          <w:lang w:val="en-US"/>
        </w:rPr>
        <w:t>Visual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Basic</w:t>
      </w:r>
      <w:r w:rsidRPr="00614697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решение квадратного уравнения</w:t>
      </w:r>
      <w:r>
        <w:rPr>
          <w:sz w:val="28"/>
          <w:szCs w:val="28"/>
        </w:rPr>
        <w:t>.</w:t>
      </w:r>
      <w:r w:rsidRPr="00614697">
        <w:rPr>
          <w:sz w:val="28"/>
          <w:szCs w:val="28"/>
        </w:rPr>
        <w:t xml:space="preserve"> </w:t>
      </w:r>
      <w:r>
        <w:rPr>
          <w:sz w:val="28"/>
          <w:szCs w:val="28"/>
        </w:rPr>
        <w:t>Введем ограничение:</w:t>
      </w:r>
      <w:r w:rsidRPr="00614697">
        <w:rPr>
          <w:sz w:val="28"/>
          <w:szCs w:val="28"/>
        </w:rPr>
        <w:t xml:space="preserve"> дискриминант число положительное </w:t>
      </w:r>
      <w:r>
        <w:rPr>
          <w:sz w:val="28"/>
          <w:szCs w:val="28"/>
        </w:rPr>
        <w:t>(</w:t>
      </w:r>
      <w:r w:rsidRPr="00614697">
        <w:rPr>
          <w:sz w:val="28"/>
          <w:szCs w:val="28"/>
        </w:rPr>
        <w:t xml:space="preserve">коэффициенты </w:t>
      </w:r>
      <w:r w:rsidRPr="00614697">
        <w:rPr>
          <w:i/>
          <w:sz w:val="28"/>
          <w:szCs w:val="28"/>
        </w:rPr>
        <w:t>а</w:t>
      </w:r>
      <w:r w:rsidRPr="00614697">
        <w:rPr>
          <w:sz w:val="28"/>
          <w:szCs w:val="28"/>
        </w:rPr>
        <w:t xml:space="preserve"> и </w:t>
      </w:r>
      <w:r w:rsidRPr="00614697">
        <w:rPr>
          <w:i/>
          <w:sz w:val="28"/>
          <w:szCs w:val="28"/>
        </w:rPr>
        <w:t>с</w:t>
      </w:r>
      <w:r w:rsidRPr="00614697">
        <w:rPr>
          <w:sz w:val="28"/>
          <w:szCs w:val="28"/>
        </w:rPr>
        <w:t xml:space="preserve"> разных знаков).</w:t>
      </w:r>
    </w:p>
    <w:p w:rsidR="00614697" w:rsidRPr="00614697" w:rsidRDefault="00614697" w:rsidP="00855718">
      <w:pPr>
        <w:numPr>
          <w:ilvl w:val="0"/>
          <w:numId w:val="12"/>
        </w:numPr>
        <w:tabs>
          <w:tab w:val="clear" w:pos="1680"/>
          <w:tab w:val="num" w:pos="0"/>
          <w:tab w:val="left" w:pos="993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>Необходимо составить блок-схему алгоритма и зарисовать ее в рабочей тетради.</w:t>
      </w:r>
    </w:p>
    <w:p w:rsidR="00614697" w:rsidRPr="00614697" w:rsidRDefault="00614697" w:rsidP="00855718">
      <w:pPr>
        <w:numPr>
          <w:ilvl w:val="0"/>
          <w:numId w:val="12"/>
        </w:numPr>
        <w:tabs>
          <w:tab w:val="clear" w:pos="1680"/>
          <w:tab w:val="num" w:pos="0"/>
          <w:tab w:val="left" w:pos="993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>Необходимо создать экранную форму приложения. Пользователь после запуска приложения увидит на экране окно, типичное для Windows-приложений. Окно содержит стандартные элементы: кнопки минимизации, распахивания и закрытия окна, строку заголовка. Кроме этих элементов проектировщику приложения нужно позаботиться о нестандартных элементах. Это название приложения, которое будет содержаться в строке заголовка</w:t>
      </w:r>
      <w:r>
        <w:rPr>
          <w:sz w:val="28"/>
          <w:szCs w:val="28"/>
        </w:rPr>
        <w:t>,</w:t>
      </w:r>
      <w:r w:rsidRPr="00614697">
        <w:rPr>
          <w:sz w:val="28"/>
          <w:szCs w:val="28"/>
        </w:rPr>
        <w:t xml:space="preserve"> </w:t>
      </w:r>
      <w:r>
        <w:rPr>
          <w:sz w:val="28"/>
          <w:szCs w:val="28"/>
        </w:rPr>
        <w:t>н</w:t>
      </w:r>
      <w:r w:rsidRPr="00614697">
        <w:rPr>
          <w:sz w:val="28"/>
          <w:szCs w:val="28"/>
        </w:rPr>
        <w:t xml:space="preserve">апример, «Решение </w:t>
      </w:r>
      <w:r w:rsidRPr="00614697">
        <w:rPr>
          <w:sz w:val="28"/>
          <w:szCs w:val="28"/>
        </w:rPr>
        <w:lastRenderedPageBreak/>
        <w:t xml:space="preserve">квадратного уравнения». В окне приложения должны быть специальные окошки для ввода исходных данных: коэффициентов квадратного уравнения. 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После ввода исходных данных пользователь с помощью мыши </w:t>
      </w:r>
      <w:r>
        <w:rPr>
          <w:sz w:val="28"/>
          <w:szCs w:val="28"/>
        </w:rPr>
        <w:t>«</w:t>
      </w:r>
      <w:r w:rsidRPr="00614697">
        <w:rPr>
          <w:sz w:val="28"/>
          <w:szCs w:val="28"/>
        </w:rPr>
        <w:t>щелкнет</w:t>
      </w:r>
      <w:r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командную кнопку, которая также должна находиться на экранной форме. Сразу после этого в специальных ок</w:t>
      </w:r>
      <w:r>
        <w:rPr>
          <w:sz w:val="28"/>
          <w:szCs w:val="28"/>
        </w:rPr>
        <w:t>н</w:t>
      </w:r>
      <w:r w:rsidRPr="00614697">
        <w:rPr>
          <w:sz w:val="28"/>
          <w:szCs w:val="28"/>
        </w:rPr>
        <w:t>ах должен появиться результат. Это сведения о значении дискриминанта и числовые значения корней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Чтобы пользователь знал, для каких именно данных предназначено то или иное окно, рядом с каждым из них должна стоять пояснительная надпись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метка. Также с помощью метки на экранную форму будут выведены формулы для нахождения корней квадратного уравнения. </w:t>
      </w:r>
    </w:p>
    <w:p w:rsid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В рабочей тетради </w:t>
      </w:r>
      <w:r w:rsidR="00747AC4">
        <w:rPr>
          <w:sz w:val="28"/>
          <w:szCs w:val="28"/>
        </w:rPr>
        <w:t>на</w:t>
      </w:r>
      <w:r w:rsidRPr="00614697">
        <w:rPr>
          <w:sz w:val="28"/>
          <w:szCs w:val="28"/>
        </w:rPr>
        <w:t>рису</w:t>
      </w:r>
      <w:r w:rsidR="00747AC4">
        <w:rPr>
          <w:sz w:val="28"/>
          <w:szCs w:val="28"/>
        </w:rPr>
        <w:t>йте</w:t>
      </w:r>
      <w:r w:rsidRPr="00614697">
        <w:rPr>
          <w:sz w:val="28"/>
          <w:szCs w:val="28"/>
        </w:rPr>
        <w:t xml:space="preserve"> эскиз будущей экранной формы. Один из возможных вариантов эскиза экранной формы представлен </w:t>
      </w:r>
      <w:r w:rsidR="00747AC4">
        <w:rPr>
          <w:sz w:val="28"/>
          <w:szCs w:val="28"/>
        </w:rPr>
        <w:t>на рисунке 2.1</w:t>
      </w:r>
      <w:r w:rsidRPr="00614697">
        <w:rPr>
          <w:sz w:val="28"/>
          <w:szCs w:val="28"/>
        </w:rPr>
        <w:t xml:space="preserve">. </w:t>
      </w:r>
    </w:p>
    <w:p w:rsidR="00DC7E7F" w:rsidRPr="00614697" w:rsidRDefault="00DC7E7F" w:rsidP="00DC7E7F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3. Войдите в систему проектирования </w:t>
      </w:r>
      <w:r w:rsidRPr="00614697">
        <w:rPr>
          <w:sz w:val="28"/>
          <w:szCs w:val="28"/>
          <w:lang w:val="en-US"/>
        </w:rPr>
        <w:t>Visual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Basic</w:t>
      </w:r>
      <w:r w:rsidRPr="00614697">
        <w:rPr>
          <w:sz w:val="28"/>
          <w:szCs w:val="28"/>
        </w:rPr>
        <w:t xml:space="preserve"> 6</w:t>
      </w:r>
      <w:r>
        <w:rPr>
          <w:sz w:val="28"/>
          <w:szCs w:val="28"/>
        </w:rPr>
        <w:t>.0</w:t>
      </w:r>
      <w:r w:rsidRPr="00614697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оздайте </w:t>
      </w:r>
      <w:r w:rsidRPr="00614697">
        <w:rPr>
          <w:sz w:val="28"/>
          <w:szCs w:val="28"/>
        </w:rPr>
        <w:t>окно Windows-приложения, на котором будут</w:t>
      </w:r>
      <w:r>
        <w:rPr>
          <w:sz w:val="28"/>
          <w:szCs w:val="28"/>
        </w:rPr>
        <w:t xml:space="preserve"> размещены</w:t>
      </w:r>
      <w:r w:rsidRPr="00614697">
        <w:rPr>
          <w:sz w:val="28"/>
          <w:szCs w:val="28"/>
        </w:rPr>
        <w:t xml:space="preserve"> 8 надписей (меток), 3 поля для ввода исходных данных и 3 поля для вывода сведений о дискриминанте и значения корней квадратного уравнения, а также такой важный элемент, как командная кнопка. </w:t>
      </w:r>
      <w:r w:rsidRPr="00906FEF">
        <w:rPr>
          <w:sz w:val="28"/>
          <w:szCs w:val="28"/>
        </w:rPr>
        <w:t>Дополнительным</w:t>
      </w:r>
      <w:r w:rsidRPr="00614697">
        <w:rPr>
          <w:sz w:val="28"/>
          <w:szCs w:val="28"/>
        </w:rPr>
        <w:t xml:space="preserve"> заданием является использование дополнительной кнопки «</w:t>
      </w:r>
      <w:r w:rsidRPr="00614697">
        <w:rPr>
          <w:sz w:val="28"/>
          <w:szCs w:val="28"/>
          <w:lang w:val="en-US"/>
        </w:rPr>
        <w:t>Exit</w:t>
      </w:r>
      <w:r w:rsidRPr="00614697">
        <w:rPr>
          <w:sz w:val="28"/>
          <w:szCs w:val="28"/>
        </w:rPr>
        <w:t xml:space="preserve">» </w:t>
      </w:r>
      <w:r w:rsidR="0082319E">
        <w:rPr>
          <w:sz w:val="28"/>
          <w:szCs w:val="28"/>
        </w:rPr>
        <w:t>–</w:t>
      </w:r>
      <w:r w:rsidRPr="00614697">
        <w:rPr>
          <w:sz w:val="28"/>
          <w:szCs w:val="28"/>
        </w:rPr>
        <w:t xml:space="preserve"> завершение работы.</w:t>
      </w:r>
    </w:p>
    <w:p w:rsidR="00614697" w:rsidRDefault="00906FEF" w:rsidP="00906FEF">
      <w:pPr>
        <w:spacing w:line="360" w:lineRule="auto"/>
        <w:jc w:val="center"/>
      </w:pPr>
      <w:r>
        <w:object w:dxaOrig="5177" w:dyaOrig="5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6pt;height:228.6pt" o:ole="">
            <v:imagedata r:id="rId8" o:title=""/>
          </v:shape>
          <o:OLEObject Type="Embed" ProgID="Visio.Drawing.11" ShapeID="_x0000_i1025" DrawAspect="Content" ObjectID="_1756189449" r:id="rId9"/>
        </w:object>
      </w:r>
    </w:p>
    <w:p w:rsidR="00906FEF" w:rsidRPr="00906FEF" w:rsidRDefault="00906FEF" w:rsidP="00906FEF">
      <w:pPr>
        <w:spacing w:line="360" w:lineRule="auto"/>
        <w:jc w:val="center"/>
        <w:rPr>
          <w:sz w:val="28"/>
          <w:szCs w:val="28"/>
        </w:rPr>
      </w:pPr>
      <w:r w:rsidRPr="00906FEF">
        <w:rPr>
          <w:sz w:val="28"/>
          <w:szCs w:val="28"/>
        </w:rPr>
        <w:t>Рисунок 2.1 – Эскиз экранной формы (вариант)</w:t>
      </w:r>
    </w:p>
    <w:p w:rsidR="00614697" w:rsidRPr="00614697" w:rsidRDefault="00906FEF" w:rsidP="00614697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614697" w:rsidRPr="00614697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задании </w:t>
      </w:r>
      <w:r w:rsidR="00614697" w:rsidRPr="00614697">
        <w:rPr>
          <w:sz w:val="28"/>
          <w:szCs w:val="28"/>
        </w:rPr>
        <w:t xml:space="preserve">есть только одно событие: щелчок мышью командной кнопки. Поэтому составляется программный код только одной процедуры, которая </w:t>
      </w:r>
      <w:r w:rsidR="00614697" w:rsidRPr="00614697">
        <w:rPr>
          <w:sz w:val="28"/>
          <w:szCs w:val="28"/>
        </w:rPr>
        <w:lastRenderedPageBreak/>
        <w:t xml:space="preserve">относится к данному событию. Для этого необходимо </w:t>
      </w:r>
      <w:r>
        <w:rPr>
          <w:sz w:val="28"/>
          <w:szCs w:val="28"/>
        </w:rPr>
        <w:t>от</w:t>
      </w:r>
      <w:r w:rsidR="00614697" w:rsidRPr="00614697">
        <w:rPr>
          <w:sz w:val="28"/>
          <w:szCs w:val="28"/>
        </w:rPr>
        <w:t xml:space="preserve">крыть </w:t>
      </w:r>
      <w:r>
        <w:rPr>
          <w:sz w:val="28"/>
          <w:szCs w:val="28"/>
        </w:rPr>
        <w:t>«</w:t>
      </w:r>
      <w:r w:rsidR="00614697" w:rsidRPr="00614697">
        <w:rPr>
          <w:sz w:val="28"/>
          <w:szCs w:val="28"/>
        </w:rPr>
        <w:t>Окно программного кода</w:t>
      </w:r>
      <w:r>
        <w:rPr>
          <w:sz w:val="28"/>
          <w:szCs w:val="28"/>
        </w:rPr>
        <w:t>»</w:t>
      </w:r>
      <w:r w:rsidR="00614697" w:rsidRPr="00614697">
        <w:rPr>
          <w:sz w:val="28"/>
          <w:szCs w:val="28"/>
        </w:rPr>
        <w:t xml:space="preserve">. Сделать это можно, выбрав команду </w:t>
      </w:r>
      <w:r>
        <w:rPr>
          <w:sz w:val="28"/>
          <w:szCs w:val="28"/>
        </w:rPr>
        <w:t>«</w:t>
      </w:r>
      <w:r w:rsidR="00614697" w:rsidRPr="00614697">
        <w:rPr>
          <w:sz w:val="28"/>
          <w:szCs w:val="28"/>
          <w:lang w:val="en-US"/>
        </w:rPr>
        <w:t>Code</w:t>
      </w:r>
      <w:r>
        <w:rPr>
          <w:sz w:val="28"/>
          <w:szCs w:val="28"/>
        </w:rPr>
        <w:t>»</w:t>
      </w:r>
      <w:r w:rsidR="00614697" w:rsidRPr="00614697">
        <w:rPr>
          <w:sz w:val="28"/>
          <w:szCs w:val="28"/>
        </w:rPr>
        <w:t xml:space="preserve"> меню </w:t>
      </w:r>
      <w:r>
        <w:rPr>
          <w:sz w:val="28"/>
          <w:szCs w:val="28"/>
        </w:rPr>
        <w:t>«</w:t>
      </w:r>
      <w:r w:rsidR="00614697" w:rsidRPr="00614697">
        <w:rPr>
          <w:sz w:val="28"/>
          <w:szCs w:val="28"/>
          <w:lang w:val="en-US"/>
        </w:rPr>
        <w:t>View</w:t>
      </w:r>
      <w:r>
        <w:rPr>
          <w:sz w:val="28"/>
          <w:szCs w:val="28"/>
        </w:rPr>
        <w:t>»</w:t>
      </w:r>
      <w:r w:rsidR="00614697" w:rsidRPr="00614697">
        <w:rPr>
          <w:sz w:val="28"/>
          <w:szCs w:val="28"/>
        </w:rPr>
        <w:t xml:space="preserve">. В верхней части этого окна есть две строки: левая </w:t>
      </w:r>
      <w:r w:rsidR="0082319E">
        <w:rPr>
          <w:sz w:val="28"/>
          <w:szCs w:val="28"/>
        </w:rPr>
        <w:t>–</w:t>
      </w:r>
      <w:r w:rsidR="00614697" w:rsidRPr="00614697">
        <w:rPr>
          <w:sz w:val="28"/>
          <w:szCs w:val="28"/>
        </w:rPr>
        <w:t xml:space="preserve"> список уже созданных </w:t>
      </w:r>
      <w:r>
        <w:rPr>
          <w:sz w:val="28"/>
          <w:szCs w:val="28"/>
        </w:rPr>
        <w:t>о</w:t>
      </w:r>
      <w:r w:rsidR="00614697" w:rsidRPr="00614697">
        <w:rPr>
          <w:sz w:val="28"/>
          <w:szCs w:val="28"/>
        </w:rPr>
        <w:t xml:space="preserve">бъектов и правая </w:t>
      </w:r>
      <w:r w:rsidR="0082319E">
        <w:rPr>
          <w:sz w:val="28"/>
          <w:szCs w:val="28"/>
        </w:rPr>
        <w:t>–</w:t>
      </w:r>
      <w:r w:rsidR="00614697" w:rsidRPr="00614697">
        <w:rPr>
          <w:sz w:val="28"/>
          <w:szCs w:val="28"/>
        </w:rPr>
        <w:t xml:space="preserve"> список еще не существующих </w:t>
      </w:r>
      <w:r>
        <w:rPr>
          <w:sz w:val="28"/>
          <w:szCs w:val="28"/>
        </w:rPr>
        <w:t>п</w:t>
      </w:r>
      <w:r w:rsidR="00614697" w:rsidRPr="00614697">
        <w:rPr>
          <w:sz w:val="28"/>
          <w:szCs w:val="28"/>
        </w:rPr>
        <w:t xml:space="preserve">роцедур. </w:t>
      </w:r>
      <w:r w:rsidR="00614697" w:rsidRPr="0082319E">
        <w:rPr>
          <w:b/>
          <w:sz w:val="28"/>
          <w:szCs w:val="28"/>
        </w:rPr>
        <w:t>Процедура</w:t>
      </w:r>
      <w:r w:rsidR="00614697" w:rsidRPr="00614697">
        <w:rPr>
          <w:sz w:val="28"/>
          <w:szCs w:val="28"/>
        </w:rPr>
        <w:t xml:space="preserve"> </w:t>
      </w:r>
      <w:r w:rsidR="0082319E">
        <w:rPr>
          <w:sz w:val="28"/>
          <w:szCs w:val="28"/>
        </w:rPr>
        <w:t>–</w:t>
      </w:r>
      <w:r w:rsidR="00614697" w:rsidRPr="00614697">
        <w:rPr>
          <w:sz w:val="28"/>
          <w:szCs w:val="28"/>
        </w:rPr>
        <w:t xml:space="preserve"> это фрагмент программного кода, с помощью которого решается какая-то локальная задача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Щелкнув мышью по списку </w:t>
      </w:r>
      <w:r w:rsidR="00906FEF">
        <w:rPr>
          <w:sz w:val="28"/>
          <w:szCs w:val="28"/>
        </w:rPr>
        <w:t>о</w:t>
      </w:r>
      <w:r w:rsidRPr="00614697">
        <w:rPr>
          <w:sz w:val="28"/>
          <w:szCs w:val="28"/>
        </w:rPr>
        <w:t xml:space="preserve">бъектов, можно  увидеть идентификаторы всех созданных объектов. </w:t>
      </w:r>
      <w:r w:rsidR="00DC7E7F">
        <w:rPr>
          <w:sz w:val="28"/>
          <w:szCs w:val="28"/>
        </w:rPr>
        <w:t>Выберите</w:t>
      </w:r>
      <w:r w:rsidRPr="00614697">
        <w:rPr>
          <w:sz w:val="28"/>
          <w:szCs w:val="28"/>
        </w:rPr>
        <w:t xml:space="preserve"> идентификатор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</w:rPr>
        <w:t>Командная кнопка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и щелкните </w:t>
      </w:r>
      <w:r w:rsidR="00906FEF">
        <w:rPr>
          <w:sz w:val="28"/>
          <w:szCs w:val="28"/>
        </w:rPr>
        <w:t>по нему</w:t>
      </w:r>
      <w:r w:rsidRPr="00614697">
        <w:rPr>
          <w:sz w:val="28"/>
          <w:szCs w:val="28"/>
        </w:rPr>
        <w:t xml:space="preserve"> мышью. Раскроется список </w:t>
      </w:r>
      <w:r w:rsidR="00906FEF">
        <w:rPr>
          <w:sz w:val="28"/>
          <w:szCs w:val="28"/>
        </w:rPr>
        <w:t>п</w:t>
      </w:r>
      <w:r w:rsidRPr="00614697">
        <w:rPr>
          <w:sz w:val="28"/>
          <w:szCs w:val="28"/>
        </w:rPr>
        <w:t xml:space="preserve">роцедур, а в окне программного кода появятся первая и последняя строки процедуры для самого распространенного события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Click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, относящегося к объекту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</w:rPr>
        <w:t>Командная кнопка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>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Первая строка программы начинается словам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Private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Sub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, а заканчивается словам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End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Sub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>. С помощью клавиатуры поместите между этими двумя строками строки программного кода: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A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(Коэффициент1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 xml:space="preserve">) «Функция 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преобразует текст в число»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B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(Коэффициент2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>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C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val</w:t>
      </w:r>
      <w:r w:rsidRPr="00614697">
        <w:rPr>
          <w:sz w:val="28"/>
          <w:szCs w:val="28"/>
        </w:rPr>
        <w:t xml:space="preserve"> (Коэффициент</w:t>
      </w:r>
      <w:r w:rsidR="00DC7E7F">
        <w:rPr>
          <w:sz w:val="28"/>
          <w:szCs w:val="28"/>
        </w:rPr>
        <w:t>3</w:t>
      </w:r>
      <w:r w:rsidRPr="00614697">
        <w:rPr>
          <w:sz w:val="28"/>
          <w:szCs w:val="28"/>
        </w:rPr>
        <w:t>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>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  <w:lang w:val="en-US"/>
        </w:rPr>
        <w:t>D=B</w:t>
      </w:r>
      <w:r w:rsidRPr="00614697">
        <w:rPr>
          <w:sz w:val="28"/>
          <w:szCs w:val="28"/>
          <w:vertAlign w:val="superscript"/>
          <w:lang w:val="en-US"/>
        </w:rPr>
        <w:t>^</w:t>
      </w:r>
      <w:r w:rsidRPr="00614697">
        <w:rPr>
          <w:sz w:val="28"/>
          <w:szCs w:val="28"/>
          <w:lang w:val="en-US"/>
        </w:rPr>
        <w:t>2-4*A*C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  <w:lang w:val="en-US"/>
        </w:rPr>
        <w:t>X1=(-B+SQR(D))/(2*A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  <w:lang w:val="en-US"/>
        </w:rPr>
        <w:t>X</w:t>
      </w:r>
      <w:r w:rsidRPr="00614697">
        <w:rPr>
          <w:sz w:val="28"/>
          <w:szCs w:val="28"/>
        </w:rPr>
        <w:t>2=(-</w:t>
      </w:r>
      <w:r w:rsidRPr="00614697">
        <w:rPr>
          <w:sz w:val="28"/>
          <w:szCs w:val="28"/>
          <w:lang w:val="en-US"/>
        </w:rPr>
        <w:t>B</w:t>
      </w:r>
      <w:r w:rsidRPr="00614697">
        <w:rPr>
          <w:sz w:val="28"/>
          <w:szCs w:val="28"/>
        </w:rPr>
        <w:t>-</w:t>
      </w:r>
      <w:r w:rsidRPr="00614697">
        <w:rPr>
          <w:sz w:val="28"/>
          <w:szCs w:val="28"/>
          <w:lang w:val="en-US"/>
        </w:rPr>
        <w:t>SQR</w:t>
      </w:r>
      <w:r w:rsidRPr="00614697">
        <w:rPr>
          <w:sz w:val="28"/>
          <w:szCs w:val="28"/>
        </w:rPr>
        <w:t xml:space="preserve"> (</w:t>
      </w:r>
      <w:r w:rsidRPr="00614697">
        <w:rPr>
          <w:sz w:val="28"/>
          <w:szCs w:val="28"/>
          <w:lang w:val="en-US"/>
        </w:rPr>
        <w:t>D</w:t>
      </w:r>
      <w:r w:rsidRPr="00614697">
        <w:rPr>
          <w:sz w:val="28"/>
          <w:szCs w:val="28"/>
        </w:rPr>
        <w:t>))/(2*</w:t>
      </w:r>
      <w:r w:rsidRPr="00614697">
        <w:rPr>
          <w:sz w:val="28"/>
          <w:szCs w:val="28"/>
          <w:lang w:val="en-US"/>
        </w:rPr>
        <w:t>A</w:t>
      </w:r>
      <w:r w:rsidRPr="00614697">
        <w:rPr>
          <w:sz w:val="28"/>
          <w:szCs w:val="28"/>
        </w:rPr>
        <w:t>)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>Дискриминант.</w:t>
      </w:r>
      <w:r w:rsidRPr="00614697">
        <w:rPr>
          <w:sz w:val="28"/>
          <w:szCs w:val="28"/>
          <w:lang w:val="en-US"/>
        </w:rPr>
        <w:t>Text</w:t>
      </w:r>
      <w:r w:rsidRPr="00614697">
        <w:rPr>
          <w:sz w:val="28"/>
          <w:szCs w:val="28"/>
        </w:rPr>
        <w:t>=</w:t>
      </w:r>
      <w:r w:rsidRPr="00614697">
        <w:rPr>
          <w:sz w:val="28"/>
          <w:szCs w:val="28"/>
          <w:lang w:val="en-US"/>
        </w:rPr>
        <w:t>str</w:t>
      </w:r>
      <w:r w:rsidRPr="00614697">
        <w:rPr>
          <w:sz w:val="28"/>
          <w:szCs w:val="28"/>
        </w:rPr>
        <w:t>(</w:t>
      </w:r>
      <w:r w:rsidRPr="00614697">
        <w:rPr>
          <w:sz w:val="28"/>
          <w:szCs w:val="28"/>
          <w:lang w:val="en-US"/>
        </w:rPr>
        <w:t>D</w:t>
      </w:r>
      <w:r w:rsidRPr="00614697">
        <w:rPr>
          <w:sz w:val="28"/>
          <w:szCs w:val="28"/>
        </w:rPr>
        <w:t>)</w:t>
      </w:r>
      <w:r w:rsidR="00C87309">
        <w:rPr>
          <w:sz w:val="28"/>
          <w:szCs w:val="28"/>
        </w:rPr>
        <w:t xml:space="preserve"> </w:t>
      </w:r>
      <w:r w:rsidR="00C87309" w:rsidRPr="00614697">
        <w:rPr>
          <w:sz w:val="28"/>
          <w:szCs w:val="28"/>
        </w:rPr>
        <w:t xml:space="preserve">«Функция </w:t>
      </w:r>
      <w:r w:rsidR="00C87309" w:rsidRPr="00614697">
        <w:rPr>
          <w:sz w:val="28"/>
          <w:szCs w:val="28"/>
          <w:lang w:val="en-US"/>
        </w:rPr>
        <w:t>str</w:t>
      </w:r>
      <w:r w:rsidR="00C87309" w:rsidRPr="00614697">
        <w:rPr>
          <w:sz w:val="28"/>
          <w:szCs w:val="28"/>
        </w:rPr>
        <w:t xml:space="preserve"> преобразует число в текст»</w:t>
      </w:r>
    </w:p>
    <w:p w:rsidR="00614697" w:rsidRPr="00622C18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</w:rPr>
        <w:t>Корень</w:t>
      </w:r>
      <w:r w:rsidRPr="00622C18">
        <w:rPr>
          <w:sz w:val="28"/>
          <w:szCs w:val="28"/>
          <w:lang w:val="en-US"/>
        </w:rPr>
        <w:t>1.</w:t>
      </w:r>
      <w:r w:rsidRPr="00614697">
        <w:rPr>
          <w:sz w:val="28"/>
          <w:szCs w:val="28"/>
          <w:lang w:val="en-US"/>
        </w:rPr>
        <w:t>Text</w:t>
      </w:r>
      <w:r w:rsidRPr="00622C18">
        <w:rPr>
          <w:sz w:val="28"/>
          <w:szCs w:val="28"/>
          <w:lang w:val="en-US"/>
        </w:rPr>
        <w:t>=</w:t>
      </w:r>
      <w:r w:rsidRPr="00614697">
        <w:rPr>
          <w:sz w:val="28"/>
          <w:szCs w:val="28"/>
          <w:lang w:val="en-US"/>
        </w:rPr>
        <w:t>str</w:t>
      </w:r>
      <w:r w:rsidRPr="00622C18">
        <w:rPr>
          <w:sz w:val="28"/>
          <w:szCs w:val="28"/>
          <w:lang w:val="en-US"/>
        </w:rPr>
        <w:t>(</w:t>
      </w:r>
      <w:r w:rsidRPr="00614697">
        <w:rPr>
          <w:sz w:val="28"/>
          <w:szCs w:val="28"/>
          <w:lang w:val="en-US"/>
        </w:rPr>
        <w:t>xl</w:t>
      </w:r>
      <w:r w:rsidRPr="00622C18">
        <w:rPr>
          <w:sz w:val="28"/>
          <w:szCs w:val="28"/>
          <w:lang w:val="en-US"/>
        </w:rPr>
        <w:t xml:space="preserve">) </w:t>
      </w:r>
    </w:p>
    <w:p w:rsidR="00614697" w:rsidRPr="00622C18" w:rsidRDefault="00614697" w:rsidP="00614697">
      <w:pPr>
        <w:spacing w:line="360" w:lineRule="auto"/>
        <w:ind w:firstLine="720"/>
        <w:rPr>
          <w:sz w:val="28"/>
          <w:szCs w:val="28"/>
          <w:lang w:val="en-US"/>
        </w:rPr>
      </w:pPr>
      <w:r w:rsidRPr="00614697">
        <w:rPr>
          <w:sz w:val="28"/>
          <w:szCs w:val="28"/>
          <w:lang w:val="en-US"/>
        </w:rPr>
        <w:t>Kope</w:t>
      </w:r>
      <w:r w:rsidRPr="00614697">
        <w:rPr>
          <w:sz w:val="28"/>
          <w:szCs w:val="28"/>
        </w:rPr>
        <w:t>нь</w:t>
      </w:r>
      <w:r w:rsidRPr="00622C18">
        <w:rPr>
          <w:sz w:val="28"/>
          <w:szCs w:val="28"/>
          <w:lang w:val="en-US"/>
        </w:rPr>
        <w:t>2.</w:t>
      </w:r>
      <w:r w:rsidRPr="00614697">
        <w:rPr>
          <w:sz w:val="28"/>
          <w:szCs w:val="28"/>
          <w:lang w:val="en-US"/>
        </w:rPr>
        <w:t>Text</w:t>
      </w:r>
      <w:r w:rsidRPr="00622C18">
        <w:rPr>
          <w:sz w:val="28"/>
          <w:szCs w:val="28"/>
          <w:lang w:val="en-US"/>
        </w:rPr>
        <w:t>=</w:t>
      </w:r>
      <w:r w:rsidRPr="00614697">
        <w:rPr>
          <w:sz w:val="28"/>
          <w:szCs w:val="28"/>
          <w:lang w:val="en-US"/>
        </w:rPr>
        <w:t>str</w:t>
      </w:r>
      <w:r w:rsidRPr="00622C18">
        <w:rPr>
          <w:sz w:val="28"/>
          <w:szCs w:val="28"/>
          <w:lang w:val="en-US"/>
        </w:rPr>
        <w:t>(</w:t>
      </w:r>
      <w:r w:rsidRPr="00614697">
        <w:rPr>
          <w:sz w:val="28"/>
          <w:szCs w:val="28"/>
          <w:lang w:val="en-US"/>
        </w:rPr>
        <w:t>x</w:t>
      </w:r>
      <w:r w:rsidRPr="00622C18">
        <w:rPr>
          <w:sz w:val="28"/>
          <w:szCs w:val="28"/>
          <w:lang w:val="en-US"/>
        </w:rPr>
        <w:t>2)</w:t>
      </w:r>
    </w:p>
    <w:p w:rsidR="00614697" w:rsidRPr="00614697" w:rsidRDefault="00614697" w:rsidP="00906FEF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 xml:space="preserve">Если система </w:t>
      </w:r>
      <w:r w:rsidRPr="00614697">
        <w:rPr>
          <w:sz w:val="28"/>
          <w:szCs w:val="28"/>
          <w:lang w:val="en-US"/>
        </w:rPr>
        <w:t>Visual</w:t>
      </w:r>
      <w:r w:rsidRPr="00614697">
        <w:rPr>
          <w:sz w:val="28"/>
          <w:szCs w:val="28"/>
        </w:rPr>
        <w:t xml:space="preserve"> </w:t>
      </w:r>
      <w:r w:rsidRPr="00614697">
        <w:rPr>
          <w:sz w:val="28"/>
          <w:szCs w:val="28"/>
          <w:lang w:val="en-US"/>
        </w:rPr>
        <w:t>Basic</w:t>
      </w:r>
      <w:r w:rsidRPr="00614697">
        <w:rPr>
          <w:sz w:val="28"/>
          <w:szCs w:val="28"/>
        </w:rPr>
        <w:t xml:space="preserve"> не выдала никаких предупреждений о синтаксических ошибках, то программу можно запустить на выполнение: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• с помощью кнопк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Run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и команды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  <w:lang w:val="en-US"/>
        </w:rPr>
        <w:t>Start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</w:t>
      </w:r>
      <w:r w:rsidR="00906FEF">
        <w:rPr>
          <w:sz w:val="28"/>
          <w:szCs w:val="28"/>
        </w:rPr>
        <w:t>г</w:t>
      </w:r>
      <w:r w:rsidRPr="00614697">
        <w:rPr>
          <w:sz w:val="28"/>
          <w:szCs w:val="28"/>
        </w:rPr>
        <w:t>лавной панели проекта;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• с помощью кнопки </w:t>
      </w:r>
      <w:r w:rsidR="00906FEF">
        <w:rPr>
          <w:sz w:val="28"/>
          <w:szCs w:val="28"/>
        </w:rPr>
        <w:t>«</w:t>
      </w:r>
      <w:r w:rsidRPr="00614697">
        <w:rPr>
          <w:sz w:val="28"/>
          <w:szCs w:val="28"/>
        </w:rPr>
        <w:t>►</w:t>
      </w:r>
      <w:r w:rsidR="00906FEF">
        <w:rPr>
          <w:sz w:val="28"/>
          <w:szCs w:val="28"/>
        </w:rPr>
        <w:t>»</w:t>
      </w:r>
      <w:r w:rsidRPr="00614697">
        <w:rPr>
          <w:sz w:val="28"/>
          <w:szCs w:val="28"/>
        </w:rPr>
        <w:t xml:space="preserve"> (</w:t>
      </w:r>
      <w:r w:rsidRPr="00614697">
        <w:rPr>
          <w:sz w:val="28"/>
          <w:szCs w:val="28"/>
          <w:lang w:val="en-US"/>
        </w:rPr>
        <w:t>Start</w:t>
      </w:r>
      <w:r w:rsidRPr="00614697">
        <w:rPr>
          <w:sz w:val="28"/>
          <w:szCs w:val="28"/>
        </w:rPr>
        <w:t>) линейки инструментов той же панели;</w:t>
      </w:r>
    </w:p>
    <w:p w:rsidR="00614697" w:rsidRPr="00614697" w:rsidRDefault="00614697" w:rsidP="00614697">
      <w:pPr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• с помощью клавиши </w:t>
      </w:r>
      <w:r w:rsidRPr="00614697">
        <w:rPr>
          <w:sz w:val="28"/>
          <w:szCs w:val="28"/>
          <w:lang w:val="en-US"/>
        </w:rPr>
        <w:t>F</w:t>
      </w:r>
      <w:r w:rsidRPr="00614697">
        <w:rPr>
          <w:sz w:val="28"/>
          <w:szCs w:val="28"/>
        </w:rPr>
        <w:t>5 клавиатуры.</w:t>
      </w:r>
    </w:p>
    <w:p w:rsidR="00614697" w:rsidRPr="00614697" w:rsidRDefault="00614697" w:rsidP="00614697">
      <w:pPr>
        <w:spacing w:line="360" w:lineRule="auto"/>
        <w:ind w:firstLine="720"/>
        <w:jc w:val="both"/>
        <w:rPr>
          <w:sz w:val="28"/>
          <w:szCs w:val="28"/>
        </w:rPr>
      </w:pPr>
      <w:r w:rsidRPr="00614697">
        <w:rPr>
          <w:sz w:val="28"/>
          <w:szCs w:val="28"/>
        </w:rPr>
        <w:t>После ввода исходных данных</w:t>
      </w:r>
      <w:r w:rsidR="0082319E">
        <w:rPr>
          <w:sz w:val="28"/>
          <w:szCs w:val="28"/>
        </w:rPr>
        <w:t xml:space="preserve"> и</w:t>
      </w:r>
      <w:r w:rsidRPr="00614697">
        <w:rPr>
          <w:sz w:val="28"/>
          <w:szCs w:val="28"/>
        </w:rPr>
        <w:t xml:space="preserve"> щелчка мышью по командной кнопке, сработает процедура и в </w:t>
      </w:r>
      <w:r w:rsidR="00DC7E7F">
        <w:rPr>
          <w:sz w:val="28"/>
          <w:szCs w:val="28"/>
        </w:rPr>
        <w:t xml:space="preserve">заданных </w:t>
      </w:r>
      <w:r w:rsidRPr="00614697">
        <w:rPr>
          <w:sz w:val="28"/>
          <w:szCs w:val="28"/>
        </w:rPr>
        <w:t>пол</w:t>
      </w:r>
      <w:r w:rsidR="00DC7E7F">
        <w:rPr>
          <w:sz w:val="28"/>
          <w:szCs w:val="28"/>
        </w:rPr>
        <w:t>ях</w:t>
      </w:r>
      <w:r w:rsidRPr="00614697">
        <w:rPr>
          <w:sz w:val="28"/>
          <w:szCs w:val="28"/>
        </w:rPr>
        <w:t xml:space="preserve"> появятся результаты.</w:t>
      </w:r>
    </w:p>
    <w:p w:rsidR="00614697" w:rsidRPr="00614697" w:rsidRDefault="00614697" w:rsidP="00DC7E7F">
      <w:pPr>
        <w:pStyle w:val="10"/>
        <w:spacing w:line="360" w:lineRule="auto"/>
        <w:ind w:firstLine="720"/>
        <w:rPr>
          <w:sz w:val="28"/>
          <w:szCs w:val="28"/>
        </w:rPr>
      </w:pPr>
      <w:r w:rsidRPr="00614697">
        <w:rPr>
          <w:sz w:val="28"/>
          <w:szCs w:val="28"/>
        </w:rPr>
        <w:t xml:space="preserve">Отчетностью за занятие являются – блок-схема алгоритма программы, эскиз экранной формы разрабатываемого проекта и действующая </w:t>
      </w:r>
      <w:r w:rsidR="00C87309" w:rsidRPr="00614697">
        <w:rPr>
          <w:sz w:val="28"/>
          <w:szCs w:val="28"/>
        </w:rPr>
        <w:t>программа,</w:t>
      </w:r>
      <w:r w:rsidRPr="00614697">
        <w:rPr>
          <w:sz w:val="28"/>
          <w:szCs w:val="28"/>
        </w:rPr>
        <w:t xml:space="preserve"> запускаемая </w:t>
      </w:r>
      <w:r w:rsidRPr="00614697">
        <w:rPr>
          <w:sz w:val="28"/>
          <w:szCs w:val="28"/>
        </w:rPr>
        <w:lastRenderedPageBreak/>
        <w:t>с помощью выполняемого файла.</w:t>
      </w:r>
    </w:p>
    <w:p w:rsidR="00614697" w:rsidRPr="00DC7E7F" w:rsidRDefault="00614697" w:rsidP="00DC7E7F">
      <w:pPr>
        <w:pStyle w:val="10"/>
        <w:ind w:firstLine="709"/>
        <w:jc w:val="center"/>
        <w:rPr>
          <w:sz w:val="28"/>
          <w:szCs w:val="28"/>
        </w:rPr>
      </w:pPr>
    </w:p>
    <w:p w:rsidR="00FB306C" w:rsidRPr="005B043E" w:rsidRDefault="00FB306C" w:rsidP="00614697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FB306C" w:rsidRDefault="00FB306C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</w:rPr>
        <w:t xml:space="preserve">1. </w:t>
      </w:r>
      <w:r w:rsidR="00C87309">
        <w:rPr>
          <w:sz w:val="28"/>
        </w:rPr>
        <w:t xml:space="preserve">Какой оператор позволяет </w:t>
      </w:r>
      <w:r w:rsidR="00C87309" w:rsidRPr="00614697">
        <w:rPr>
          <w:sz w:val="28"/>
          <w:szCs w:val="28"/>
        </w:rPr>
        <w:t>преобраз</w:t>
      </w:r>
      <w:r w:rsidR="00C87309">
        <w:rPr>
          <w:sz w:val="28"/>
          <w:szCs w:val="28"/>
        </w:rPr>
        <w:t>овать</w:t>
      </w:r>
      <w:r w:rsidR="00C87309" w:rsidRPr="00614697">
        <w:rPr>
          <w:sz w:val="28"/>
          <w:szCs w:val="28"/>
        </w:rPr>
        <w:t xml:space="preserve"> текст в число</w:t>
      </w:r>
      <w:r w:rsidR="00C87309">
        <w:rPr>
          <w:sz w:val="28"/>
          <w:szCs w:val="28"/>
        </w:rPr>
        <w:t>?</w:t>
      </w:r>
    </w:p>
    <w:p w:rsidR="00FB306C" w:rsidRDefault="00FB306C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C87309">
        <w:rPr>
          <w:sz w:val="28"/>
        </w:rPr>
        <w:t xml:space="preserve">Какой оператор позволяет </w:t>
      </w:r>
      <w:r w:rsidR="00C87309" w:rsidRPr="00614697">
        <w:rPr>
          <w:sz w:val="28"/>
          <w:szCs w:val="28"/>
        </w:rPr>
        <w:t>преобраз</w:t>
      </w:r>
      <w:r w:rsidR="00C87309">
        <w:rPr>
          <w:sz w:val="28"/>
          <w:szCs w:val="28"/>
        </w:rPr>
        <w:t>овать</w:t>
      </w:r>
      <w:r w:rsidR="00C87309" w:rsidRPr="00614697">
        <w:rPr>
          <w:sz w:val="28"/>
          <w:szCs w:val="28"/>
        </w:rPr>
        <w:t xml:space="preserve"> </w:t>
      </w:r>
      <w:r w:rsidR="00C87309">
        <w:rPr>
          <w:sz w:val="28"/>
          <w:szCs w:val="28"/>
        </w:rPr>
        <w:t xml:space="preserve">число в </w:t>
      </w:r>
      <w:r w:rsidR="00C87309" w:rsidRPr="00614697">
        <w:rPr>
          <w:sz w:val="28"/>
          <w:szCs w:val="28"/>
        </w:rPr>
        <w:t>текст</w:t>
      </w:r>
      <w:r w:rsidR="00C87309">
        <w:rPr>
          <w:sz w:val="28"/>
          <w:szCs w:val="28"/>
        </w:rPr>
        <w:t>?</w:t>
      </w:r>
    </w:p>
    <w:p w:rsidR="00FB306C" w:rsidRDefault="00FB306C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="00C87309">
        <w:rPr>
          <w:sz w:val="28"/>
        </w:rPr>
        <w:t xml:space="preserve">Каким образом осуществляется запуск </w:t>
      </w:r>
      <w:r w:rsidR="00C87309">
        <w:rPr>
          <w:sz w:val="28"/>
          <w:szCs w:val="28"/>
        </w:rPr>
        <w:t>программы</w:t>
      </w:r>
      <w:r w:rsidR="00C87309" w:rsidRPr="00614697">
        <w:rPr>
          <w:sz w:val="28"/>
          <w:szCs w:val="28"/>
        </w:rPr>
        <w:t xml:space="preserve"> на выполнение</w:t>
      </w:r>
      <w:r w:rsidR="00C87309">
        <w:rPr>
          <w:sz w:val="28"/>
          <w:szCs w:val="28"/>
        </w:rPr>
        <w:t>?</w:t>
      </w:r>
    </w:p>
    <w:p w:rsidR="002B20CB" w:rsidRDefault="002B20CB" w:rsidP="00FB306C">
      <w:pPr>
        <w:pStyle w:val="10"/>
        <w:spacing w:line="360" w:lineRule="auto"/>
        <w:ind w:firstLine="0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FB306C" w:rsidRDefault="002B20CB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1</w:t>
      </w:r>
      <w:r w:rsidR="00FB306C">
        <w:rPr>
          <w:sz w:val="28"/>
          <w:szCs w:val="28"/>
        </w:rPr>
        <w:t xml:space="preserve">. </w:t>
      </w:r>
      <w:r w:rsidR="00C87309">
        <w:rPr>
          <w:sz w:val="28"/>
        </w:rPr>
        <w:t>Что такое процедура?</w:t>
      </w:r>
      <w:r w:rsidR="00FB306C">
        <w:rPr>
          <w:sz w:val="28"/>
          <w:szCs w:val="28"/>
        </w:rPr>
        <w:t xml:space="preserve"> </w:t>
      </w:r>
    </w:p>
    <w:p w:rsidR="00FB306C" w:rsidRDefault="002B20CB" w:rsidP="00FB306C">
      <w:pPr>
        <w:pStyle w:val="10"/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2</w:t>
      </w:r>
      <w:r w:rsidR="00FB306C">
        <w:rPr>
          <w:sz w:val="28"/>
          <w:szCs w:val="28"/>
        </w:rPr>
        <w:t xml:space="preserve">. </w:t>
      </w:r>
      <w:r w:rsidR="00C87309">
        <w:rPr>
          <w:sz w:val="28"/>
        </w:rPr>
        <w:t xml:space="preserve">Способы реализации процедур в </w:t>
      </w:r>
      <w:r w:rsidR="00C87309">
        <w:rPr>
          <w:sz w:val="28"/>
          <w:lang w:val="en-US"/>
        </w:rPr>
        <w:t>VB</w:t>
      </w:r>
      <w:r w:rsidR="00FB306C" w:rsidRPr="008962C2">
        <w:rPr>
          <w:sz w:val="28"/>
          <w:szCs w:val="28"/>
        </w:rPr>
        <w:t>.</w:t>
      </w:r>
      <w:r w:rsidR="00FB306C">
        <w:rPr>
          <w:sz w:val="28"/>
          <w:szCs w:val="28"/>
        </w:rPr>
        <w:t xml:space="preserve"> </w:t>
      </w:r>
    </w:p>
    <w:p w:rsidR="0082319E" w:rsidRPr="008962C2" w:rsidRDefault="0082319E" w:rsidP="00FB306C">
      <w:pPr>
        <w:pStyle w:val="10"/>
        <w:spacing w:line="360" w:lineRule="auto"/>
        <w:ind w:firstLine="0"/>
        <w:rPr>
          <w:sz w:val="28"/>
          <w:szCs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6" w:name="_Toc86311599"/>
      <w:r>
        <w:rPr>
          <w:vertAlign w:val="baseline"/>
        </w:rPr>
        <w:t>Практическое занятие</w:t>
      </w:r>
      <w:r w:rsidR="007E090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2</w:t>
      </w:r>
      <w:bookmarkEnd w:id="6"/>
    </w:p>
    <w:p w:rsidR="00F758FF" w:rsidRPr="00DF5363" w:rsidRDefault="00F758FF" w:rsidP="00DF5363">
      <w:pPr>
        <w:pStyle w:val="1"/>
        <w:rPr>
          <w:vertAlign w:val="baseline"/>
        </w:rPr>
      </w:pPr>
      <w:bookmarkStart w:id="7" w:name="_Toc86311600"/>
      <w:r w:rsidRPr="00DF5363">
        <w:rPr>
          <w:vertAlign w:val="baseline"/>
        </w:rPr>
        <w:t xml:space="preserve">Тема: </w:t>
      </w:r>
      <w:r w:rsidR="00C87309" w:rsidRPr="00DF5363">
        <w:rPr>
          <w:szCs w:val="28"/>
          <w:vertAlign w:val="baseline"/>
        </w:rPr>
        <w:t>Программирование ветвлений</w:t>
      </w:r>
      <w:bookmarkEnd w:id="7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82319E" w:rsidP="00C87309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 xml:space="preserve">Цель работы </w:t>
      </w:r>
      <w:r>
        <w:rPr>
          <w:sz w:val="28"/>
          <w:szCs w:val="28"/>
        </w:rPr>
        <w:t>–</w:t>
      </w:r>
      <w:r w:rsidR="00F758FF">
        <w:rPr>
          <w:b/>
          <w:sz w:val="28"/>
        </w:rPr>
        <w:t xml:space="preserve"> </w:t>
      </w:r>
      <w:r w:rsidR="00C87309" w:rsidRPr="00C87309">
        <w:rPr>
          <w:sz w:val="28"/>
          <w:szCs w:val="28"/>
        </w:rPr>
        <w:t>Приобрести практические навыки по разработке алгоритмов и программ, использующих операторы ветвления</w:t>
      </w:r>
      <w:r>
        <w:rPr>
          <w:sz w:val="28"/>
          <w:szCs w:val="28"/>
        </w:rPr>
        <w:t>.</w:t>
      </w:r>
    </w:p>
    <w:p w:rsidR="00DC7CCA" w:rsidRDefault="00DC7CCA" w:rsidP="00C87309">
      <w:pPr>
        <w:pStyle w:val="10"/>
        <w:ind w:firstLine="0"/>
        <w:rPr>
          <w:sz w:val="28"/>
        </w:rPr>
      </w:pPr>
    </w:p>
    <w:p w:rsidR="00DC7CCA" w:rsidRDefault="00DC7CCA" w:rsidP="00DC7CCA">
      <w:pPr>
        <w:numPr>
          <w:ilvl w:val="0"/>
          <w:numId w:val="5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C87309" w:rsidRPr="00C87309" w:rsidRDefault="00C87309" w:rsidP="00931A6E">
      <w:pPr>
        <w:spacing w:line="360" w:lineRule="auto"/>
        <w:ind w:firstLine="720"/>
        <w:jc w:val="both"/>
        <w:rPr>
          <w:sz w:val="28"/>
          <w:szCs w:val="28"/>
        </w:rPr>
      </w:pPr>
      <w:r w:rsidRPr="00C87309">
        <w:rPr>
          <w:sz w:val="28"/>
          <w:szCs w:val="28"/>
        </w:rPr>
        <w:t xml:space="preserve">Создание любого программного проекта на </w:t>
      </w:r>
      <w:r w:rsidRPr="00C87309">
        <w:rPr>
          <w:sz w:val="28"/>
          <w:szCs w:val="28"/>
          <w:lang w:val="en-US"/>
        </w:rPr>
        <w:t>Visual</w:t>
      </w:r>
      <w:r w:rsidRPr="00C87309">
        <w:rPr>
          <w:sz w:val="28"/>
          <w:szCs w:val="28"/>
        </w:rPr>
        <w:t xml:space="preserve"> </w:t>
      </w:r>
      <w:r w:rsidRPr="00C87309">
        <w:rPr>
          <w:sz w:val="28"/>
          <w:szCs w:val="28"/>
          <w:lang w:val="en-US"/>
        </w:rPr>
        <w:t>Basic</w:t>
      </w:r>
      <w:r w:rsidRPr="00C87309">
        <w:rPr>
          <w:sz w:val="28"/>
          <w:szCs w:val="28"/>
        </w:rPr>
        <w:t xml:space="preserve"> состоит из следующих этапов: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создания интерфейса (создания окна диалога и размещения в нем элементов упр</w:t>
      </w:r>
      <w:r w:rsidR="00931A6E">
        <w:rPr>
          <w:sz w:val="28"/>
          <w:szCs w:val="28"/>
        </w:rPr>
        <w:t>авле</w:t>
      </w:r>
      <w:r w:rsidRPr="00C87309">
        <w:rPr>
          <w:sz w:val="28"/>
          <w:szCs w:val="28"/>
        </w:rPr>
        <w:t>ния)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установки параметров (свойств) элементов управления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ввода текста программ и их отладки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>• сохранения проекта в удобном для последующего использования виде.</w:t>
      </w:r>
    </w:p>
    <w:p w:rsidR="00C87309" w:rsidRPr="00C87309" w:rsidRDefault="00C87309" w:rsidP="00931A6E">
      <w:pPr>
        <w:spacing w:line="360" w:lineRule="auto"/>
        <w:ind w:firstLine="720"/>
        <w:jc w:val="both"/>
        <w:rPr>
          <w:sz w:val="28"/>
          <w:szCs w:val="28"/>
        </w:rPr>
      </w:pPr>
      <w:r w:rsidRPr="00C87309">
        <w:rPr>
          <w:sz w:val="28"/>
          <w:szCs w:val="28"/>
        </w:rPr>
        <w:t xml:space="preserve">Выбор (ветвление) в </w:t>
      </w:r>
      <w:r w:rsidRPr="00C87309">
        <w:rPr>
          <w:sz w:val="28"/>
          <w:szCs w:val="28"/>
          <w:lang w:val="en-US"/>
        </w:rPr>
        <w:t>Visual</w:t>
      </w:r>
      <w:r w:rsidRPr="00C87309">
        <w:rPr>
          <w:sz w:val="28"/>
          <w:szCs w:val="28"/>
        </w:rPr>
        <w:t xml:space="preserve"> </w:t>
      </w:r>
      <w:r w:rsidRPr="00C87309">
        <w:rPr>
          <w:sz w:val="28"/>
          <w:szCs w:val="28"/>
          <w:lang w:val="en-US"/>
        </w:rPr>
        <w:t>Basic</w:t>
      </w:r>
      <w:r w:rsidRPr="00C87309">
        <w:rPr>
          <w:sz w:val="28"/>
          <w:szCs w:val="28"/>
        </w:rPr>
        <w:t xml:space="preserve"> осуществляют 3 оператора:</w:t>
      </w:r>
    </w:p>
    <w:p w:rsidR="00C87309" w:rsidRPr="00C87309" w:rsidRDefault="00C87309" w:rsidP="00931A6E">
      <w:pPr>
        <w:spacing w:line="360" w:lineRule="auto"/>
        <w:jc w:val="both"/>
        <w:rPr>
          <w:bCs/>
          <w:sz w:val="28"/>
          <w:szCs w:val="28"/>
        </w:rPr>
      </w:pPr>
      <w:r w:rsidRPr="00C87309">
        <w:rPr>
          <w:sz w:val="28"/>
          <w:szCs w:val="28"/>
        </w:rPr>
        <w:t xml:space="preserve">- однострочный </w:t>
      </w:r>
      <w:r w:rsidR="00931A6E">
        <w:rPr>
          <w:sz w:val="28"/>
          <w:szCs w:val="28"/>
        </w:rPr>
        <w:t>«</w:t>
      </w:r>
      <w:r w:rsidRPr="00C87309">
        <w:rPr>
          <w:bCs/>
          <w:sz w:val="28"/>
          <w:szCs w:val="28"/>
          <w:lang w:val="en-US"/>
        </w:rPr>
        <w:t>if</w:t>
      </w:r>
      <w:r w:rsidR="00931A6E">
        <w:rPr>
          <w:bCs/>
          <w:sz w:val="28"/>
          <w:szCs w:val="28"/>
        </w:rPr>
        <w:t>»</w:t>
      </w:r>
      <w:r w:rsidRPr="00C87309">
        <w:rPr>
          <w:bCs/>
          <w:sz w:val="28"/>
          <w:szCs w:val="28"/>
        </w:rPr>
        <w:t>;</w:t>
      </w:r>
    </w:p>
    <w:p w:rsidR="00C87309" w:rsidRPr="00C87309" w:rsidRDefault="00C87309" w:rsidP="00931A6E">
      <w:pPr>
        <w:spacing w:line="360" w:lineRule="auto"/>
        <w:jc w:val="both"/>
        <w:rPr>
          <w:bCs/>
          <w:sz w:val="28"/>
          <w:szCs w:val="28"/>
        </w:rPr>
      </w:pPr>
      <w:r w:rsidRPr="00C87309">
        <w:rPr>
          <w:sz w:val="28"/>
          <w:szCs w:val="28"/>
        </w:rPr>
        <w:t xml:space="preserve">- многострочный </w:t>
      </w:r>
      <w:r w:rsidR="00931A6E">
        <w:rPr>
          <w:sz w:val="28"/>
          <w:szCs w:val="28"/>
        </w:rPr>
        <w:t>«</w:t>
      </w:r>
      <w:r w:rsidRPr="00C87309">
        <w:rPr>
          <w:bCs/>
          <w:sz w:val="28"/>
          <w:szCs w:val="28"/>
          <w:lang w:val="en-US"/>
        </w:rPr>
        <w:t>if</w:t>
      </w:r>
      <w:r w:rsidR="00931A6E">
        <w:rPr>
          <w:bCs/>
          <w:sz w:val="28"/>
          <w:szCs w:val="28"/>
        </w:rPr>
        <w:t>»</w:t>
      </w:r>
      <w:r w:rsidRPr="00C87309">
        <w:rPr>
          <w:bCs/>
          <w:sz w:val="28"/>
          <w:szCs w:val="28"/>
        </w:rPr>
        <w:t>;</w:t>
      </w:r>
    </w:p>
    <w:p w:rsidR="00C87309" w:rsidRPr="00C87309" w:rsidRDefault="00C87309" w:rsidP="00931A6E">
      <w:pPr>
        <w:spacing w:line="360" w:lineRule="auto"/>
        <w:jc w:val="both"/>
        <w:rPr>
          <w:sz w:val="28"/>
          <w:szCs w:val="28"/>
        </w:rPr>
      </w:pPr>
      <w:r w:rsidRPr="00C87309">
        <w:rPr>
          <w:sz w:val="28"/>
          <w:szCs w:val="28"/>
        </w:rPr>
        <w:t xml:space="preserve">- оператор выбора </w:t>
      </w:r>
      <w:r w:rsidR="00931A6E">
        <w:rPr>
          <w:sz w:val="28"/>
          <w:szCs w:val="28"/>
        </w:rPr>
        <w:t>«</w:t>
      </w:r>
      <w:r w:rsidRPr="00C87309">
        <w:rPr>
          <w:bCs/>
          <w:sz w:val="28"/>
          <w:szCs w:val="28"/>
          <w:lang w:val="en-US"/>
        </w:rPr>
        <w:t>Select</w:t>
      </w:r>
      <w:r w:rsidRPr="00C87309">
        <w:rPr>
          <w:bCs/>
          <w:sz w:val="28"/>
          <w:szCs w:val="28"/>
        </w:rPr>
        <w:t xml:space="preserve"> </w:t>
      </w:r>
      <w:r w:rsidRPr="00C87309">
        <w:rPr>
          <w:bCs/>
          <w:sz w:val="28"/>
          <w:szCs w:val="28"/>
          <w:lang w:val="en-US"/>
        </w:rPr>
        <w:t>Case</w:t>
      </w:r>
      <w:r w:rsidR="00931A6E">
        <w:rPr>
          <w:bCs/>
          <w:sz w:val="28"/>
          <w:szCs w:val="28"/>
        </w:rPr>
        <w:t>»</w:t>
      </w:r>
      <w:r w:rsidRPr="00C87309">
        <w:rPr>
          <w:sz w:val="28"/>
          <w:szCs w:val="28"/>
        </w:rPr>
        <w:t>.</w:t>
      </w:r>
    </w:p>
    <w:p w:rsidR="00F86A37" w:rsidRDefault="00F86A37" w:rsidP="00C87309">
      <w:pPr>
        <w:pStyle w:val="10"/>
        <w:ind w:firstLine="0"/>
        <w:jc w:val="center"/>
        <w:rPr>
          <w:sz w:val="28"/>
        </w:rPr>
      </w:pPr>
    </w:p>
    <w:p w:rsidR="00F86A37" w:rsidRDefault="00F86A37" w:rsidP="00931A6E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Разработать проект, который позволит контролировать знания </w:t>
      </w:r>
      <w:r>
        <w:rPr>
          <w:sz w:val="28"/>
          <w:szCs w:val="28"/>
        </w:rPr>
        <w:t>обучаемых по изучаемой дисциплине</w:t>
      </w:r>
      <w:r w:rsidRPr="00931A6E">
        <w:rPr>
          <w:sz w:val="28"/>
          <w:szCs w:val="28"/>
        </w:rPr>
        <w:t xml:space="preserve">. Алгоритм контроля должен последовательно реализовывать </w:t>
      </w:r>
      <w:r w:rsidRPr="00931A6E">
        <w:rPr>
          <w:sz w:val="28"/>
          <w:szCs w:val="28"/>
        </w:rPr>
        <w:lastRenderedPageBreak/>
        <w:t>следующие операции:</w:t>
      </w:r>
    </w:p>
    <w:p w:rsid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 xml:space="preserve">• </w:t>
      </w:r>
      <w:r>
        <w:rPr>
          <w:sz w:val="28"/>
          <w:szCs w:val="28"/>
        </w:rPr>
        <w:t>регистрация</w:t>
      </w:r>
      <w:r w:rsidRPr="00931A6E">
        <w:rPr>
          <w:sz w:val="28"/>
          <w:szCs w:val="28"/>
        </w:rPr>
        <w:t>;</w:t>
      </w:r>
    </w:p>
    <w:p w:rsidR="00931A6E" w:rsidRP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>• зада</w:t>
      </w:r>
      <w:r>
        <w:rPr>
          <w:sz w:val="28"/>
          <w:szCs w:val="28"/>
        </w:rPr>
        <w:t>ние</w:t>
      </w:r>
      <w:r w:rsidRPr="00931A6E">
        <w:rPr>
          <w:sz w:val="28"/>
          <w:szCs w:val="28"/>
        </w:rPr>
        <w:t xml:space="preserve"> (напечатать) вопрос</w:t>
      </w:r>
      <w:r>
        <w:rPr>
          <w:sz w:val="28"/>
          <w:szCs w:val="28"/>
        </w:rPr>
        <w:t>а</w:t>
      </w:r>
      <w:r w:rsidRPr="00931A6E">
        <w:rPr>
          <w:sz w:val="28"/>
          <w:szCs w:val="28"/>
        </w:rPr>
        <w:t>;</w:t>
      </w:r>
    </w:p>
    <w:p w:rsidR="00931A6E" w:rsidRP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>• запрос ответ</w:t>
      </w:r>
      <w:r>
        <w:rPr>
          <w:sz w:val="28"/>
          <w:szCs w:val="28"/>
        </w:rPr>
        <w:t>а</w:t>
      </w:r>
      <w:r w:rsidRPr="00931A6E">
        <w:rPr>
          <w:sz w:val="28"/>
          <w:szCs w:val="28"/>
        </w:rPr>
        <w:t xml:space="preserve"> и запом</w:t>
      </w:r>
      <w:r>
        <w:rPr>
          <w:sz w:val="28"/>
          <w:szCs w:val="28"/>
        </w:rPr>
        <w:t>инание</w:t>
      </w:r>
      <w:r w:rsidRPr="00931A6E">
        <w:rPr>
          <w:sz w:val="28"/>
          <w:szCs w:val="28"/>
        </w:rPr>
        <w:t xml:space="preserve"> введенно</w:t>
      </w:r>
      <w:r>
        <w:rPr>
          <w:sz w:val="28"/>
          <w:szCs w:val="28"/>
        </w:rPr>
        <w:t>го</w:t>
      </w:r>
      <w:r w:rsidRPr="00931A6E">
        <w:rPr>
          <w:sz w:val="28"/>
          <w:szCs w:val="28"/>
        </w:rPr>
        <w:t xml:space="preserve"> с клавиатуры значени</w:t>
      </w:r>
      <w:r>
        <w:rPr>
          <w:sz w:val="28"/>
          <w:szCs w:val="28"/>
        </w:rPr>
        <w:t>я</w:t>
      </w:r>
      <w:r w:rsidRPr="00931A6E">
        <w:rPr>
          <w:sz w:val="28"/>
          <w:szCs w:val="28"/>
        </w:rPr>
        <w:t>;</w:t>
      </w:r>
    </w:p>
    <w:p w:rsidR="00931A6E" w:rsidRPr="00931A6E" w:rsidRDefault="00931A6E" w:rsidP="00931A6E">
      <w:pPr>
        <w:pStyle w:val="10"/>
        <w:spacing w:line="360" w:lineRule="auto"/>
        <w:ind w:firstLine="0"/>
        <w:rPr>
          <w:sz w:val="28"/>
          <w:szCs w:val="28"/>
        </w:rPr>
      </w:pPr>
      <w:r w:rsidRPr="00931A6E">
        <w:rPr>
          <w:sz w:val="28"/>
          <w:szCs w:val="28"/>
        </w:rPr>
        <w:t xml:space="preserve">• </w:t>
      </w:r>
      <w:r>
        <w:rPr>
          <w:sz w:val="28"/>
          <w:szCs w:val="28"/>
        </w:rPr>
        <w:t>сравнение полученного ответа</w:t>
      </w:r>
      <w:r w:rsidRPr="00931A6E">
        <w:rPr>
          <w:sz w:val="28"/>
          <w:szCs w:val="28"/>
        </w:rPr>
        <w:t xml:space="preserve"> с </w:t>
      </w:r>
      <w:r>
        <w:rPr>
          <w:sz w:val="28"/>
          <w:szCs w:val="28"/>
        </w:rPr>
        <w:t>эталонным</w:t>
      </w:r>
      <w:r w:rsidRPr="00931A6E">
        <w:rPr>
          <w:sz w:val="28"/>
          <w:szCs w:val="28"/>
        </w:rPr>
        <w:t xml:space="preserve"> и, в зависимости от выполнения или невыполнения этого условия, реализ</w:t>
      </w:r>
      <w:r>
        <w:rPr>
          <w:sz w:val="28"/>
          <w:szCs w:val="28"/>
        </w:rPr>
        <w:t>ация</w:t>
      </w:r>
      <w:r w:rsidRPr="00931A6E">
        <w:rPr>
          <w:sz w:val="28"/>
          <w:szCs w:val="28"/>
        </w:rPr>
        <w:t xml:space="preserve"> различны</w:t>
      </w:r>
      <w:r>
        <w:rPr>
          <w:sz w:val="28"/>
          <w:szCs w:val="28"/>
        </w:rPr>
        <w:t>х</w:t>
      </w:r>
      <w:r w:rsidRPr="00931A6E">
        <w:rPr>
          <w:sz w:val="28"/>
          <w:szCs w:val="28"/>
        </w:rPr>
        <w:t xml:space="preserve"> действи</w:t>
      </w:r>
      <w:r>
        <w:rPr>
          <w:sz w:val="28"/>
          <w:szCs w:val="28"/>
        </w:rPr>
        <w:t>й</w:t>
      </w:r>
      <w:r w:rsidRPr="00931A6E">
        <w:rPr>
          <w:sz w:val="28"/>
          <w:szCs w:val="28"/>
        </w:rPr>
        <w:t xml:space="preserve">. 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Р</w:t>
      </w:r>
      <w:r w:rsidRPr="00931A6E">
        <w:rPr>
          <w:sz w:val="28"/>
          <w:szCs w:val="28"/>
        </w:rPr>
        <w:t>егистраци</w:t>
      </w:r>
      <w:r>
        <w:rPr>
          <w:sz w:val="28"/>
          <w:szCs w:val="28"/>
        </w:rPr>
        <w:t>я</w:t>
      </w:r>
      <w:r w:rsidRPr="00931A6E">
        <w:rPr>
          <w:sz w:val="28"/>
          <w:szCs w:val="28"/>
        </w:rPr>
        <w:t xml:space="preserve"> проверяемого </w:t>
      </w:r>
      <w:r>
        <w:rPr>
          <w:sz w:val="28"/>
          <w:szCs w:val="28"/>
        </w:rPr>
        <w:t xml:space="preserve">реализуется </w:t>
      </w:r>
      <w:r w:rsidRPr="00931A6E">
        <w:rPr>
          <w:sz w:val="28"/>
          <w:szCs w:val="28"/>
        </w:rPr>
        <w:t xml:space="preserve">с использованием функций </w:t>
      </w:r>
      <w:r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nput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Pr="00931A6E">
        <w:rPr>
          <w:sz w:val="28"/>
          <w:szCs w:val="28"/>
        </w:rPr>
        <w:t>Msg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>.</w:t>
      </w:r>
    </w:p>
    <w:p w:rsidR="00931A6E" w:rsidRPr="00931A6E" w:rsidRDefault="00931A6E" w:rsidP="00931A6E">
      <w:pPr>
        <w:pStyle w:val="FR3"/>
        <w:spacing w:line="360" w:lineRule="auto"/>
        <w:ind w:left="0" w:firstLine="72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1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. Разместить на форме кнопку </w:t>
      </w:r>
      <w:r>
        <w:rPr>
          <w:rFonts w:ascii="Times New Roman" w:hAnsi="Times New Roman"/>
          <w:sz w:val="28"/>
          <w:szCs w:val="28"/>
          <w:lang w:val="ru-RU"/>
        </w:rPr>
        <w:t>«</w:t>
      </w:r>
      <w:r w:rsidRPr="00931A6E">
        <w:rPr>
          <w:rFonts w:ascii="Times New Roman" w:hAnsi="Times New Roman"/>
          <w:sz w:val="28"/>
          <w:szCs w:val="28"/>
        </w:rPr>
        <w:t>cmdl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и начать создание событийной процедуры </w:t>
      </w:r>
      <w:r>
        <w:rPr>
          <w:rFonts w:ascii="Times New Roman" w:hAnsi="Times New Roman"/>
          <w:sz w:val="28"/>
          <w:szCs w:val="28"/>
          <w:lang w:val="ru-RU"/>
        </w:rPr>
        <w:t>«</w:t>
      </w:r>
      <w:r w:rsidRPr="00931A6E">
        <w:rPr>
          <w:rFonts w:ascii="Times New Roman" w:hAnsi="Times New Roman"/>
          <w:sz w:val="28"/>
          <w:szCs w:val="28"/>
        </w:rPr>
        <w:t>cmdl</w:t>
      </w:r>
      <w:r w:rsidRPr="00931A6E">
        <w:rPr>
          <w:rFonts w:ascii="Times New Roman" w:hAnsi="Times New Roman"/>
          <w:sz w:val="28"/>
          <w:szCs w:val="28"/>
          <w:lang w:val="ru-RU"/>
        </w:rPr>
        <w:t>_</w:t>
      </w:r>
      <w:r w:rsidRPr="00931A6E">
        <w:rPr>
          <w:rFonts w:ascii="Times New Roman" w:hAnsi="Times New Roman"/>
          <w:sz w:val="28"/>
          <w:szCs w:val="28"/>
        </w:rPr>
        <w:t>Click</w:t>
      </w:r>
      <w:r w:rsidRPr="00931A6E">
        <w:rPr>
          <w:rFonts w:ascii="Times New Roman" w:hAnsi="Times New Roman"/>
          <w:sz w:val="28"/>
          <w:szCs w:val="28"/>
          <w:lang w:val="ru-RU"/>
        </w:rPr>
        <w:t>()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931A6E">
        <w:rPr>
          <w:rFonts w:ascii="Times New Roman" w:hAnsi="Times New Roman"/>
          <w:sz w:val="28"/>
          <w:szCs w:val="28"/>
          <w:lang w:val="ru-RU"/>
        </w:rPr>
        <w:t>.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2</w:t>
      </w:r>
      <w:r w:rsidRPr="00931A6E">
        <w:rPr>
          <w:sz w:val="28"/>
          <w:szCs w:val="28"/>
        </w:rPr>
        <w:t xml:space="preserve">. С помощью функции </w:t>
      </w:r>
      <w:r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nput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запросить имя</w:t>
      </w:r>
      <w:r>
        <w:rPr>
          <w:sz w:val="28"/>
          <w:szCs w:val="28"/>
        </w:rPr>
        <w:t>,</w:t>
      </w:r>
      <w:r w:rsidRPr="00931A6E">
        <w:rPr>
          <w:sz w:val="28"/>
          <w:szCs w:val="28"/>
        </w:rPr>
        <w:t xml:space="preserve"> фамилию и присвоить ее значение строковой переменной </w:t>
      </w:r>
      <w:r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strA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, а с помощью функции </w:t>
      </w:r>
      <w:r>
        <w:rPr>
          <w:sz w:val="28"/>
          <w:szCs w:val="28"/>
        </w:rPr>
        <w:t>«</w:t>
      </w:r>
      <w:r w:rsidRPr="00931A6E">
        <w:rPr>
          <w:sz w:val="28"/>
          <w:szCs w:val="28"/>
        </w:rPr>
        <w:t>MsgBox</w:t>
      </w:r>
      <w:r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ывести результаты регистрации: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Private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Sub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cmdl</w:t>
      </w:r>
      <w:r w:rsidRPr="00931A6E">
        <w:rPr>
          <w:sz w:val="28"/>
          <w:szCs w:val="28"/>
        </w:rPr>
        <w:t>_</w:t>
      </w:r>
      <w:r w:rsidRPr="00931A6E">
        <w:rPr>
          <w:sz w:val="28"/>
          <w:szCs w:val="28"/>
          <w:lang w:val="en-US"/>
        </w:rPr>
        <w:t>Click</w:t>
      </w:r>
      <w:r w:rsidRPr="00931A6E">
        <w:rPr>
          <w:sz w:val="28"/>
          <w:szCs w:val="28"/>
        </w:rPr>
        <w:t xml:space="preserve">() 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A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InputBox</w:t>
      </w:r>
      <w:r w:rsidRPr="00931A6E">
        <w:rPr>
          <w:sz w:val="28"/>
          <w:szCs w:val="28"/>
        </w:rPr>
        <w:t xml:space="preserve">("Введите ваше имя и фамилию:",_"Регистрация") 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bytB</w:t>
      </w:r>
      <w:r w:rsidRPr="00931A6E">
        <w:rPr>
          <w:sz w:val="28"/>
          <w:szCs w:val="28"/>
        </w:rPr>
        <w:t xml:space="preserve"> </w:t>
      </w:r>
      <w:r w:rsidRPr="00931A6E">
        <w:rPr>
          <w:i/>
          <w:sz w:val="28"/>
          <w:szCs w:val="28"/>
        </w:rPr>
        <w:t>=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("Уважаемый   " + </w:t>
      </w:r>
      <w:r w:rsidRPr="00931A6E">
        <w:rPr>
          <w:sz w:val="28"/>
          <w:szCs w:val="28"/>
          <w:lang w:val="en-US"/>
        </w:rPr>
        <w:t>strA</w:t>
      </w:r>
      <w:r w:rsidRPr="00931A6E">
        <w:rPr>
          <w:sz w:val="28"/>
          <w:szCs w:val="28"/>
        </w:rPr>
        <w:t xml:space="preserve"> + ", Вы готовы к проверке знаний?", 36, «Конец регистрации") </w:t>
      </w:r>
    </w:p>
    <w:p w:rsidR="00931A6E" w:rsidRPr="00931A6E" w:rsidRDefault="00931A6E" w:rsidP="00931A6E">
      <w:pPr>
        <w:pStyle w:val="10"/>
        <w:spacing w:line="360" w:lineRule="auto"/>
        <w:ind w:left="1080" w:right="400" w:firstLine="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End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Sub</w:t>
      </w:r>
    </w:p>
    <w:p w:rsidR="00931A6E" w:rsidRPr="00931A6E" w:rsidRDefault="00931A6E" w:rsidP="000B4B3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3. Запустить проект и щелкнуть по кнопке </w:t>
      </w:r>
      <w:r w:rsidR="000B4B3E" w:rsidRP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ачать проверку</w:t>
      </w:r>
      <w:r w:rsidR="000B4B3E" w:rsidRP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.</w:t>
      </w:r>
      <w:r w:rsidRPr="00931A6E">
        <w:rPr>
          <w:sz w:val="28"/>
          <w:szCs w:val="28"/>
        </w:rPr>
        <w:t xml:space="preserve"> На появившемся диалоговом окне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Регистрация</w:t>
      </w:r>
      <w:r w:rsidR="000B4B3E" w:rsidRP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вести в текстовое поле имя и фамилию.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В функции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MsgBox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торому аргументу присвоено числовое значение, которое одновременно задает тип выводимого информационного окна и набор размещенных на нем кнопок.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4.  Число 36 обеспечивает вывод информационного окна типа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Вопрос</w:t>
      </w:r>
      <w:r w:rsidR="000B4B3E" w:rsidRP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,</w:t>
      </w:r>
      <w:r w:rsidRPr="00931A6E">
        <w:rPr>
          <w:sz w:val="28"/>
          <w:szCs w:val="28"/>
        </w:rPr>
        <w:t xml:space="preserve"> которое имеет две кнопки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Да</w:t>
      </w:r>
      <w:r w:rsidR="000B4B3E" w:rsidRP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и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ет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 xml:space="preserve">. </w:t>
      </w:r>
      <w:r w:rsidRPr="00931A6E">
        <w:rPr>
          <w:sz w:val="28"/>
          <w:szCs w:val="28"/>
        </w:rPr>
        <w:t>Щелчок по одной из кнопок приводит к возвращению функцией определенного числового значения (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Да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 xml:space="preserve"> —</w:t>
      </w:r>
      <w:r w:rsidRPr="00931A6E">
        <w:rPr>
          <w:sz w:val="28"/>
          <w:szCs w:val="28"/>
        </w:rPr>
        <w:t xml:space="preserve"> 6,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ет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 xml:space="preserve"> —</w:t>
      </w:r>
      <w:r w:rsidRPr="00931A6E">
        <w:rPr>
          <w:sz w:val="28"/>
          <w:szCs w:val="28"/>
        </w:rPr>
        <w:t xml:space="preserve"> 7), которое присваивается числовой переменной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bytB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>.</w:t>
      </w:r>
    </w:p>
    <w:p w:rsidR="00931A6E" w:rsidRPr="00931A6E" w:rsidRDefault="00931A6E" w:rsidP="00931A6E">
      <w:pPr>
        <w:pStyle w:val="10"/>
        <w:spacing w:before="80"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5. С помощью условного оператора можно реализовать либо выход из программы (щелчок по кнопке </w:t>
      </w:r>
      <w:r w:rsid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Нет</w:t>
      </w:r>
      <w:r w:rsid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),</w:t>
      </w:r>
      <w:r w:rsidRPr="00931A6E">
        <w:rPr>
          <w:sz w:val="28"/>
          <w:szCs w:val="28"/>
        </w:rPr>
        <w:t xml:space="preserve"> либо продолжение работы и переход к проверке знаний (щелчок по кнопке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</w:rPr>
        <w:t>Да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>):</w:t>
      </w:r>
    </w:p>
    <w:p w:rsidR="00931A6E" w:rsidRPr="00931A6E" w:rsidRDefault="00931A6E" w:rsidP="000B4B3E">
      <w:pPr>
        <w:pStyle w:val="FR3"/>
        <w:spacing w:line="360" w:lineRule="auto"/>
        <w:ind w:left="0" w:firstLine="0"/>
        <w:jc w:val="center"/>
        <w:rPr>
          <w:rFonts w:ascii="Times New Roman" w:hAnsi="Times New Roman"/>
          <w:sz w:val="28"/>
          <w:szCs w:val="28"/>
          <w:lang w:val="ru-RU"/>
        </w:rPr>
      </w:pPr>
      <w:r w:rsidRPr="00931A6E">
        <w:rPr>
          <w:rFonts w:ascii="Times New Roman" w:hAnsi="Times New Roman"/>
          <w:sz w:val="28"/>
          <w:szCs w:val="28"/>
        </w:rPr>
        <w:lastRenderedPageBreak/>
        <w:t>If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31A6E">
        <w:rPr>
          <w:rFonts w:ascii="Times New Roman" w:hAnsi="Times New Roman"/>
          <w:sz w:val="28"/>
          <w:szCs w:val="28"/>
        </w:rPr>
        <w:t>bytB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= 7 </w:t>
      </w:r>
      <w:r w:rsidRPr="00931A6E">
        <w:rPr>
          <w:rFonts w:ascii="Times New Roman" w:hAnsi="Times New Roman"/>
          <w:sz w:val="28"/>
          <w:szCs w:val="28"/>
        </w:rPr>
        <w:t>Then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31A6E">
        <w:rPr>
          <w:rFonts w:ascii="Times New Roman" w:hAnsi="Times New Roman"/>
          <w:sz w:val="28"/>
          <w:szCs w:val="28"/>
        </w:rPr>
        <w:t>End</w:t>
      </w:r>
    </w:p>
    <w:p w:rsidR="000B4B3E" w:rsidRDefault="00931A6E" w:rsidP="000B4B3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Проверка знаний. </w:t>
      </w:r>
    </w:p>
    <w:p w:rsidR="00931A6E" w:rsidRPr="00931A6E" w:rsidRDefault="00931A6E" w:rsidP="000B4B3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</w:rPr>
        <w:t xml:space="preserve">Вопрос задается с помощью функции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nputBox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, проверка правильности ответа производится с помощью оператора условного перехода: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  <w:lang w:val="en-US"/>
        </w:rPr>
        <w:t>If</w:t>
      </w:r>
      <w:r w:rsidRPr="00931A6E">
        <w:rPr>
          <w:sz w:val="28"/>
          <w:szCs w:val="28"/>
        </w:rPr>
        <w:t>-</w:t>
      </w:r>
      <w:r w:rsidRPr="00931A6E">
        <w:rPr>
          <w:sz w:val="28"/>
          <w:szCs w:val="28"/>
          <w:lang w:val="en-US"/>
        </w:rPr>
        <w:t>Then</w:t>
      </w:r>
      <w:r w:rsidRPr="00931A6E">
        <w:rPr>
          <w:sz w:val="28"/>
          <w:szCs w:val="28"/>
        </w:rPr>
        <w:t>-</w:t>
      </w:r>
      <w:r w:rsidRPr="00931A6E">
        <w:rPr>
          <w:sz w:val="28"/>
          <w:szCs w:val="28"/>
          <w:lang w:val="en-US"/>
        </w:rPr>
        <w:t>Else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, а вывод информации о правильности или неправильности ответа с помощью функции </w:t>
      </w:r>
      <w:r w:rsidR="000B4B3E">
        <w:rPr>
          <w:sz w:val="28"/>
          <w:szCs w:val="28"/>
        </w:rPr>
        <w:t>«</w:t>
      </w:r>
      <w:r w:rsidRPr="00931A6E">
        <w:rPr>
          <w:sz w:val="28"/>
          <w:szCs w:val="28"/>
        </w:rPr>
        <w:t>MsgBox</w:t>
      </w:r>
      <w:r w:rsidR="000B4B3E">
        <w:rPr>
          <w:sz w:val="28"/>
          <w:szCs w:val="28"/>
        </w:rPr>
        <w:t>»</w:t>
      </w:r>
      <w:r w:rsidRPr="00931A6E">
        <w:rPr>
          <w:sz w:val="28"/>
          <w:szCs w:val="28"/>
        </w:rPr>
        <w:t xml:space="preserve"> в форме оператора (бесскобочная запись) и числовым значением аргумента 0, что обеспечивает вывод информационного окна одной кнопкой </w:t>
      </w:r>
      <w:r w:rsidR="000B4B3E" w:rsidRPr="000B4B3E">
        <w:rPr>
          <w:sz w:val="28"/>
          <w:szCs w:val="28"/>
        </w:rPr>
        <w:t>«</w:t>
      </w:r>
      <w:r w:rsidRPr="000B4B3E">
        <w:rPr>
          <w:sz w:val="28"/>
          <w:szCs w:val="28"/>
        </w:rPr>
        <w:t>ОК</w:t>
      </w:r>
      <w:r w:rsidR="000B4B3E" w:rsidRPr="000B4B3E">
        <w:rPr>
          <w:sz w:val="28"/>
          <w:szCs w:val="28"/>
        </w:rPr>
        <w:t>»</w:t>
      </w:r>
      <w:r w:rsidRPr="00931A6E">
        <w:rPr>
          <w:i/>
          <w:sz w:val="28"/>
          <w:szCs w:val="28"/>
        </w:rPr>
        <w:t>.</w:t>
      </w:r>
    </w:p>
    <w:p w:rsidR="00931A6E" w:rsidRPr="00931A6E" w:rsidRDefault="000B4B3E" w:rsidP="00931A6E">
      <w:pPr>
        <w:pStyle w:val="10"/>
        <w:spacing w:before="80"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1</w:t>
      </w:r>
      <w:r w:rsidR="00931A6E" w:rsidRPr="00931A6E">
        <w:rPr>
          <w:sz w:val="28"/>
          <w:szCs w:val="28"/>
        </w:rPr>
        <w:t xml:space="preserve">. Ввести в событийную процедуру программный код, реализующий проверку знаний в виде последовательности вопросов. В переменной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bytN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накапливать количество неправильных ответов: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InputBox</w:t>
      </w:r>
      <w:r w:rsidRPr="00931A6E">
        <w:rPr>
          <w:sz w:val="28"/>
          <w:szCs w:val="28"/>
        </w:rPr>
        <w:t xml:space="preserve">("Чему равен 1 байт?:", "Первый вопрос") 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If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 =  "8 бит"  </w:t>
      </w:r>
      <w:r w:rsidRPr="00931A6E">
        <w:rPr>
          <w:sz w:val="28"/>
          <w:szCs w:val="28"/>
          <w:lang w:val="en-US"/>
        </w:rPr>
        <w:t>Then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 "Правильно!",  0,  "Первый вопрос" 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Else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"Неправильно!",  0,  "Первый вопрос":</w:t>
      </w:r>
    </w:p>
    <w:p w:rsidR="00931A6E" w:rsidRPr="00931A6E" w:rsidRDefault="00931A6E" w:rsidP="00931A6E">
      <w:pPr>
        <w:pStyle w:val="10"/>
        <w:spacing w:line="360" w:lineRule="auto"/>
        <w:ind w:left="520"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bytN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bytN</w:t>
      </w:r>
      <w:r w:rsidRPr="00931A6E">
        <w:rPr>
          <w:sz w:val="28"/>
          <w:szCs w:val="28"/>
        </w:rPr>
        <w:t xml:space="preserve"> + 1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= </w:t>
      </w:r>
      <w:r w:rsidRPr="00931A6E">
        <w:rPr>
          <w:sz w:val="28"/>
          <w:szCs w:val="28"/>
          <w:lang w:val="en-US"/>
        </w:rPr>
        <w:t>InputBox</w:t>
      </w:r>
      <w:r w:rsidRPr="00931A6E">
        <w:rPr>
          <w:sz w:val="28"/>
          <w:szCs w:val="28"/>
        </w:rPr>
        <w:t>("Переведите десятичное число 5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</w:rPr>
        <w:t>в двоичную систему счисления:", "Второй вопрос")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If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strC</w:t>
      </w:r>
      <w:r w:rsidRPr="00931A6E">
        <w:rPr>
          <w:sz w:val="28"/>
          <w:szCs w:val="28"/>
        </w:rPr>
        <w:t xml:space="preserve"> = "101"  </w:t>
      </w:r>
      <w:r w:rsidRPr="00931A6E">
        <w:rPr>
          <w:sz w:val="28"/>
          <w:szCs w:val="28"/>
          <w:lang w:val="en-US"/>
        </w:rPr>
        <w:t>Then</w:t>
      </w: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 "Правильно!", 0, "Второй вопрос" _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</w:rPr>
        <w:t xml:space="preserve">  </w:t>
      </w:r>
      <w:r w:rsidRPr="00931A6E">
        <w:rPr>
          <w:sz w:val="28"/>
          <w:szCs w:val="28"/>
          <w:lang w:val="en-US"/>
        </w:rPr>
        <w:t>Else</w:t>
      </w:r>
      <w:r w:rsidRPr="00931A6E">
        <w:rPr>
          <w:sz w:val="28"/>
          <w:szCs w:val="28"/>
        </w:rPr>
        <w:t xml:space="preserve"> </w:t>
      </w: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"Неправильно!", 0, "Первый вопрос":</w:t>
      </w:r>
    </w:p>
    <w:p w:rsidR="00931A6E" w:rsidRPr="00931A6E" w:rsidRDefault="00931A6E" w:rsidP="00931A6E">
      <w:pPr>
        <w:pStyle w:val="FR3"/>
        <w:spacing w:before="20" w:line="360" w:lineRule="auto"/>
        <w:ind w:left="560" w:firstLine="720"/>
        <w:rPr>
          <w:rFonts w:ascii="Times New Roman" w:hAnsi="Times New Roman"/>
          <w:sz w:val="28"/>
          <w:szCs w:val="28"/>
          <w:lang w:val="ru-RU"/>
        </w:rPr>
      </w:pPr>
      <w:r w:rsidRPr="00931A6E">
        <w:rPr>
          <w:rFonts w:ascii="Times New Roman" w:hAnsi="Times New Roman"/>
          <w:sz w:val="28"/>
          <w:szCs w:val="28"/>
        </w:rPr>
        <w:t>bytN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= </w:t>
      </w:r>
      <w:r w:rsidRPr="00931A6E">
        <w:rPr>
          <w:rFonts w:ascii="Times New Roman" w:hAnsi="Times New Roman"/>
          <w:sz w:val="28"/>
          <w:szCs w:val="28"/>
        </w:rPr>
        <w:t>bytN</w:t>
      </w:r>
      <w:r w:rsidRPr="00931A6E">
        <w:rPr>
          <w:rFonts w:ascii="Times New Roman" w:hAnsi="Times New Roman"/>
          <w:sz w:val="28"/>
          <w:szCs w:val="28"/>
          <w:lang w:val="ru-RU"/>
        </w:rPr>
        <w:t xml:space="preserve"> + 1</w:t>
      </w:r>
    </w:p>
    <w:p w:rsidR="00931A6E" w:rsidRPr="00931A6E" w:rsidRDefault="00931A6E" w:rsidP="00931A6E">
      <w:pPr>
        <w:pStyle w:val="10"/>
        <w:spacing w:line="360" w:lineRule="auto"/>
        <w:ind w:firstLine="720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MsgBox</w:t>
      </w:r>
      <w:r w:rsidRPr="00931A6E">
        <w:rPr>
          <w:sz w:val="28"/>
          <w:szCs w:val="28"/>
        </w:rPr>
        <w:t xml:space="preserve"> "Уважаемый   "  + </w:t>
      </w:r>
      <w:r w:rsidRPr="00931A6E">
        <w:rPr>
          <w:sz w:val="28"/>
          <w:szCs w:val="28"/>
          <w:lang w:val="en-US"/>
        </w:rPr>
        <w:t>strA</w:t>
      </w:r>
      <w:r w:rsidRPr="00931A6E">
        <w:rPr>
          <w:sz w:val="28"/>
          <w:szCs w:val="28"/>
        </w:rPr>
        <w:t xml:space="preserve"> +  ", Вы сделали " +</w:t>
      </w:r>
    </w:p>
    <w:p w:rsidR="00931A6E" w:rsidRPr="00931A6E" w:rsidRDefault="00931A6E" w:rsidP="00931A6E">
      <w:pPr>
        <w:pStyle w:val="10"/>
        <w:spacing w:line="360" w:lineRule="auto"/>
        <w:ind w:left="560" w:firstLine="720"/>
        <w:jc w:val="left"/>
        <w:rPr>
          <w:sz w:val="28"/>
          <w:szCs w:val="28"/>
        </w:rPr>
      </w:pPr>
      <w:r w:rsidRPr="00931A6E">
        <w:rPr>
          <w:sz w:val="28"/>
          <w:szCs w:val="28"/>
          <w:lang w:val="en-US"/>
        </w:rPr>
        <w:t>Str</w:t>
      </w:r>
      <w:r w:rsidRPr="00931A6E">
        <w:rPr>
          <w:sz w:val="28"/>
          <w:szCs w:val="28"/>
        </w:rPr>
        <w:t>(</w:t>
      </w:r>
      <w:r w:rsidRPr="00931A6E">
        <w:rPr>
          <w:sz w:val="28"/>
          <w:szCs w:val="28"/>
          <w:lang w:val="en-US"/>
        </w:rPr>
        <w:t>bytN</w:t>
      </w:r>
      <w:r w:rsidRPr="00931A6E">
        <w:rPr>
          <w:sz w:val="28"/>
          <w:szCs w:val="28"/>
        </w:rPr>
        <w:t>) + " ошибок!", 0, "Конец опроса"</w:t>
      </w:r>
    </w:p>
    <w:p w:rsidR="00931A6E" w:rsidRPr="00931A6E" w:rsidRDefault="000B4B3E" w:rsidP="00931A6E">
      <w:pPr>
        <w:pStyle w:val="10"/>
        <w:spacing w:before="120"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2</w:t>
      </w:r>
      <w:r w:rsidR="00931A6E" w:rsidRPr="00931A6E">
        <w:rPr>
          <w:sz w:val="28"/>
          <w:szCs w:val="28"/>
        </w:rPr>
        <w:t xml:space="preserve">. Запустить проект, пройти регистрацию и ответить на вопросы. Результат будет выведен с помощью информационного окна функции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</w:rPr>
        <w:t>MsgBox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>.  Вывод результатов контроля знаний можно реализовать также с использованием текстовых полей.</w:t>
      </w:r>
    </w:p>
    <w:p w:rsidR="00931A6E" w:rsidRPr="00931A6E" w:rsidRDefault="000B4B3E" w:rsidP="00931A6E">
      <w:pPr>
        <w:pStyle w:val="10"/>
        <w:spacing w:before="80"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3</w:t>
      </w:r>
      <w:r w:rsidR="00931A6E" w:rsidRPr="00931A6E">
        <w:rPr>
          <w:sz w:val="28"/>
          <w:szCs w:val="28"/>
        </w:rPr>
        <w:t xml:space="preserve">. Разместить на форме два текстовых поля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txtName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txtError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и две поясняющие метки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L</w:t>
      </w:r>
      <w:r w:rsidR="00931A6E" w:rsidRPr="00931A6E">
        <w:rPr>
          <w:sz w:val="28"/>
          <w:szCs w:val="28"/>
          <w:lang w:val="en-US"/>
        </w:rPr>
        <w:t>blName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L</w:t>
      </w:r>
      <w:r w:rsidR="00931A6E" w:rsidRPr="00931A6E">
        <w:rPr>
          <w:sz w:val="28"/>
          <w:szCs w:val="28"/>
          <w:lang w:val="en-US"/>
        </w:rPr>
        <w:t>blError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>.</w:t>
      </w:r>
    </w:p>
    <w:p w:rsidR="00931A6E" w:rsidRPr="00931A6E" w:rsidRDefault="000B4B3E" w:rsidP="00931A6E">
      <w:pPr>
        <w:pStyle w:val="10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4</w:t>
      </w:r>
      <w:r w:rsidR="00931A6E" w:rsidRPr="00931A6E">
        <w:rPr>
          <w:sz w:val="28"/>
          <w:szCs w:val="28"/>
        </w:rPr>
        <w:t xml:space="preserve">. Присвоить свойству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  <w:lang w:val="en-US"/>
        </w:rPr>
        <w:t>Text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текстовых полей значения переменных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</w:rPr>
        <w:t>strA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(содержит регистрационные данные) и </w:t>
      </w:r>
      <w:r>
        <w:rPr>
          <w:sz w:val="28"/>
          <w:szCs w:val="28"/>
        </w:rPr>
        <w:t>«</w:t>
      </w:r>
      <w:r w:rsidR="00931A6E" w:rsidRPr="00931A6E">
        <w:rPr>
          <w:sz w:val="28"/>
          <w:szCs w:val="28"/>
        </w:rPr>
        <w:t>bytN</w:t>
      </w:r>
      <w:r>
        <w:rPr>
          <w:sz w:val="28"/>
          <w:szCs w:val="28"/>
        </w:rPr>
        <w:t>»</w:t>
      </w:r>
      <w:r w:rsidR="00931A6E" w:rsidRPr="00931A6E">
        <w:rPr>
          <w:sz w:val="28"/>
          <w:szCs w:val="28"/>
        </w:rPr>
        <w:t xml:space="preserve"> (содержит количество ошибок):</w:t>
      </w:r>
    </w:p>
    <w:p w:rsidR="00931A6E" w:rsidRPr="00931A6E" w:rsidRDefault="00931A6E" w:rsidP="000B4B3E">
      <w:pPr>
        <w:pStyle w:val="10"/>
        <w:spacing w:line="360" w:lineRule="auto"/>
        <w:ind w:right="-5" w:firstLine="0"/>
        <w:jc w:val="center"/>
        <w:rPr>
          <w:sz w:val="28"/>
          <w:szCs w:val="28"/>
          <w:lang w:val="en-US"/>
        </w:rPr>
      </w:pPr>
      <w:r w:rsidRPr="00931A6E">
        <w:rPr>
          <w:sz w:val="28"/>
          <w:szCs w:val="28"/>
          <w:lang w:val="en-US"/>
        </w:rPr>
        <w:t>txtName.Text = strA</w:t>
      </w:r>
    </w:p>
    <w:p w:rsidR="00931A6E" w:rsidRPr="00931A6E" w:rsidRDefault="00931A6E" w:rsidP="000B4B3E">
      <w:pPr>
        <w:pStyle w:val="10"/>
        <w:tabs>
          <w:tab w:val="left" w:pos="9355"/>
        </w:tabs>
        <w:spacing w:line="360" w:lineRule="auto"/>
        <w:ind w:right="-5" w:firstLine="0"/>
        <w:jc w:val="center"/>
        <w:rPr>
          <w:sz w:val="28"/>
          <w:szCs w:val="28"/>
          <w:lang w:val="en-US"/>
        </w:rPr>
      </w:pPr>
      <w:r w:rsidRPr="00931A6E">
        <w:rPr>
          <w:sz w:val="28"/>
          <w:szCs w:val="28"/>
          <w:lang w:val="en-US"/>
        </w:rPr>
        <w:lastRenderedPageBreak/>
        <w:t>txtError.Text = Str(bytN)</w:t>
      </w:r>
    </w:p>
    <w:p w:rsidR="00931A6E" w:rsidRPr="00931A6E" w:rsidRDefault="000B4B3E" w:rsidP="00931A6E">
      <w:pPr>
        <w:pStyle w:val="10"/>
        <w:spacing w:before="120" w:line="360" w:lineRule="auto"/>
        <w:ind w:firstLine="72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="00931A6E" w:rsidRPr="00931A6E">
        <w:rPr>
          <w:sz w:val="28"/>
          <w:szCs w:val="28"/>
        </w:rPr>
        <w:t xml:space="preserve">Запустить проект, пройти регистрацию и проверку знаний. На форме </w:t>
      </w:r>
      <w:r>
        <w:rPr>
          <w:sz w:val="28"/>
          <w:szCs w:val="28"/>
        </w:rPr>
        <w:t xml:space="preserve">должны </w:t>
      </w:r>
      <w:r w:rsidR="00931A6E" w:rsidRPr="00931A6E">
        <w:rPr>
          <w:sz w:val="28"/>
          <w:szCs w:val="28"/>
        </w:rPr>
        <w:t>появ</w:t>
      </w:r>
      <w:r>
        <w:rPr>
          <w:sz w:val="28"/>
          <w:szCs w:val="28"/>
        </w:rPr>
        <w:t>и</w:t>
      </w:r>
      <w:r w:rsidR="00931A6E" w:rsidRPr="00931A6E">
        <w:rPr>
          <w:sz w:val="28"/>
          <w:szCs w:val="28"/>
        </w:rPr>
        <w:t>т</w:t>
      </w:r>
      <w:r>
        <w:rPr>
          <w:sz w:val="28"/>
          <w:szCs w:val="28"/>
        </w:rPr>
        <w:t>ь</w:t>
      </w:r>
      <w:r w:rsidR="00931A6E" w:rsidRPr="00931A6E">
        <w:rPr>
          <w:sz w:val="28"/>
          <w:szCs w:val="28"/>
        </w:rPr>
        <w:t>ся результаты</w:t>
      </w:r>
      <w:r>
        <w:rPr>
          <w:sz w:val="28"/>
          <w:szCs w:val="28"/>
        </w:rPr>
        <w:t>, представленные на рисунке 3.1.</w:t>
      </w:r>
    </w:p>
    <w:p w:rsidR="00931A6E" w:rsidRDefault="008051BA" w:rsidP="0082319E">
      <w:pPr>
        <w:spacing w:line="360" w:lineRule="auto"/>
        <w:jc w:val="center"/>
        <w:rPr>
          <w:sz w:val="28"/>
          <w:szCs w:val="28"/>
        </w:rPr>
      </w:pPr>
      <w:r w:rsidRPr="00931A6E">
        <w:rPr>
          <w:noProof/>
          <w:sz w:val="28"/>
          <w:szCs w:val="28"/>
        </w:rPr>
        <w:drawing>
          <wp:inline distT="0" distB="0" distL="0" distR="0">
            <wp:extent cx="3295650" cy="1800225"/>
            <wp:effectExtent l="0" t="0" r="0" b="0"/>
            <wp:docPr id="962" name="Рисунок 962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2" descr="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B3E" w:rsidRPr="00931A6E" w:rsidRDefault="000B4B3E" w:rsidP="0082319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.1 – Экранная форма тестирующей программы</w:t>
      </w:r>
    </w:p>
    <w:p w:rsidR="00931A6E" w:rsidRDefault="00931A6E" w:rsidP="00931A6E"/>
    <w:p w:rsidR="00290706" w:rsidRPr="000B4B3E" w:rsidRDefault="00290706" w:rsidP="00931A6E">
      <w:pPr>
        <w:pStyle w:val="10"/>
        <w:ind w:firstLine="709"/>
        <w:rPr>
          <w:sz w:val="28"/>
        </w:rPr>
      </w:pPr>
    </w:p>
    <w:p w:rsidR="00F86A37" w:rsidRPr="005B043E" w:rsidRDefault="00F86A37" w:rsidP="00F86A37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 xml:space="preserve">Как работает оператор </w:t>
      </w:r>
      <w:r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Select</w:t>
      </w:r>
      <w:r w:rsidRPr="003D4B15">
        <w:rPr>
          <w:sz w:val="28"/>
          <w:szCs w:val="28"/>
        </w:rPr>
        <w:t xml:space="preserve"> </w:t>
      </w:r>
      <w:r w:rsidRPr="003D4B15"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>»</w:t>
      </w:r>
      <w:r w:rsidR="00E3497E">
        <w:rPr>
          <w:sz w:val="28"/>
          <w:szCs w:val="28"/>
        </w:rPr>
        <w:t>?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 xml:space="preserve">В каком случае вместо оператора </w:t>
      </w:r>
      <w:r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Select</w:t>
      </w:r>
      <w:r w:rsidRPr="003D4B15">
        <w:rPr>
          <w:sz w:val="28"/>
          <w:szCs w:val="28"/>
        </w:rPr>
        <w:t xml:space="preserve"> </w:t>
      </w:r>
      <w:r w:rsidRPr="003D4B15"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>»</w:t>
      </w:r>
      <w:r w:rsidRPr="003D4B15">
        <w:rPr>
          <w:sz w:val="28"/>
          <w:szCs w:val="28"/>
        </w:rPr>
        <w:t xml:space="preserve"> следует использовать оператор </w:t>
      </w:r>
      <w:r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If</w:t>
      </w:r>
      <w:r w:rsidRPr="003D4B15">
        <w:rPr>
          <w:sz w:val="28"/>
          <w:szCs w:val="28"/>
        </w:rPr>
        <w:t xml:space="preserve"> / </w:t>
      </w:r>
      <w:r w:rsidRPr="003D4B15">
        <w:rPr>
          <w:sz w:val="28"/>
          <w:szCs w:val="28"/>
          <w:lang w:val="en-US"/>
        </w:rPr>
        <w:t>Then</w:t>
      </w:r>
      <w:r w:rsidRPr="003D4B15">
        <w:rPr>
          <w:sz w:val="28"/>
          <w:szCs w:val="28"/>
        </w:rPr>
        <w:t xml:space="preserve"> /</w:t>
      </w:r>
      <w:r w:rsidR="0055319E">
        <w:rPr>
          <w:sz w:val="28"/>
          <w:szCs w:val="28"/>
        </w:rPr>
        <w:t xml:space="preserve"> </w:t>
      </w:r>
      <w:r w:rsidRPr="003D4B15">
        <w:rPr>
          <w:sz w:val="28"/>
          <w:szCs w:val="28"/>
          <w:lang w:val="en-US"/>
        </w:rPr>
        <w:t>Else</w:t>
      </w:r>
      <w:r>
        <w:rPr>
          <w:sz w:val="28"/>
          <w:szCs w:val="28"/>
        </w:rPr>
        <w:t>»</w:t>
      </w:r>
      <w:r w:rsidRPr="003D4B15">
        <w:rPr>
          <w:sz w:val="28"/>
          <w:szCs w:val="28"/>
        </w:rPr>
        <w:t xml:space="preserve"> ?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>Как используются логические операции при принятии решений?</w:t>
      </w:r>
    </w:p>
    <w:p w:rsidR="003D4B15" w:rsidRPr="003D4B15" w:rsidRDefault="003D4B15" w:rsidP="00855718">
      <w:pPr>
        <w:numPr>
          <w:ilvl w:val="0"/>
          <w:numId w:val="13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3D4B15">
        <w:rPr>
          <w:sz w:val="28"/>
          <w:szCs w:val="28"/>
        </w:rPr>
        <w:t xml:space="preserve">Какие формы записи оператора </w:t>
      </w:r>
      <w:r w:rsidR="0055319E">
        <w:rPr>
          <w:sz w:val="28"/>
          <w:szCs w:val="28"/>
        </w:rPr>
        <w:t>«</w:t>
      </w:r>
      <w:r w:rsidRPr="003D4B15">
        <w:rPr>
          <w:sz w:val="28"/>
          <w:szCs w:val="28"/>
          <w:lang w:val="en-US"/>
        </w:rPr>
        <w:t>If</w:t>
      </w:r>
      <w:r w:rsidR="0055319E">
        <w:rPr>
          <w:sz w:val="28"/>
          <w:szCs w:val="28"/>
        </w:rPr>
        <w:t>»</w:t>
      </w:r>
      <w:r w:rsidRPr="003D4B15">
        <w:rPr>
          <w:sz w:val="28"/>
          <w:szCs w:val="28"/>
        </w:rPr>
        <w:t xml:space="preserve"> известны? Привести примеры.</w:t>
      </w:r>
    </w:p>
    <w:p w:rsidR="00F86A37" w:rsidRPr="00F86A37" w:rsidRDefault="00F86A37" w:rsidP="005A3F34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b w:val="0"/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8" w:name="_Toc86311601"/>
      <w:r>
        <w:rPr>
          <w:vertAlign w:val="baseline"/>
        </w:rPr>
        <w:t>Практическая</w:t>
      </w:r>
      <w:r w:rsidR="00203E31">
        <w:rPr>
          <w:vertAlign w:val="baseline"/>
        </w:rPr>
        <w:t xml:space="preserve"> </w:t>
      </w:r>
      <w:r>
        <w:rPr>
          <w:vertAlign w:val="baseline"/>
        </w:rPr>
        <w:t>подготовка</w:t>
      </w:r>
      <w:r w:rsidR="007E090D" w:rsidRPr="00DF5363">
        <w:rPr>
          <w:b/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2</w:t>
      </w:r>
      <w:bookmarkEnd w:id="8"/>
    </w:p>
    <w:p w:rsidR="00F758FF" w:rsidRPr="00DF5363" w:rsidRDefault="00F758FF" w:rsidP="00DF5363">
      <w:pPr>
        <w:pStyle w:val="1"/>
        <w:rPr>
          <w:b/>
          <w:vertAlign w:val="baseline"/>
        </w:rPr>
      </w:pPr>
      <w:bookmarkStart w:id="9" w:name="_Toc86311602"/>
      <w:r w:rsidRPr="00DF5363">
        <w:rPr>
          <w:vertAlign w:val="baseline"/>
        </w:rPr>
        <w:t>Тема:</w:t>
      </w:r>
      <w:r w:rsidRPr="00DF5363">
        <w:rPr>
          <w:b/>
          <w:vertAlign w:val="baseline"/>
        </w:rPr>
        <w:t xml:space="preserve"> </w:t>
      </w:r>
      <w:r w:rsidR="00E3497E" w:rsidRPr="00DF5363">
        <w:rPr>
          <w:b/>
          <w:vertAlign w:val="baseline"/>
        </w:rPr>
        <w:t>«</w:t>
      </w:r>
      <w:r w:rsidR="0055319E" w:rsidRPr="00DF5363">
        <w:rPr>
          <w:b/>
          <w:szCs w:val="28"/>
          <w:vertAlign w:val="baseline"/>
        </w:rPr>
        <w:t xml:space="preserve">Исследование циклических алгоритмов в </w:t>
      </w:r>
      <w:r w:rsidR="0055319E" w:rsidRPr="00DF5363">
        <w:rPr>
          <w:b/>
          <w:szCs w:val="28"/>
          <w:vertAlign w:val="baseline"/>
          <w:lang w:val="en-US"/>
        </w:rPr>
        <w:t>Visual</w:t>
      </w:r>
      <w:r w:rsidR="0055319E" w:rsidRPr="00DF5363">
        <w:rPr>
          <w:b/>
          <w:szCs w:val="28"/>
          <w:vertAlign w:val="baseline"/>
        </w:rPr>
        <w:t xml:space="preserve"> </w:t>
      </w:r>
      <w:r w:rsidR="0055319E" w:rsidRPr="00DF5363">
        <w:rPr>
          <w:b/>
          <w:szCs w:val="28"/>
          <w:vertAlign w:val="baseline"/>
          <w:lang w:val="en-US"/>
        </w:rPr>
        <w:t>Basic</w:t>
      </w:r>
      <w:r w:rsidR="00E3497E" w:rsidRPr="00DF5363">
        <w:rPr>
          <w:b/>
          <w:szCs w:val="28"/>
          <w:vertAlign w:val="baseline"/>
        </w:rPr>
        <w:t>»</w:t>
      </w:r>
      <w:bookmarkEnd w:id="9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F758FF" w:rsidP="0055319E">
      <w:pPr>
        <w:pStyle w:val="ac"/>
        <w:widowControl/>
        <w:rPr>
          <w:b/>
        </w:rPr>
      </w:pPr>
      <w:r w:rsidRPr="0055319E">
        <w:rPr>
          <w:b/>
          <w:sz w:val="28"/>
          <w:szCs w:val="28"/>
        </w:rPr>
        <w:t>Цель работы</w:t>
      </w:r>
      <w:r w:rsidR="00E3497E">
        <w:rPr>
          <w:b/>
          <w:sz w:val="28"/>
          <w:szCs w:val="28"/>
        </w:rPr>
        <w:t xml:space="preserve"> </w:t>
      </w:r>
      <w:r w:rsidR="00E3497E">
        <w:rPr>
          <w:sz w:val="28"/>
          <w:szCs w:val="28"/>
        </w:rPr>
        <w:t>–</w:t>
      </w:r>
      <w:r w:rsidRPr="0055319E">
        <w:rPr>
          <w:sz w:val="28"/>
          <w:szCs w:val="28"/>
        </w:rPr>
        <w:t xml:space="preserve"> </w:t>
      </w:r>
      <w:r w:rsidR="0055319E">
        <w:rPr>
          <w:sz w:val="28"/>
          <w:szCs w:val="28"/>
        </w:rPr>
        <w:t>О</w:t>
      </w:r>
      <w:r w:rsidR="0055319E" w:rsidRPr="0055319E">
        <w:rPr>
          <w:sz w:val="28"/>
          <w:szCs w:val="28"/>
        </w:rPr>
        <w:t>своить методы создания нового проекта с использованием циклических программ</w:t>
      </w:r>
      <w:r w:rsidRPr="0055319E">
        <w:rPr>
          <w:b/>
          <w:sz w:val="28"/>
          <w:szCs w:val="28"/>
        </w:rPr>
        <w:t>.</w:t>
      </w:r>
    </w:p>
    <w:p w:rsidR="00465550" w:rsidRDefault="00465550" w:rsidP="005A3F34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b w:val="0"/>
          <w:sz w:val="28"/>
        </w:rPr>
      </w:pPr>
    </w:p>
    <w:p w:rsidR="00F86A37" w:rsidRDefault="00F86A37" w:rsidP="00F86A37">
      <w:pPr>
        <w:numPr>
          <w:ilvl w:val="0"/>
          <w:numId w:val="6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55319E" w:rsidRPr="0055319E" w:rsidRDefault="0055319E" w:rsidP="0055319E">
      <w:pPr>
        <w:spacing w:line="312" w:lineRule="auto"/>
        <w:ind w:firstLine="720"/>
        <w:jc w:val="both"/>
        <w:rPr>
          <w:sz w:val="28"/>
          <w:szCs w:val="28"/>
        </w:rPr>
      </w:pPr>
      <w:r w:rsidRPr="00E3497E">
        <w:rPr>
          <w:b/>
          <w:sz w:val="28"/>
          <w:szCs w:val="28"/>
        </w:rPr>
        <w:t>Цикл</w:t>
      </w:r>
      <w:r w:rsidRPr="0055319E">
        <w:rPr>
          <w:i/>
          <w:sz w:val="28"/>
          <w:szCs w:val="28"/>
        </w:rPr>
        <w:t xml:space="preserve"> </w:t>
      </w:r>
      <w:r w:rsidR="00E3497E">
        <w:rPr>
          <w:sz w:val="28"/>
          <w:szCs w:val="28"/>
        </w:rPr>
        <w:t>–</w:t>
      </w:r>
      <w:r w:rsidRPr="0055319E">
        <w:rPr>
          <w:sz w:val="28"/>
          <w:szCs w:val="28"/>
        </w:rPr>
        <w:t xml:space="preserve"> это многократно повторяемая часть алгоритма или программы. Циклическим называется алгоритм (программа) содержащий один или несколько циклов. Если цикл содержит вложенный в него цикл, то он называется сложным циклом. Изменяющаяся в цикле переменная называется параметром цикла (счетчиком), а повторяющаяся часть </w:t>
      </w:r>
      <w:r w:rsidR="00E3497E">
        <w:rPr>
          <w:sz w:val="28"/>
          <w:szCs w:val="28"/>
        </w:rPr>
        <w:t>–</w:t>
      </w:r>
      <w:r w:rsidRPr="0055319E">
        <w:rPr>
          <w:sz w:val="28"/>
          <w:szCs w:val="28"/>
        </w:rPr>
        <w:t xml:space="preserve"> телом цикла. Различают детерминированные циклы с заранее известным числом повторений и итерационные циклы</w:t>
      </w:r>
      <w:r w:rsidRPr="0055319E">
        <w:rPr>
          <w:i/>
          <w:sz w:val="28"/>
          <w:szCs w:val="28"/>
        </w:rPr>
        <w:t>,</w:t>
      </w:r>
      <w:r w:rsidRPr="0055319E">
        <w:rPr>
          <w:sz w:val="28"/>
          <w:szCs w:val="28"/>
        </w:rPr>
        <w:t xml:space="preserve"> в которых число повторений заранее неизвестно, а определяется в процессе счета или проверок условий. Если в итерационном цикле проверка условия повторения производится </w:t>
      </w:r>
      <w:r w:rsidRPr="0055319E">
        <w:rPr>
          <w:sz w:val="28"/>
          <w:szCs w:val="28"/>
        </w:rPr>
        <w:lastRenderedPageBreak/>
        <w:t xml:space="preserve">перед каждым циклом, то он называется с </w:t>
      </w:r>
      <w:r w:rsidRPr="00E3497E">
        <w:rPr>
          <w:b/>
          <w:sz w:val="28"/>
          <w:szCs w:val="28"/>
        </w:rPr>
        <w:t>предусловием</w:t>
      </w:r>
      <w:r w:rsidRPr="00E3497E">
        <w:rPr>
          <w:sz w:val="28"/>
          <w:szCs w:val="28"/>
        </w:rPr>
        <w:t>;</w:t>
      </w:r>
      <w:r w:rsidRPr="0055319E">
        <w:rPr>
          <w:sz w:val="28"/>
          <w:szCs w:val="28"/>
        </w:rPr>
        <w:t xml:space="preserve"> а если после его очередного выполнения - то с </w:t>
      </w:r>
      <w:r w:rsidRPr="00E3497E">
        <w:rPr>
          <w:b/>
          <w:sz w:val="28"/>
          <w:szCs w:val="28"/>
        </w:rPr>
        <w:t>постусловием</w:t>
      </w:r>
      <w:r w:rsidRPr="0055319E">
        <w:rPr>
          <w:i/>
          <w:sz w:val="28"/>
          <w:szCs w:val="28"/>
        </w:rPr>
        <w:t>.</w:t>
      </w:r>
      <w:r w:rsidRPr="0055319E">
        <w:rPr>
          <w:sz w:val="28"/>
          <w:szCs w:val="28"/>
        </w:rPr>
        <w:t xml:space="preserve"> Для организации цикла необходимо: задать перед циклом начальное значение параметра и изменять его перед каждым новым повторением цикла; проверять условие повторения и окончания цикла.</w:t>
      </w:r>
    </w:p>
    <w:p w:rsidR="0055319E" w:rsidRDefault="0055319E" w:rsidP="0055319E">
      <w:pPr>
        <w:pStyle w:val="10"/>
        <w:spacing w:line="360" w:lineRule="auto"/>
        <w:ind w:firstLine="720"/>
        <w:rPr>
          <w:sz w:val="28"/>
        </w:rPr>
      </w:pPr>
      <w:r w:rsidRPr="0055319E">
        <w:rPr>
          <w:sz w:val="28"/>
          <w:szCs w:val="28"/>
        </w:rPr>
        <w:t xml:space="preserve">В языке </w:t>
      </w:r>
      <w:r w:rsidRPr="0055319E">
        <w:rPr>
          <w:sz w:val="28"/>
          <w:szCs w:val="28"/>
          <w:lang w:val="en-US"/>
        </w:rPr>
        <w:t>Visual</w:t>
      </w:r>
      <w:r w:rsidRPr="0055319E">
        <w:rPr>
          <w:sz w:val="28"/>
          <w:szCs w:val="28"/>
        </w:rPr>
        <w:t xml:space="preserve"> </w:t>
      </w:r>
      <w:r w:rsidRPr="0055319E">
        <w:rPr>
          <w:sz w:val="28"/>
          <w:szCs w:val="28"/>
          <w:lang w:val="en-US"/>
        </w:rPr>
        <w:t>Basic</w:t>
      </w:r>
      <w:r w:rsidRPr="0055319E">
        <w:rPr>
          <w:sz w:val="28"/>
          <w:szCs w:val="28"/>
        </w:rPr>
        <w:t xml:space="preserve"> для организации циклов используются разные операторы, которые можно разделить на два вида: </w:t>
      </w:r>
      <w:r>
        <w:rPr>
          <w:sz w:val="28"/>
          <w:szCs w:val="28"/>
        </w:rPr>
        <w:t>«</w:t>
      </w:r>
      <w:r w:rsidRPr="0055319E">
        <w:rPr>
          <w:sz w:val="28"/>
          <w:szCs w:val="28"/>
          <w:lang w:val="en-US"/>
        </w:rPr>
        <w:t>Do</w:t>
      </w:r>
      <w:r>
        <w:rPr>
          <w:sz w:val="28"/>
          <w:szCs w:val="28"/>
        </w:rPr>
        <w:t>»</w:t>
      </w:r>
      <w:r w:rsidRPr="0055319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Pr="0055319E">
        <w:rPr>
          <w:sz w:val="28"/>
          <w:szCs w:val="28"/>
          <w:lang w:val="en-US"/>
        </w:rPr>
        <w:t>For</w:t>
      </w:r>
      <w:r>
        <w:rPr>
          <w:sz w:val="28"/>
          <w:szCs w:val="28"/>
        </w:rPr>
        <w:t>»</w:t>
      </w:r>
      <w:r w:rsidRPr="0055319E">
        <w:rPr>
          <w:sz w:val="28"/>
          <w:szCs w:val="28"/>
        </w:rPr>
        <w:t xml:space="preserve">. </w:t>
      </w:r>
    </w:p>
    <w:p w:rsidR="0055319E" w:rsidRDefault="0055319E" w:rsidP="008F50E8">
      <w:pPr>
        <w:pStyle w:val="10"/>
        <w:spacing w:line="360" w:lineRule="auto"/>
        <w:ind w:firstLine="0"/>
        <w:jc w:val="center"/>
        <w:rPr>
          <w:sz w:val="28"/>
        </w:rPr>
      </w:pPr>
    </w:p>
    <w:p w:rsidR="008F50E8" w:rsidRDefault="008F50E8" w:rsidP="008F50E8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55319E" w:rsidRPr="0055319E" w:rsidRDefault="0055319E" w:rsidP="0055319E">
      <w:pPr>
        <w:spacing w:line="312" w:lineRule="auto"/>
        <w:ind w:firstLine="720"/>
        <w:jc w:val="both"/>
        <w:rPr>
          <w:sz w:val="28"/>
          <w:szCs w:val="28"/>
        </w:rPr>
      </w:pPr>
      <w:r w:rsidRPr="0055319E">
        <w:rPr>
          <w:sz w:val="28"/>
          <w:szCs w:val="28"/>
        </w:rPr>
        <w:t xml:space="preserve">Вычислить значение функции </w:t>
      </w:r>
      <w:r w:rsidRPr="0055319E">
        <w:rPr>
          <w:sz w:val="28"/>
          <w:szCs w:val="28"/>
          <w:lang w:val="en-US"/>
        </w:rPr>
        <w:t>F</w:t>
      </w:r>
      <w:r w:rsidRPr="0055319E">
        <w:rPr>
          <w:sz w:val="28"/>
          <w:szCs w:val="28"/>
        </w:rPr>
        <w:t>(</w:t>
      </w:r>
      <w:r w:rsidRPr="0055319E">
        <w:rPr>
          <w:sz w:val="28"/>
          <w:szCs w:val="28"/>
          <w:lang w:val="en-US"/>
        </w:rPr>
        <w:t>x</w:t>
      </w:r>
      <w:r w:rsidRPr="0055319E">
        <w:rPr>
          <w:sz w:val="28"/>
          <w:szCs w:val="28"/>
        </w:rPr>
        <w:t>) по вариантам</w:t>
      </w:r>
      <w:r>
        <w:rPr>
          <w:sz w:val="28"/>
          <w:szCs w:val="28"/>
        </w:rPr>
        <w:t>, представленным в</w:t>
      </w:r>
      <w:r w:rsidRPr="0055319E">
        <w:rPr>
          <w:sz w:val="28"/>
          <w:szCs w:val="28"/>
        </w:rPr>
        <w:t xml:space="preserve"> табл</w:t>
      </w:r>
      <w:r>
        <w:rPr>
          <w:sz w:val="28"/>
          <w:szCs w:val="28"/>
        </w:rPr>
        <w:t>ице 4.1</w:t>
      </w:r>
      <w:r w:rsidRPr="0055319E">
        <w:rPr>
          <w:sz w:val="28"/>
          <w:szCs w:val="28"/>
        </w:rPr>
        <w:t>, используя для вычисления приближенные выражения (см. табл. 4</w:t>
      </w:r>
      <w:r>
        <w:rPr>
          <w:sz w:val="28"/>
          <w:szCs w:val="28"/>
        </w:rPr>
        <w:t>.2</w:t>
      </w:r>
      <w:r w:rsidRPr="0055319E">
        <w:rPr>
          <w:sz w:val="28"/>
          <w:szCs w:val="28"/>
        </w:rPr>
        <w:t xml:space="preserve">) с точностью </w:t>
      </w:r>
      <w:r w:rsidRPr="0055319E">
        <w:rPr>
          <w:position w:val="-10"/>
          <w:sz w:val="28"/>
          <w:szCs w:val="28"/>
        </w:rPr>
        <w:object w:dxaOrig="800" w:dyaOrig="340">
          <v:shape id="_x0000_i1026" type="#_x0000_t75" style="width:39.6pt;height:17.4pt" o:ole="" fillcolor="window">
            <v:imagedata r:id="rId11" o:title=""/>
          </v:shape>
          <o:OLEObject Type="Embed" ProgID="Equation.3" ShapeID="_x0000_i1026" DrawAspect="Content" ObjectID="_1756189450" r:id="rId12"/>
        </w:object>
      </w:r>
      <w:r w:rsidRPr="0055319E">
        <w:rPr>
          <w:sz w:val="28"/>
          <w:szCs w:val="28"/>
        </w:rPr>
        <w:t xml:space="preserve">. Суммирование членов ряда прекратить, если очередной член ряда, прибавляемый к сумме, будет меньше </w:t>
      </w:r>
      <w:r w:rsidRPr="0055319E">
        <w:rPr>
          <w:position w:val="-6"/>
          <w:sz w:val="28"/>
          <w:szCs w:val="28"/>
        </w:rPr>
        <w:object w:dxaOrig="220" w:dyaOrig="240">
          <v:shape id="_x0000_i1027" type="#_x0000_t75" style="width:11.4pt;height:12pt" o:ole="" fillcolor="window">
            <v:imagedata r:id="rId13" o:title=""/>
          </v:shape>
          <o:OLEObject Type="Embed" ProgID="Equation.3" ShapeID="_x0000_i1027" DrawAspect="Content" ObjectID="_1756189451" r:id="rId14"/>
        </w:object>
      </w:r>
      <w:r w:rsidRPr="0055319E">
        <w:rPr>
          <w:sz w:val="28"/>
          <w:szCs w:val="28"/>
        </w:rPr>
        <w:t>.</w:t>
      </w:r>
      <w:r w:rsidR="002A367E">
        <w:rPr>
          <w:sz w:val="28"/>
          <w:szCs w:val="28"/>
        </w:rPr>
        <w:t xml:space="preserve"> Пример экранной формы разрабатываемого проекта представлен на рисунке 4.1. </w:t>
      </w:r>
    </w:p>
    <w:p w:rsidR="0055319E" w:rsidRDefault="00E3497E" w:rsidP="00E3497E">
      <w:pPr>
        <w:jc w:val="center"/>
      </w:pPr>
      <w:r>
        <w:object w:dxaOrig="9855" w:dyaOrig="5978">
          <v:shape id="_x0000_i1028" type="#_x0000_t75" style="width:395.4pt;height:240pt" o:ole="">
            <v:imagedata r:id="rId15" o:title=""/>
          </v:shape>
          <o:OLEObject Type="Embed" ProgID="Visio.Drawing.11" ShapeID="_x0000_i1028" DrawAspect="Content" ObjectID="_1756189452" r:id="rId16"/>
        </w:object>
      </w:r>
    </w:p>
    <w:p w:rsidR="00500BA6" w:rsidRPr="00500BA6" w:rsidRDefault="00500BA6" w:rsidP="00500BA6">
      <w:pPr>
        <w:jc w:val="center"/>
        <w:rPr>
          <w:sz w:val="28"/>
          <w:szCs w:val="28"/>
        </w:rPr>
      </w:pPr>
      <w:r w:rsidRPr="00500BA6">
        <w:rPr>
          <w:sz w:val="28"/>
          <w:szCs w:val="28"/>
        </w:rPr>
        <w:t>Рисунок 4.1</w:t>
      </w:r>
      <w:r w:rsidR="00E3497E">
        <w:rPr>
          <w:sz w:val="28"/>
          <w:szCs w:val="28"/>
        </w:rPr>
        <w:t>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500BA6" w:rsidRDefault="00500BA6" w:rsidP="00500BA6">
      <w:pPr>
        <w:rPr>
          <w:sz w:val="28"/>
          <w:szCs w:val="28"/>
        </w:rPr>
      </w:pPr>
    </w:p>
    <w:p w:rsidR="0055319E" w:rsidRPr="002A367E" w:rsidRDefault="002A367E" w:rsidP="002A367E">
      <w:pPr>
        <w:pStyle w:val="ae"/>
        <w:keepNext/>
        <w:tabs>
          <w:tab w:val="right" w:pos="8931"/>
        </w:tabs>
        <w:spacing w:before="0"/>
        <w:jc w:val="center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                                                        </w:t>
      </w:r>
      <w:r w:rsidR="0055319E" w:rsidRPr="002A367E">
        <w:rPr>
          <w:b w:val="0"/>
          <w:sz w:val="28"/>
          <w:szCs w:val="28"/>
        </w:rPr>
        <w:t xml:space="preserve">Таблица </w:t>
      </w:r>
      <w:r w:rsidRPr="002A367E">
        <w:rPr>
          <w:b w:val="0"/>
          <w:sz w:val="28"/>
          <w:szCs w:val="28"/>
        </w:rPr>
        <w:t>4.1 – Варианты заданий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59"/>
        <w:gridCol w:w="2835"/>
        <w:gridCol w:w="567"/>
        <w:gridCol w:w="283"/>
        <w:gridCol w:w="993"/>
        <w:gridCol w:w="2835"/>
        <w:gridCol w:w="530"/>
      </w:tblGrid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2A367E">
            <w:pPr>
              <w:ind w:left="-180" w:right="-157"/>
              <w:jc w:val="center"/>
            </w:pPr>
            <w:r>
              <w:t xml:space="preserve">№ </w:t>
            </w:r>
            <w:r w:rsidRPr="002A367E">
              <w:rPr>
                <w:sz w:val="22"/>
                <w:szCs w:val="22"/>
              </w:rPr>
              <w:t>варианта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2A367E">
            <w:pPr>
              <w:ind w:left="-144" w:right="-159"/>
              <w:jc w:val="center"/>
            </w:pPr>
            <w:r>
              <w:t xml:space="preserve">№ </w:t>
            </w:r>
            <w:r w:rsidRPr="002A367E">
              <w:rPr>
                <w:sz w:val="22"/>
                <w:szCs w:val="22"/>
              </w:rPr>
              <w:t>варианта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</w:pPr>
            <w:r>
              <w:rPr>
                <w:lang w:val="en-US"/>
              </w:rPr>
              <w:t>F</w:t>
            </w:r>
            <w:r>
              <w:t>(</w:t>
            </w:r>
            <w:r>
              <w:rPr>
                <w:lang w:val="en-US"/>
              </w:rPr>
              <w:t>x</w:t>
            </w:r>
            <w:r>
              <w:t>)</w: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60" w:dyaOrig="760">
                <v:shape id="_x0000_i1029" type="#_x0000_t75" style="width:48pt;height:38.4pt" o:ole="" fillcolor="window">
                  <v:imagedata r:id="rId17" o:title=""/>
                </v:shape>
                <o:OLEObject Type="Embed" ProgID="Equation.3" ShapeID="_x0000_i1029" DrawAspect="Content" ObjectID="_1756189453" r:id="rId18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20" w:dyaOrig="760">
                <v:shape id="_x0000_i1030" type="#_x0000_t75" style="width:45.6pt;height:38.4pt" o:ole="" fillcolor="window">
                  <v:imagedata r:id="rId19" o:title=""/>
                </v:shape>
                <o:OLEObject Type="Embed" ProgID="Equation.3" ShapeID="_x0000_i1030" DrawAspect="Content" ObjectID="_1756189454" r:id="rId20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80" w:dyaOrig="720">
                <v:shape id="_x0000_i1031" type="#_x0000_t75" style="width:54pt;height:36pt" o:ole="" fillcolor="window">
                  <v:imagedata r:id="rId21" o:title=""/>
                </v:shape>
                <o:OLEObject Type="Embed" ProgID="Equation.3" ShapeID="_x0000_i1031" DrawAspect="Content" ObjectID="_1756189455" r:id="rId22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1100" w:dyaOrig="680">
                <v:shape id="_x0000_i1032" type="#_x0000_t75" style="width:54.6pt;height:33.6pt" o:ole="" fillcolor="window">
                  <v:imagedata r:id="rId23" o:title=""/>
                </v:shape>
                <o:OLEObject Type="Embed" ProgID="Equation.3" ShapeID="_x0000_i1032" DrawAspect="Content" ObjectID="_1756189456" r:id="rId24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33" type="#_x0000_t75" style="width:15pt;height:35.4pt" o:ole="" fillcolor="window">
                  <v:imagedata r:id="rId25" o:title=""/>
                </v:shape>
                <o:OLEObject Type="Embed" ProgID="Equation.3" ShapeID="_x0000_i1033" DrawAspect="Content" ObjectID="_1756189457" r:id="rId26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60" w:dyaOrig="760">
                <v:shape id="_x0000_i1034" type="#_x0000_t75" style="width:48pt;height:38.4pt" o:ole="" fillcolor="window">
                  <v:imagedata r:id="rId27" o:title=""/>
                </v:shape>
                <o:OLEObject Type="Embed" ProgID="Equation.3" ShapeID="_x0000_i1034" DrawAspect="Content" ObjectID="_1756189458" r:id="rId28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420" w:dyaOrig="760">
                <v:shape id="_x0000_i1035" type="#_x0000_t75" style="width:71.4pt;height:38.4pt" o:ole="" fillcolor="window">
                  <v:imagedata r:id="rId29" o:title=""/>
                </v:shape>
                <o:OLEObject Type="Embed" ProgID="Equation.3" ShapeID="_x0000_i1035" DrawAspect="Content" ObjectID="_1756189459" r:id="rId30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36" type="#_x0000_t75" style="width:15pt;height:35.4pt" o:ole="" fillcolor="window">
                  <v:imagedata r:id="rId31" o:title=""/>
                </v:shape>
                <o:OLEObject Type="Embed" ProgID="Equation.3" ShapeID="_x0000_i1036" DrawAspect="Content" ObjectID="_1756189460" r:id="rId32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37" type="#_x0000_t75" style="width:53.4pt;height:36pt" o:ole="" fillcolor="window">
                  <v:imagedata r:id="rId33" o:title=""/>
                </v:shape>
                <o:OLEObject Type="Embed" ProgID="Equation.3" ShapeID="_x0000_i1037" DrawAspect="Content" ObjectID="_1756189461" r:id="rId34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960" w:dyaOrig="680">
                <v:shape id="_x0000_i1038" type="#_x0000_t75" style="width:48pt;height:33.6pt" o:ole="" fillcolor="window">
                  <v:imagedata r:id="rId35" o:title=""/>
                </v:shape>
                <o:OLEObject Type="Embed" ProgID="Equation.3" ShapeID="_x0000_i1038" DrawAspect="Content" ObjectID="_1756189462" r:id="rId36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39" type="#_x0000_t75" style="width:15pt;height:35.4pt" o:ole="" fillcolor="window">
                  <v:imagedata r:id="rId31" o:title=""/>
                </v:shape>
                <o:OLEObject Type="Embed" ProgID="Equation.3" ShapeID="_x0000_i1039" DrawAspect="Content" ObjectID="_1756189463" r:id="rId37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40" w:dyaOrig="760">
                <v:shape id="_x0000_i1040" type="#_x0000_t75" style="width:47.4pt;height:38.4pt" o:ole="" fillcolor="window">
                  <v:imagedata r:id="rId38" o:title=""/>
                </v:shape>
                <o:OLEObject Type="Embed" ProgID="Equation.3" ShapeID="_x0000_i1040" DrawAspect="Content" ObjectID="_1756189464" r:id="rId39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20" w:dyaOrig="760">
                <v:shape id="_x0000_i1041" type="#_x0000_t75" style="width:56.4pt;height:38.4pt" o:ole="" fillcolor="window">
                  <v:imagedata r:id="rId40" o:title=""/>
                </v:shape>
                <o:OLEObject Type="Embed" ProgID="Equation.3" ShapeID="_x0000_i1041" DrawAspect="Content" ObjectID="_1756189465" r:id="rId41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42" type="#_x0000_t75" style="width:15pt;height:35.4pt" o:ole="" fillcolor="window">
                  <v:imagedata r:id="rId31" o:title=""/>
                </v:shape>
                <o:OLEObject Type="Embed" ProgID="Equation.3" ShapeID="_x0000_i1042" DrawAspect="Content" ObjectID="_1756189466" r:id="rId42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43" type="#_x0000_t75" style="width:53.4pt;height:36pt" o:ole="" fillcolor="window">
                  <v:imagedata r:id="rId43" o:title=""/>
                </v:shape>
                <o:OLEObject Type="Embed" ProgID="Equation.3" ShapeID="_x0000_i1043" DrawAspect="Content" ObjectID="_1756189467" r:id="rId44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920" w:dyaOrig="680">
                <v:shape id="_x0000_i1044" type="#_x0000_t75" style="width:45.6pt;height:33.6pt" o:ole="" fillcolor="window">
                  <v:imagedata r:id="rId45" o:title=""/>
                </v:shape>
                <o:OLEObject Type="Embed" ProgID="Equation.3" ShapeID="_x0000_i1044" DrawAspect="Content" ObjectID="_1756189468" r:id="rId46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45" type="#_x0000_t75" style="width:15pt;height:35.4pt" o:ole="" fillcolor="window">
                  <v:imagedata r:id="rId31" o:title=""/>
                </v:shape>
                <o:OLEObject Type="Embed" ProgID="Equation.3" ShapeID="_x0000_i1045" DrawAspect="Content" ObjectID="_1756189469" r:id="rId47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60" w:dyaOrig="760">
                <v:shape id="_x0000_i1046" type="#_x0000_t75" style="width:48pt;height:38.4pt" o:ole="" fillcolor="window">
                  <v:imagedata r:id="rId48" o:title=""/>
                </v:shape>
                <o:OLEObject Type="Embed" ProgID="Equation.3" ShapeID="_x0000_i1046" DrawAspect="Content" ObjectID="_1756189470" r:id="rId49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20" w:dyaOrig="760">
                <v:shape id="_x0000_i1047" type="#_x0000_t75" style="width:56.4pt;height:38.4pt" o:ole="" fillcolor="window">
                  <v:imagedata r:id="rId50" o:title=""/>
                </v:shape>
                <o:OLEObject Type="Embed" ProgID="Equation.3" ShapeID="_x0000_i1047" DrawAspect="Content" ObjectID="_1756189471" r:id="rId51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26"/>
                <w:lang w:val="en-US"/>
              </w:rPr>
              <w:object w:dxaOrig="300" w:dyaOrig="700">
                <v:shape id="_x0000_i1048" type="#_x0000_t75" style="width:15pt;height:35.4pt" o:ole="" fillcolor="window">
                  <v:imagedata r:id="rId31" o:title=""/>
                </v:shape>
                <o:OLEObject Type="Embed" ProgID="Equation.3" ShapeID="_x0000_i1048" DrawAspect="Content" ObjectID="_1756189472" r:id="rId52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20" w:dyaOrig="760">
                <v:shape id="_x0000_i1049" type="#_x0000_t75" style="width:45.6pt;height:38.4pt" o:ole="" fillcolor="window">
                  <v:imagedata r:id="rId53" o:title=""/>
                </v:shape>
                <o:OLEObject Type="Embed" ProgID="Equation.3" ShapeID="_x0000_i1049" DrawAspect="Content" ObjectID="_1756189473" r:id="rId54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1160" w:dyaOrig="680">
                <v:shape id="_x0000_i1050" type="#_x0000_t75" style="width:57.6pt;height:33.6pt" o:ole="" fillcolor="window">
                  <v:imagedata r:id="rId55" o:title=""/>
                </v:shape>
                <o:OLEObject Type="Embed" ProgID="Equation.3" ShapeID="_x0000_i1050" DrawAspect="Content" ObjectID="_1756189474" r:id="rId56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51" type="#_x0000_t75" style="width:12.6pt;height:12pt" o:ole="" fillcolor="window">
                  <v:imagedata r:id="rId57" o:title=""/>
                </v:shape>
                <o:OLEObject Type="Embed" ProgID="Equation.3" ShapeID="_x0000_i1051" DrawAspect="Content" ObjectID="_1756189475" r:id="rId58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52" type="#_x0000_t75" style="width:53.4pt;height:36pt" o:ole="" fillcolor="window">
                  <v:imagedata r:id="rId59" o:title=""/>
                </v:shape>
                <o:OLEObject Type="Embed" ProgID="Equation.3" ShapeID="_x0000_i1052" DrawAspect="Content" ObjectID="_1756189476" r:id="rId60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480" w:dyaOrig="760">
                <v:shape id="_x0000_i1053" type="#_x0000_t75" style="width:74.4pt;height:38.4pt" o:ole="" fillcolor="window">
                  <v:imagedata r:id="rId61" o:title=""/>
                </v:shape>
                <o:OLEObject Type="Embed" ProgID="Equation.3" ShapeID="_x0000_i1053" DrawAspect="Content" ObjectID="_1756189477" r:id="rId62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54" type="#_x0000_t75" style="width:12.6pt;height:12pt" o:ole="" fillcolor="window">
                  <v:imagedata r:id="rId63" o:title=""/>
                </v:shape>
                <o:OLEObject Type="Embed" ProgID="Equation.3" ShapeID="_x0000_i1054" DrawAspect="Content" ObjectID="_1756189478" r:id="rId64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40" w:dyaOrig="760">
                <v:shape id="_x0000_i1055" type="#_x0000_t75" style="width:47.4pt;height:38.4pt" o:ole="" fillcolor="window">
                  <v:imagedata r:id="rId65" o:title=""/>
                </v:shape>
                <o:OLEObject Type="Embed" ProgID="Equation.3" ShapeID="_x0000_i1055" DrawAspect="Content" ObjectID="_1756189479" r:id="rId66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40" w:dyaOrig="760">
                <v:shape id="_x0000_i1056" type="#_x0000_t75" style="width:57pt;height:38.4pt" o:ole="" fillcolor="window">
                  <v:imagedata r:id="rId67" o:title=""/>
                </v:shape>
                <o:OLEObject Type="Embed" ProgID="Equation.3" ShapeID="_x0000_i1056" DrawAspect="Content" ObjectID="_1756189480" r:id="rId68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57" type="#_x0000_t75" style="width:12.6pt;height:12pt" o:ole="" fillcolor="window">
                  <v:imagedata r:id="rId63" o:title=""/>
                </v:shape>
                <o:OLEObject Type="Embed" ProgID="Equation.3" ShapeID="_x0000_i1057" DrawAspect="Content" ObjectID="_1756189481" r:id="rId69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60" w:dyaOrig="720">
                <v:shape id="_x0000_i1058" type="#_x0000_t75" style="width:53.4pt;height:36pt" o:ole="" fillcolor="window">
                  <v:imagedata r:id="rId70" o:title=""/>
                </v:shape>
                <o:OLEObject Type="Embed" ProgID="Equation.3" ShapeID="_x0000_i1058" DrawAspect="Content" ObjectID="_1756189482" r:id="rId71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0"/>
                <w:lang w:val="en-US"/>
              </w:rPr>
              <w:object w:dxaOrig="1160" w:dyaOrig="760">
                <v:shape id="_x0000_i1059" type="#_x0000_t75" style="width:57.6pt;height:38.4pt" o:ole="" fillcolor="window">
                  <v:imagedata r:id="rId72" o:title=""/>
                </v:shape>
                <o:OLEObject Type="Embed" ProgID="Equation.3" ShapeID="_x0000_i1059" DrawAspect="Content" ObjectID="_1756189483" r:id="rId73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60" type="#_x0000_t75" style="width:12.6pt;height:12pt" o:ole="" fillcolor="window">
                  <v:imagedata r:id="rId63" o:title=""/>
                </v:shape>
                <o:OLEObject Type="Embed" ProgID="Equation.3" ShapeID="_x0000_i1060" DrawAspect="Content" ObjectID="_1756189484" r:id="rId74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32"/>
                <w:lang w:val="en-US"/>
              </w:rPr>
              <w:object w:dxaOrig="920" w:dyaOrig="760">
                <v:shape id="_x0000_i1061" type="#_x0000_t75" style="width:45.6pt;height:38.4pt" o:ole="" fillcolor="window">
                  <v:imagedata r:id="rId75" o:title=""/>
                </v:shape>
                <o:OLEObject Type="Embed" ProgID="Equation.3" ShapeID="_x0000_i1061" DrawAspect="Content" ObjectID="_1756189485" r:id="rId76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960" w:dyaOrig="680">
                <v:shape id="_x0000_i1062" type="#_x0000_t75" style="width:48pt;height:33.6pt" o:ole="" fillcolor="window">
                  <v:imagedata r:id="rId77" o:title=""/>
                </v:shape>
                <o:OLEObject Type="Embed" ProgID="Equation.3" ShapeID="_x0000_i1062" DrawAspect="Content" ObjectID="_1756189486" r:id="rId78"/>
              </w:object>
            </w: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position w:val="-6"/>
                <w:lang w:val="en-US"/>
              </w:rPr>
              <w:object w:dxaOrig="260" w:dyaOrig="240">
                <v:shape id="_x0000_i1063" type="#_x0000_t75" style="width:12.6pt;height:12pt" o:ole="" fillcolor="window">
                  <v:imagedata r:id="rId63" o:title=""/>
                </v:shape>
                <o:OLEObject Type="Embed" ProgID="Equation.3" ShapeID="_x0000_i1063" DrawAspect="Content" ObjectID="_1756189487" r:id="rId79"/>
              </w:object>
            </w:r>
          </w:p>
        </w:tc>
      </w:tr>
      <w:tr w:rsidR="0055319E">
        <w:tc>
          <w:tcPr>
            <w:tcW w:w="95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 w:rsidRPr="003C24E7">
              <w:rPr>
                <w:position w:val="-26"/>
                <w:lang w:val="en-US"/>
              </w:rPr>
              <w:object w:dxaOrig="1040" w:dyaOrig="720">
                <v:shape id="_x0000_i1064" type="#_x0000_t75" style="width:51.6pt;height:36pt" o:ole="" fillcolor="window">
                  <v:imagedata r:id="rId80" o:title=""/>
                </v:shape>
                <o:OLEObject Type="Embed" ProgID="Equation.3" ShapeID="_x0000_i1064" DrawAspect="Content" ObjectID="_1756189488" r:id="rId81"/>
              </w:object>
            </w:r>
          </w:p>
        </w:tc>
        <w:tc>
          <w:tcPr>
            <w:tcW w:w="56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3" w:type="dxa"/>
            <w:tcBorders>
              <w:left w:val="nil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55319E" w:rsidRDefault="0055319E" w:rsidP="00A07E4A">
            <w:pPr>
              <w:jc w:val="center"/>
              <w:rPr>
                <w:lang w:val="en-US"/>
              </w:rPr>
            </w:pPr>
          </w:p>
        </w:tc>
      </w:tr>
    </w:tbl>
    <w:p w:rsidR="0055319E" w:rsidRDefault="0055319E" w:rsidP="0055319E">
      <w:pPr>
        <w:rPr>
          <w:lang w:val="en-US"/>
        </w:rPr>
      </w:pPr>
    </w:p>
    <w:p w:rsidR="0055319E" w:rsidRDefault="002A367E" w:rsidP="002A367E">
      <w:pPr>
        <w:spacing w:line="312" w:lineRule="auto"/>
        <w:jc w:val="center"/>
        <w:rPr>
          <w:lang w:val="en-US"/>
        </w:rPr>
      </w:pPr>
      <w:r>
        <w:rPr>
          <w:sz w:val="28"/>
          <w:szCs w:val="28"/>
        </w:rPr>
        <w:t xml:space="preserve">                             </w:t>
      </w:r>
      <w:r w:rsidR="0055319E" w:rsidRPr="00A23E91">
        <w:rPr>
          <w:sz w:val="28"/>
          <w:szCs w:val="28"/>
        </w:rPr>
        <w:t>Таблица 4</w:t>
      </w:r>
      <w:r>
        <w:rPr>
          <w:sz w:val="28"/>
          <w:szCs w:val="28"/>
        </w:rPr>
        <w:t>.2 – Формулы приближенных вычисле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1"/>
        <w:gridCol w:w="3001"/>
        <w:gridCol w:w="3001"/>
      </w:tblGrid>
      <w:tr w:rsidR="0055319E">
        <w:tc>
          <w:tcPr>
            <w:tcW w:w="3001" w:type="dxa"/>
          </w:tcPr>
          <w:p w:rsidR="0055319E" w:rsidRDefault="0055319E" w:rsidP="002A367E">
            <w:pPr>
              <w:spacing w:line="312" w:lineRule="auto"/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2460" w:dyaOrig="700">
                <v:shape id="_x0000_i1065" type="#_x0000_t75" style="width:123pt;height:35.4pt" o:ole="" fillcolor="window">
                  <v:imagedata r:id="rId82" o:title=""/>
                </v:shape>
                <o:OLEObject Type="Embed" ProgID="Equation.3" ShapeID="_x0000_i1065" DrawAspect="Content" ObjectID="_1756189489" r:id="rId83"/>
              </w:object>
            </w:r>
          </w:p>
        </w:tc>
        <w:tc>
          <w:tcPr>
            <w:tcW w:w="3001" w:type="dxa"/>
          </w:tcPr>
          <w:p w:rsidR="0055319E" w:rsidRDefault="0055319E" w:rsidP="002A367E">
            <w:pPr>
              <w:spacing w:line="312" w:lineRule="auto"/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2540" w:dyaOrig="700">
                <v:shape id="_x0000_i1066" type="#_x0000_t75" style="width:126.6pt;height:35.4pt" o:ole="" fillcolor="window">
                  <v:imagedata r:id="rId84" o:title=""/>
                </v:shape>
                <o:OLEObject Type="Embed" ProgID="Equation.3" ShapeID="_x0000_i1066" DrawAspect="Content" ObjectID="_1756189490" r:id="rId85"/>
              </w:object>
            </w:r>
          </w:p>
        </w:tc>
        <w:tc>
          <w:tcPr>
            <w:tcW w:w="3001" w:type="dxa"/>
          </w:tcPr>
          <w:p w:rsidR="0055319E" w:rsidRDefault="0055319E" w:rsidP="002A367E">
            <w:pPr>
              <w:spacing w:line="312" w:lineRule="auto"/>
              <w:jc w:val="center"/>
              <w:rPr>
                <w:lang w:val="en-US"/>
              </w:rPr>
            </w:pPr>
            <w:r w:rsidRPr="003C24E7">
              <w:rPr>
                <w:position w:val="-28"/>
                <w:lang w:val="en-US"/>
              </w:rPr>
              <w:object w:dxaOrig="1460" w:dyaOrig="700">
                <v:shape id="_x0000_i1067" type="#_x0000_t75" style="width:72.6pt;height:35.4pt" o:ole="" fillcolor="window">
                  <v:imagedata r:id="rId86" o:title=""/>
                </v:shape>
                <o:OLEObject Type="Embed" ProgID="Equation.3" ShapeID="_x0000_i1067" DrawAspect="Content" ObjectID="_1756189491" r:id="rId87"/>
              </w:object>
            </w:r>
          </w:p>
        </w:tc>
      </w:tr>
    </w:tbl>
    <w:p w:rsidR="0055319E" w:rsidRDefault="0055319E" w:rsidP="0055319E">
      <w:pPr>
        <w:rPr>
          <w:sz w:val="28"/>
        </w:rPr>
      </w:pPr>
    </w:p>
    <w:p w:rsidR="0055319E" w:rsidRDefault="0055319E" w:rsidP="0055319E">
      <w:pPr>
        <w:jc w:val="center"/>
        <w:rPr>
          <w:lang w:val="en-US"/>
        </w:rPr>
      </w:pPr>
    </w:p>
    <w:p w:rsidR="0055319E" w:rsidRDefault="0055319E" w:rsidP="0055319E">
      <w:pPr>
        <w:jc w:val="center"/>
        <w:rPr>
          <w:lang w:val="en-US"/>
        </w:rPr>
      </w:pPr>
    </w:p>
    <w:p w:rsidR="008F50E8" w:rsidRPr="005B043E" w:rsidRDefault="008F50E8" w:rsidP="008F50E8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 xml:space="preserve">Какой тип цикла выполняется при условии цикла, равном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True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>?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Где размещается условие цикла, чтобы цикл выполнялся, по крайней мере, один раз?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 xml:space="preserve">Объясните различие между циклами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Do</w:t>
      </w:r>
      <w:r w:rsidRPr="002A367E">
        <w:rPr>
          <w:sz w:val="28"/>
          <w:szCs w:val="28"/>
        </w:rPr>
        <w:t xml:space="preserve"> </w:t>
      </w:r>
      <w:r w:rsidRPr="002A367E">
        <w:rPr>
          <w:sz w:val="28"/>
          <w:szCs w:val="28"/>
          <w:lang w:val="en-US"/>
        </w:rPr>
        <w:t>While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Do</w:t>
      </w:r>
      <w:r w:rsidRPr="002A367E">
        <w:rPr>
          <w:sz w:val="28"/>
          <w:szCs w:val="28"/>
        </w:rPr>
        <w:t xml:space="preserve"> </w:t>
      </w:r>
      <w:r w:rsidRPr="002A367E">
        <w:rPr>
          <w:sz w:val="28"/>
          <w:szCs w:val="28"/>
          <w:lang w:val="en-US"/>
        </w:rPr>
        <w:t>Until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>.</w:t>
      </w:r>
    </w:p>
    <w:p w:rsidR="002A367E" w:rsidRP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 xml:space="preserve">Какой оператор может использоваться для досрочного завершения цикла </w:t>
      </w:r>
      <w:r>
        <w:rPr>
          <w:sz w:val="28"/>
          <w:szCs w:val="28"/>
        </w:rPr>
        <w:t>«</w:t>
      </w:r>
      <w:r w:rsidRPr="002A367E">
        <w:rPr>
          <w:sz w:val="28"/>
          <w:szCs w:val="28"/>
          <w:lang w:val="en-US"/>
        </w:rPr>
        <w:t>Do</w:t>
      </w:r>
      <w:r>
        <w:rPr>
          <w:sz w:val="28"/>
          <w:szCs w:val="28"/>
        </w:rPr>
        <w:t>»</w:t>
      </w:r>
      <w:r w:rsidRPr="002A367E">
        <w:rPr>
          <w:sz w:val="28"/>
          <w:szCs w:val="28"/>
        </w:rPr>
        <w:t>?</w:t>
      </w:r>
    </w:p>
    <w:p w:rsidR="002A367E" w:rsidRDefault="002A367E" w:rsidP="00855718">
      <w:pPr>
        <w:numPr>
          <w:ilvl w:val="0"/>
          <w:numId w:val="14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Какие два оператора являются обязательной частью каждого цикла со счетчиком?</w:t>
      </w:r>
    </w:p>
    <w:p w:rsidR="002B20CB" w:rsidRPr="002A367E" w:rsidRDefault="002B20CB" w:rsidP="002B20CB">
      <w:pPr>
        <w:spacing w:line="312" w:lineRule="auto"/>
        <w:ind w:left="360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Какую величину имеет шаг цикла по умолчанию?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Могут ли быть бесконечные циклы со счетчиком?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t>Как изменить величину шага цикла?</w:t>
      </w:r>
    </w:p>
    <w:p w:rsidR="002A367E" w:rsidRPr="002A367E" w:rsidRDefault="002A367E" w:rsidP="00855718">
      <w:pPr>
        <w:numPr>
          <w:ilvl w:val="0"/>
          <w:numId w:val="21"/>
        </w:numPr>
        <w:spacing w:line="312" w:lineRule="auto"/>
        <w:ind w:left="357" w:hanging="357"/>
        <w:jc w:val="both"/>
        <w:rPr>
          <w:sz w:val="28"/>
          <w:szCs w:val="28"/>
        </w:rPr>
      </w:pPr>
      <w:r w:rsidRPr="002A367E">
        <w:rPr>
          <w:sz w:val="28"/>
          <w:szCs w:val="28"/>
        </w:rPr>
        <w:lastRenderedPageBreak/>
        <w:t>Как сделать цикл с обратным счетом?</w:t>
      </w:r>
    </w:p>
    <w:p w:rsidR="008F50E8" w:rsidRPr="008F50E8" w:rsidRDefault="008F50E8" w:rsidP="008F50E8">
      <w:pPr>
        <w:pStyle w:val="10"/>
        <w:spacing w:line="360" w:lineRule="auto"/>
        <w:ind w:firstLine="0"/>
        <w:rPr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0" w:name="_Toc86311603"/>
      <w:r>
        <w:rPr>
          <w:vertAlign w:val="baseline"/>
        </w:rPr>
        <w:t>Практическое подготовка</w:t>
      </w:r>
      <w:r w:rsidR="007E090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3</w:t>
      </w:r>
      <w:bookmarkEnd w:id="10"/>
    </w:p>
    <w:p w:rsidR="00F758FF" w:rsidRPr="00DF5363" w:rsidRDefault="00F758FF" w:rsidP="00DF5363">
      <w:pPr>
        <w:pStyle w:val="1"/>
        <w:rPr>
          <w:vertAlign w:val="baseline"/>
        </w:rPr>
      </w:pPr>
      <w:bookmarkStart w:id="11" w:name="_Toc86311604"/>
      <w:r w:rsidRPr="00DF5363">
        <w:rPr>
          <w:vertAlign w:val="baseline"/>
        </w:rPr>
        <w:t xml:space="preserve">Тема: </w:t>
      </w:r>
      <w:r w:rsidR="00E826A5" w:rsidRPr="00DF5363">
        <w:rPr>
          <w:vertAlign w:val="baseline"/>
        </w:rPr>
        <w:t>«</w:t>
      </w:r>
      <w:r w:rsidR="002A367E" w:rsidRPr="00DF5363">
        <w:rPr>
          <w:szCs w:val="28"/>
          <w:vertAlign w:val="baseline"/>
        </w:rPr>
        <w:t>Обработка массивов</w:t>
      </w:r>
      <w:r w:rsidR="00E826A5" w:rsidRPr="00DF5363">
        <w:rPr>
          <w:szCs w:val="28"/>
          <w:vertAlign w:val="baseline"/>
        </w:rPr>
        <w:t>»</w:t>
      </w:r>
      <w:bookmarkEnd w:id="11"/>
    </w:p>
    <w:p w:rsidR="00580B50" w:rsidRPr="00580B50" w:rsidRDefault="00580B50" w:rsidP="00580B50">
      <w:pPr>
        <w:pStyle w:val="10"/>
        <w:spacing w:line="360" w:lineRule="auto"/>
        <w:ind w:firstLine="709"/>
        <w:jc w:val="center"/>
        <w:rPr>
          <w:sz w:val="28"/>
        </w:rPr>
      </w:pPr>
      <w:r w:rsidRPr="00580B50">
        <w:rPr>
          <w:sz w:val="28"/>
        </w:rPr>
        <w:t>2 часа</w:t>
      </w:r>
    </w:p>
    <w:p w:rsidR="00F758FF" w:rsidRDefault="00F758FF" w:rsidP="0032013F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>Цель работы</w:t>
      </w:r>
      <w:r w:rsidR="00E826A5">
        <w:rPr>
          <w:b/>
          <w:sz w:val="28"/>
        </w:rPr>
        <w:t xml:space="preserve"> </w:t>
      </w:r>
      <w:r w:rsidR="00E826A5">
        <w:rPr>
          <w:sz w:val="28"/>
          <w:szCs w:val="28"/>
        </w:rPr>
        <w:t>–</w:t>
      </w:r>
      <w:r>
        <w:rPr>
          <w:b/>
          <w:sz w:val="28"/>
        </w:rPr>
        <w:t xml:space="preserve"> </w:t>
      </w:r>
      <w:r w:rsidR="002A367E" w:rsidRPr="002A367E">
        <w:rPr>
          <w:sz w:val="28"/>
          <w:szCs w:val="28"/>
        </w:rPr>
        <w:t xml:space="preserve">Приобрести практические навыки  в составлении  программ обработки массивов в интегральной среде </w:t>
      </w:r>
      <w:r w:rsidR="002A367E" w:rsidRPr="002A367E">
        <w:rPr>
          <w:sz w:val="28"/>
          <w:szCs w:val="28"/>
          <w:lang w:val="en-US"/>
        </w:rPr>
        <w:t>VISUAL</w:t>
      </w:r>
      <w:r w:rsidR="002A367E" w:rsidRPr="002A367E">
        <w:rPr>
          <w:sz w:val="28"/>
          <w:szCs w:val="28"/>
        </w:rPr>
        <w:t xml:space="preserve"> </w:t>
      </w:r>
      <w:r w:rsidR="002A367E" w:rsidRPr="002A367E">
        <w:rPr>
          <w:sz w:val="28"/>
          <w:szCs w:val="28"/>
          <w:lang w:val="en-US"/>
        </w:rPr>
        <w:t>BASIC</w:t>
      </w:r>
      <w:r>
        <w:rPr>
          <w:sz w:val="28"/>
        </w:rPr>
        <w:t>.</w:t>
      </w:r>
    </w:p>
    <w:p w:rsidR="00AD475B" w:rsidRDefault="00AD475B" w:rsidP="00AD475B">
      <w:pPr>
        <w:pStyle w:val="10"/>
        <w:spacing w:line="360" w:lineRule="auto"/>
        <w:ind w:firstLine="709"/>
        <w:rPr>
          <w:sz w:val="28"/>
        </w:rPr>
      </w:pPr>
    </w:p>
    <w:p w:rsidR="00AD475B" w:rsidRDefault="00AD475B" w:rsidP="00AD475B">
      <w:pPr>
        <w:numPr>
          <w:ilvl w:val="0"/>
          <w:numId w:val="7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DD6DC4" w:rsidRPr="00DD6DC4" w:rsidRDefault="00DD6DC4" w:rsidP="00DD6DC4">
      <w:pPr>
        <w:pStyle w:val="10"/>
        <w:spacing w:line="312" w:lineRule="auto"/>
        <w:ind w:firstLine="720"/>
        <w:rPr>
          <w:sz w:val="28"/>
          <w:szCs w:val="28"/>
        </w:rPr>
      </w:pPr>
      <w:r w:rsidRPr="00E826A5">
        <w:rPr>
          <w:b/>
          <w:sz w:val="28"/>
          <w:szCs w:val="28"/>
        </w:rPr>
        <w:t>Массивы</w:t>
      </w:r>
      <w:r w:rsidRPr="00DD6DC4">
        <w:rPr>
          <w:i/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DD6DC4">
        <w:rPr>
          <w:sz w:val="28"/>
          <w:szCs w:val="28"/>
        </w:rPr>
        <w:t xml:space="preserve"> структурированный тип данных с элементами одного типа, каждый из которых имеет свой порядковый номер. Количество элементов определяет размер массива. Например, массив составляют заработные платы сотрудников подразделения предприятия, здесь число элементов равно числу сотрудников; массив образуют набор чисел, их количество равно числу элементов массива. Номер элемента массива называется его индексом</w:t>
      </w:r>
      <w:r w:rsidRPr="00DD6DC4">
        <w:rPr>
          <w:i/>
          <w:sz w:val="28"/>
          <w:szCs w:val="28"/>
        </w:rPr>
        <w:t>.</w:t>
      </w:r>
      <w:r w:rsidRPr="00DD6DC4">
        <w:rPr>
          <w:sz w:val="28"/>
          <w:szCs w:val="28"/>
        </w:rPr>
        <w:t xml:space="preserve"> Массив может иметь не один, а большее число индексов. Число индексов называется размерностью массива</w:t>
      </w:r>
      <w:r w:rsidRPr="00DD6DC4">
        <w:rPr>
          <w:i/>
          <w:sz w:val="28"/>
          <w:szCs w:val="28"/>
        </w:rPr>
        <w:t>,</w:t>
      </w:r>
      <w:r w:rsidRPr="00DD6DC4">
        <w:rPr>
          <w:sz w:val="28"/>
          <w:szCs w:val="28"/>
        </w:rPr>
        <w:t xml:space="preserve"> например, массив с двумя индексами называется двумерным массивом. Таким двумерным массивом является матрица из </w:t>
      </w:r>
      <w:r w:rsidRPr="00E826A5">
        <w:rPr>
          <w:b/>
          <w:sz w:val="28"/>
          <w:szCs w:val="28"/>
          <w:lang w:val="en-US"/>
        </w:rPr>
        <w:t>n</w:t>
      </w:r>
      <w:r w:rsidRPr="00DD6DC4">
        <w:rPr>
          <w:sz w:val="28"/>
          <w:szCs w:val="28"/>
        </w:rPr>
        <w:t xml:space="preserve"> строк и </w:t>
      </w:r>
      <w:r w:rsidRPr="00E826A5">
        <w:rPr>
          <w:b/>
          <w:sz w:val="28"/>
          <w:szCs w:val="28"/>
          <w:lang w:val="en-US"/>
        </w:rPr>
        <w:t>m</w:t>
      </w:r>
      <w:r w:rsidRPr="00DD6DC4">
        <w:rPr>
          <w:sz w:val="28"/>
          <w:szCs w:val="28"/>
        </w:rPr>
        <w:t xml:space="preserve"> столбцов. В то же время каждая строка в ней является одномерным массивом. В </w:t>
      </w:r>
      <w:r w:rsidRPr="00DD6DC4">
        <w:rPr>
          <w:sz w:val="28"/>
          <w:szCs w:val="28"/>
          <w:lang w:val="en-US"/>
        </w:rPr>
        <w:t>Visual</w:t>
      </w:r>
      <w:r w:rsidRPr="00DD6DC4">
        <w:rPr>
          <w:sz w:val="28"/>
          <w:szCs w:val="28"/>
        </w:rPr>
        <w:t xml:space="preserve"> </w:t>
      </w:r>
      <w:r w:rsidRPr="00DD6DC4">
        <w:rPr>
          <w:sz w:val="28"/>
          <w:szCs w:val="28"/>
          <w:lang w:val="en-US"/>
        </w:rPr>
        <w:t>Basic</w:t>
      </w:r>
      <w:r w:rsidRPr="00DD6DC4">
        <w:rPr>
          <w:sz w:val="28"/>
          <w:szCs w:val="28"/>
        </w:rPr>
        <w:t xml:space="preserve"> используются также массивы объектов управления.</w:t>
      </w:r>
    </w:p>
    <w:p w:rsidR="00AD475B" w:rsidRDefault="00AD475B" w:rsidP="00AD475B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497B4E" w:rsidRDefault="00DD6DC4" w:rsidP="00DD6DC4">
      <w:pPr>
        <w:pStyle w:val="10"/>
        <w:spacing w:line="312" w:lineRule="auto"/>
        <w:ind w:firstLine="709"/>
        <w:rPr>
          <w:sz w:val="28"/>
          <w:szCs w:val="28"/>
        </w:rPr>
      </w:pPr>
      <w:r w:rsidRPr="00DD6DC4">
        <w:rPr>
          <w:sz w:val="28"/>
          <w:szCs w:val="28"/>
        </w:rPr>
        <w:t>Написать программу, позволяющую для матрицы размером 5</w:t>
      </w:r>
      <w:r w:rsidRPr="00DD6DC4">
        <w:rPr>
          <w:sz w:val="28"/>
          <w:szCs w:val="28"/>
        </w:rPr>
        <w:sym w:font="Symbol" w:char="F0B4"/>
      </w:r>
      <w:r w:rsidRPr="00DD6DC4">
        <w:rPr>
          <w:sz w:val="28"/>
          <w:szCs w:val="28"/>
        </w:rPr>
        <w:t>5 выполнить операции из таблицы</w:t>
      </w:r>
      <w:r w:rsidR="007D5D0B">
        <w:rPr>
          <w:sz w:val="28"/>
          <w:szCs w:val="28"/>
        </w:rPr>
        <w:t xml:space="preserve"> 5.1</w:t>
      </w:r>
      <w:r w:rsidRPr="00DD6DC4">
        <w:rPr>
          <w:sz w:val="28"/>
          <w:szCs w:val="28"/>
        </w:rPr>
        <w:t xml:space="preserve"> согласно списочного номера.</w:t>
      </w:r>
      <w:r w:rsidR="007D5D0B">
        <w:rPr>
          <w:sz w:val="28"/>
          <w:szCs w:val="28"/>
        </w:rPr>
        <w:t xml:space="preserve"> Пример экранной формы разрабатываемого проекта представлен на рисунке 5.1.</w:t>
      </w:r>
    </w:p>
    <w:p w:rsidR="007D5D0B" w:rsidRPr="007D5D0B" w:rsidRDefault="007D5D0B" w:rsidP="007D5D0B">
      <w:pPr>
        <w:pStyle w:val="10"/>
        <w:spacing w:line="312" w:lineRule="auto"/>
        <w:ind w:firstLine="0"/>
        <w:rPr>
          <w:sz w:val="28"/>
          <w:szCs w:val="28"/>
        </w:rPr>
      </w:pPr>
      <w:r>
        <w:object w:dxaOrig="8917" w:dyaOrig="4648">
          <v:shape id="_x0000_i1068" type="#_x0000_t75" style="width:445.2pt;height:232.2pt" o:ole="">
            <v:imagedata r:id="rId88" o:title=""/>
          </v:shape>
          <o:OLEObject Type="Embed" ProgID="Visio.Drawing.11" ShapeID="_x0000_i1068" DrawAspect="Content" ObjectID="_1756189492" r:id="rId89"/>
        </w:object>
      </w:r>
    </w:p>
    <w:p w:rsidR="007D5D0B" w:rsidRDefault="007D5D0B" w:rsidP="00431D36">
      <w:pPr>
        <w:spacing w:line="312" w:lineRule="auto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5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 xml:space="preserve"> 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431D36" w:rsidRPr="00431D36" w:rsidRDefault="00431D36" w:rsidP="00431D36">
      <w:pPr>
        <w:spacing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</w:t>
      </w:r>
      <w:r w:rsidRPr="00431D36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5</w:t>
      </w:r>
      <w:r w:rsidRPr="00431D36">
        <w:rPr>
          <w:sz w:val="28"/>
          <w:szCs w:val="28"/>
        </w:rPr>
        <w:t>.1 – Варианты заданий</w:t>
      </w:r>
    </w:p>
    <w:tbl>
      <w:tblPr>
        <w:tblW w:w="9180" w:type="dxa"/>
        <w:tblInd w:w="288" w:type="dxa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7740"/>
      </w:tblGrid>
      <w:tr w:rsidR="00431D36">
        <w:trPr>
          <w:trHeight w:val="240"/>
        </w:trPr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br w:type="page"/>
              <w:t>№ варианта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431D36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1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определитель матрицы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2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Транспонировать матриц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3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ее произведение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роки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ую сумму элементов строки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Поменять местами 1 строку и последний столбец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Поменять местами 2 строку и 2 столбец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ее произведение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ее произведение элементов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Вычесть из первого столбца последнюю строк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Поменять местами первый столбец и последнюю строк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Сложить каждый столбец с каждой строкой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сумму максимальных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произведение минимальных элементов столбцов </w:t>
            </w:r>
          </w:p>
        </w:tc>
      </w:tr>
    </w:tbl>
    <w:p w:rsidR="00DD6DC4" w:rsidRDefault="00431D36" w:rsidP="00AD475B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</w:t>
      </w:r>
      <w:r w:rsidR="00E826A5">
        <w:rPr>
          <w:sz w:val="28"/>
          <w:szCs w:val="28"/>
        </w:rPr>
        <w:t xml:space="preserve">       </w:t>
      </w:r>
      <w:r>
        <w:rPr>
          <w:sz w:val="28"/>
          <w:szCs w:val="28"/>
        </w:rPr>
        <w:t xml:space="preserve">    </w:t>
      </w:r>
      <w:r w:rsidR="00E826A5">
        <w:rPr>
          <w:sz w:val="28"/>
          <w:szCs w:val="28"/>
        </w:rPr>
        <w:t>Окончание т</w:t>
      </w:r>
      <w:r w:rsidRPr="00431D36">
        <w:rPr>
          <w:sz w:val="28"/>
          <w:szCs w:val="28"/>
        </w:rPr>
        <w:t>аблиц</w:t>
      </w:r>
      <w:r w:rsidR="00E826A5">
        <w:rPr>
          <w:sz w:val="28"/>
          <w:szCs w:val="28"/>
        </w:rPr>
        <w:t>ы</w:t>
      </w:r>
      <w:r w:rsidRPr="00431D36">
        <w:rPr>
          <w:sz w:val="28"/>
          <w:szCs w:val="28"/>
        </w:rPr>
        <w:t xml:space="preserve"> </w:t>
      </w:r>
      <w:r>
        <w:rPr>
          <w:sz w:val="28"/>
          <w:szCs w:val="28"/>
        </w:rPr>
        <w:t>5</w:t>
      </w:r>
      <w:r w:rsidRPr="00431D36">
        <w:rPr>
          <w:sz w:val="28"/>
          <w:szCs w:val="28"/>
        </w:rPr>
        <w:t>.1</w:t>
      </w:r>
    </w:p>
    <w:tbl>
      <w:tblPr>
        <w:tblW w:w="9180" w:type="dxa"/>
        <w:tblInd w:w="288" w:type="dxa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7740"/>
      </w:tblGrid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br w:type="page"/>
              <w:t>№ варианта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431D36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произведение максимальных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8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сумму минимальных элементов столбцов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Умножить матрицу на ее определитель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определитель матрицы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lastRenderedPageBreak/>
              <w:t>21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>Транспонировать матрицу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ее произведение элементов строк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4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меньшую сумму элементов столбца  </w:t>
            </w:r>
          </w:p>
        </w:tc>
      </w:tr>
      <w:tr w:rsidR="00431D36">
        <w:tc>
          <w:tcPr>
            <w:tcW w:w="1440" w:type="dxa"/>
          </w:tcPr>
          <w:p w:rsidR="00431D36" w:rsidRPr="00431D36" w:rsidRDefault="00431D36" w:rsidP="00A07E4A">
            <w:pPr>
              <w:jc w:val="center"/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  <w:lang w:val="en-US"/>
              </w:rPr>
              <w:t>25</w:t>
            </w:r>
          </w:p>
        </w:tc>
        <w:tc>
          <w:tcPr>
            <w:tcW w:w="7740" w:type="dxa"/>
          </w:tcPr>
          <w:p w:rsidR="00431D36" w:rsidRPr="00431D36" w:rsidRDefault="00431D36" w:rsidP="00A07E4A">
            <w:pPr>
              <w:rPr>
                <w:sz w:val="28"/>
                <w:szCs w:val="28"/>
              </w:rPr>
            </w:pPr>
            <w:r w:rsidRPr="00431D36">
              <w:rPr>
                <w:sz w:val="28"/>
                <w:szCs w:val="28"/>
              </w:rPr>
              <w:t xml:space="preserve">Найти наибольшую сумму элементов строки </w:t>
            </w:r>
          </w:p>
        </w:tc>
      </w:tr>
    </w:tbl>
    <w:p w:rsidR="00431D36" w:rsidRPr="007D5D0B" w:rsidRDefault="00431D36" w:rsidP="00AD475B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AD475B" w:rsidRPr="005B043E" w:rsidRDefault="00AD475B" w:rsidP="00AD475B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431D36" w:rsidRPr="00431D36" w:rsidRDefault="00431D36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431D36">
        <w:rPr>
          <w:sz w:val="28"/>
          <w:szCs w:val="28"/>
        </w:rPr>
        <w:t>Какой тип данных может хранится в массиве?</w:t>
      </w:r>
    </w:p>
    <w:p w:rsidR="00431D36" w:rsidRPr="00431D36" w:rsidRDefault="00431D36" w:rsidP="00431D36">
      <w:pPr>
        <w:spacing w:line="312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431D36">
        <w:rPr>
          <w:sz w:val="28"/>
          <w:szCs w:val="28"/>
        </w:rPr>
        <w:t>Каким образом программе сообщается, какой из элементов массива используется?</w:t>
      </w:r>
    </w:p>
    <w:p w:rsidR="00431D36" w:rsidRDefault="00431D36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431D36">
        <w:rPr>
          <w:sz w:val="28"/>
          <w:szCs w:val="28"/>
        </w:rPr>
        <w:t>Сколько измерений может иметь массив?</w:t>
      </w:r>
    </w:p>
    <w:p w:rsidR="002B20CB" w:rsidRPr="00431D36" w:rsidRDefault="002B20CB" w:rsidP="00431D36">
      <w:pPr>
        <w:spacing w:line="312" w:lineRule="auto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431D36" w:rsidRPr="00431D36" w:rsidRDefault="002B20CB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431D36">
        <w:rPr>
          <w:sz w:val="28"/>
          <w:szCs w:val="28"/>
        </w:rPr>
        <w:t xml:space="preserve">. </w:t>
      </w:r>
      <w:r w:rsidR="00431D36" w:rsidRPr="00431D36">
        <w:rPr>
          <w:sz w:val="28"/>
          <w:szCs w:val="28"/>
        </w:rPr>
        <w:t>Как создается простой массив?</w:t>
      </w:r>
    </w:p>
    <w:p w:rsidR="00431D36" w:rsidRPr="00431D36" w:rsidRDefault="002B20CB" w:rsidP="00431D3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431D36">
        <w:rPr>
          <w:sz w:val="28"/>
          <w:szCs w:val="28"/>
        </w:rPr>
        <w:t xml:space="preserve">. </w:t>
      </w:r>
      <w:r w:rsidR="00431D36" w:rsidRPr="00431D36">
        <w:rPr>
          <w:sz w:val="28"/>
          <w:szCs w:val="28"/>
        </w:rPr>
        <w:t>Как изменить размер массива?</w:t>
      </w:r>
    </w:p>
    <w:p w:rsidR="00AD475B" w:rsidRDefault="002B20CB" w:rsidP="00431D36">
      <w:pPr>
        <w:pStyle w:val="FR1"/>
        <w:spacing w:line="360" w:lineRule="auto"/>
        <w:ind w:left="0" w:right="0"/>
        <w:jc w:val="left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t>3</w:t>
      </w:r>
      <w:r w:rsidR="00431D36">
        <w:rPr>
          <w:rFonts w:ascii="Times New Roman" w:hAnsi="Times New Roman"/>
          <w:b w:val="0"/>
          <w:sz w:val="28"/>
          <w:szCs w:val="28"/>
        </w:rPr>
        <w:t xml:space="preserve">. </w:t>
      </w:r>
      <w:r w:rsidR="00431D36" w:rsidRPr="00431D36">
        <w:rPr>
          <w:rFonts w:ascii="Times New Roman" w:hAnsi="Times New Roman"/>
          <w:b w:val="0"/>
          <w:sz w:val="28"/>
          <w:szCs w:val="28"/>
        </w:rPr>
        <w:t xml:space="preserve">Что может делать оператор </w:t>
      </w:r>
      <w:r w:rsidR="00431D36">
        <w:rPr>
          <w:rFonts w:ascii="Times New Roman" w:hAnsi="Times New Roman"/>
          <w:b w:val="0"/>
          <w:sz w:val="28"/>
          <w:szCs w:val="28"/>
        </w:rPr>
        <w:t>«</w:t>
      </w:r>
      <w:r w:rsidR="00431D36" w:rsidRPr="00431D36">
        <w:rPr>
          <w:rFonts w:ascii="Times New Roman" w:hAnsi="Times New Roman"/>
          <w:b w:val="0"/>
          <w:sz w:val="28"/>
          <w:szCs w:val="28"/>
          <w:lang w:val="en-US"/>
        </w:rPr>
        <w:t>ReDim</w:t>
      </w:r>
      <w:r w:rsidR="00431D36">
        <w:rPr>
          <w:rFonts w:ascii="Times New Roman" w:hAnsi="Times New Roman"/>
          <w:b w:val="0"/>
          <w:sz w:val="28"/>
          <w:szCs w:val="28"/>
        </w:rPr>
        <w:t>»</w:t>
      </w:r>
      <w:r w:rsidR="00431D36" w:rsidRPr="00431D36">
        <w:rPr>
          <w:rFonts w:ascii="Times New Roman" w:hAnsi="Times New Roman"/>
          <w:b w:val="0"/>
          <w:sz w:val="28"/>
          <w:szCs w:val="28"/>
        </w:rPr>
        <w:t xml:space="preserve">, но не может оператор </w:t>
      </w:r>
      <w:r w:rsidR="00431D36">
        <w:rPr>
          <w:rFonts w:ascii="Times New Roman" w:hAnsi="Times New Roman"/>
          <w:b w:val="0"/>
          <w:sz w:val="28"/>
          <w:szCs w:val="28"/>
        </w:rPr>
        <w:t>«</w:t>
      </w:r>
      <w:r w:rsidR="00431D36" w:rsidRPr="00431D36">
        <w:rPr>
          <w:rFonts w:ascii="Times New Roman" w:hAnsi="Times New Roman"/>
          <w:b w:val="0"/>
          <w:sz w:val="28"/>
          <w:szCs w:val="28"/>
          <w:lang w:val="en-US"/>
        </w:rPr>
        <w:t>Dim</w:t>
      </w:r>
      <w:r w:rsidR="00431D36">
        <w:rPr>
          <w:rFonts w:ascii="Times New Roman" w:hAnsi="Times New Roman"/>
          <w:b w:val="0"/>
          <w:sz w:val="28"/>
          <w:szCs w:val="28"/>
        </w:rPr>
        <w:t>»</w:t>
      </w:r>
      <w:r w:rsidR="00431D36" w:rsidRPr="00431D36">
        <w:rPr>
          <w:rFonts w:ascii="Times New Roman" w:hAnsi="Times New Roman"/>
          <w:b w:val="0"/>
          <w:sz w:val="28"/>
          <w:szCs w:val="28"/>
        </w:rPr>
        <w:t>?</w:t>
      </w:r>
    </w:p>
    <w:p w:rsidR="00431D36" w:rsidRPr="00431D36" w:rsidRDefault="00431D36" w:rsidP="00431D36">
      <w:pPr>
        <w:pStyle w:val="FR1"/>
        <w:spacing w:line="360" w:lineRule="auto"/>
        <w:ind w:left="0" w:right="0"/>
        <w:jc w:val="left"/>
        <w:rPr>
          <w:rFonts w:ascii="Times New Roman" w:hAnsi="Times New Roman"/>
          <w:b w:val="0"/>
          <w:sz w:val="28"/>
          <w:szCs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2" w:name="_Toc86311605"/>
      <w:r>
        <w:rPr>
          <w:vertAlign w:val="baseline"/>
        </w:rPr>
        <w:t>Практическое занятие</w:t>
      </w:r>
      <w:r w:rsidR="005B133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3</w:t>
      </w:r>
      <w:bookmarkEnd w:id="12"/>
    </w:p>
    <w:p w:rsidR="00F758FF" w:rsidRPr="00DF5363" w:rsidRDefault="00F758FF" w:rsidP="00DF5363">
      <w:pPr>
        <w:pStyle w:val="1"/>
        <w:rPr>
          <w:b/>
          <w:vertAlign w:val="baseline"/>
        </w:rPr>
      </w:pPr>
      <w:bookmarkStart w:id="13" w:name="_Toc86311606"/>
      <w:r w:rsidRPr="00DF5363">
        <w:rPr>
          <w:vertAlign w:val="baseline"/>
        </w:rPr>
        <w:t>Тема:</w:t>
      </w:r>
      <w:r w:rsidRPr="00DF5363">
        <w:rPr>
          <w:b/>
          <w:vertAlign w:val="baseline"/>
        </w:rPr>
        <w:t xml:space="preserve"> </w:t>
      </w:r>
      <w:r w:rsidR="00E826A5" w:rsidRPr="00DF5363">
        <w:rPr>
          <w:b/>
          <w:vertAlign w:val="baseline"/>
        </w:rPr>
        <w:t>«</w:t>
      </w:r>
      <w:r w:rsidR="00431D36" w:rsidRPr="00DF5363">
        <w:rPr>
          <w:b/>
          <w:szCs w:val="28"/>
          <w:vertAlign w:val="baseline"/>
        </w:rPr>
        <w:t>Обработка строковых данных</w:t>
      </w:r>
      <w:r w:rsidR="00E826A5" w:rsidRPr="00DF5363">
        <w:rPr>
          <w:b/>
          <w:szCs w:val="28"/>
          <w:vertAlign w:val="baseline"/>
        </w:rPr>
        <w:t>»</w:t>
      </w:r>
      <w:bookmarkEnd w:id="13"/>
    </w:p>
    <w:p w:rsidR="00580B50" w:rsidRPr="00580B50" w:rsidRDefault="00580B50" w:rsidP="00580B50">
      <w:pPr>
        <w:pStyle w:val="FR1"/>
        <w:spacing w:line="360" w:lineRule="auto"/>
        <w:ind w:left="0" w:right="0" w:firstLine="709"/>
        <w:rPr>
          <w:rFonts w:ascii="Times New Roman" w:hAnsi="Times New Roman"/>
          <w:b w:val="0"/>
          <w:sz w:val="28"/>
        </w:rPr>
      </w:pPr>
      <w:r w:rsidRPr="00580B50">
        <w:rPr>
          <w:rFonts w:ascii="Times New Roman" w:hAnsi="Times New Roman"/>
          <w:b w:val="0"/>
          <w:sz w:val="28"/>
        </w:rPr>
        <w:t>2 часа</w:t>
      </w:r>
    </w:p>
    <w:p w:rsidR="00F758FF" w:rsidRDefault="00F758FF" w:rsidP="00431D36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b w:val="0"/>
          <w:sz w:val="28"/>
        </w:rPr>
      </w:pPr>
      <w:r>
        <w:rPr>
          <w:rFonts w:ascii="Times New Roman" w:hAnsi="Times New Roman"/>
          <w:sz w:val="28"/>
        </w:rPr>
        <w:t>Цель работы</w:t>
      </w:r>
      <w:r w:rsidR="00E826A5">
        <w:rPr>
          <w:rFonts w:ascii="Times New Roman" w:hAnsi="Times New Roman"/>
          <w:sz w:val="28"/>
        </w:rPr>
        <w:t xml:space="preserve"> </w:t>
      </w:r>
      <w:r w:rsidR="00E826A5" w:rsidRPr="00E826A5">
        <w:rPr>
          <w:rFonts w:ascii="Times New Roman" w:hAnsi="Times New Roman"/>
          <w:b w:val="0"/>
          <w:sz w:val="28"/>
          <w:szCs w:val="28"/>
        </w:rPr>
        <w:t>–</w:t>
      </w:r>
      <w:r>
        <w:rPr>
          <w:rFonts w:ascii="Times New Roman" w:hAnsi="Times New Roman"/>
          <w:sz w:val="28"/>
        </w:rPr>
        <w:t xml:space="preserve"> </w:t>
      </w:r>
      <w:r w:rsidR="00431D36" w:rsidRPr="00431D36">
        <w:rPr>
          <w:rFonts w:ascii="Times New Roman" w:hAnsi="Times New Roman"/>
          <w:b w:val="0"/>
          <w:sz w:val="28"/>
          <w:szCs w:val="28"/>
        </w:rPr>
        <w:t>Приобрести практические навыки по разработке алгоритмов и программ, использующих функции, позволяющих проводить обработку строк данных</w:t>
      </w:r>
      <w:r>
        <w:rPr>
          <w:rFonts w:ascii="Times New Roman" w:hAnsi="Times New Roman"/>
          <w:b w:val="0"/>
          <w:sz w:val="28"/>
        </w:rPr>
        <w:t>.</w:t>
      </w:r>
    </w:p>
    <w:p w:rsidR="00DE4952" w:rsidRDefault="00DE4952" w:rsidP="00DE4952">
      <w:pPr>
        <w:pStyle w:val="10"/>
        <w:spacing w:line="360" w:lineRule="auto"/>
        <w:ind w:firstLine="709"/>
        <w:rPr>
          <w:sz w:val="28"/>
        </w:rPr>
      </w:pPr>
    </w:p>
    <w:p w:rsidR="00DE4952" w:rsidRDefault="00DE4952" w:rsidP="00DE4952">
      <w:pPr>
        <w:numPr>
          <w:ilvl w:val="0"/>
          <w:numId w:val="8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431D36" w:rsidRPr="00431D36" w:rsidRDefault="00431D36" w:rsidP="00431D36">
      <w:pPr>
        <w:spacing w:line="312" w:lineRule="auto"/>
        <w:ind w:firstLine="709"/>
        <w:jc w:val="both"/>
        <w:rPr>
          <w:sz w:val="28"/>
          <w:szCs w:val="28"/>
        </w:rPr>
      </w:pPr>
      <w:r w:rsidRPr="00431D36">
        <w:rPr>
          <w:sz w:val="28"/>
          <w:szCs w:val="28"/>
        </w:rPr>
        <w:t xml:space="preserve">Для обработки строк, т.е. последовательности символов, и строковых переменных (тип </w:t>
      </w:r>
      <w:r w:rsidRPr="00431D36">
        <w:rPr>
          <w:sz w:val="28"/>
          <w:szCs w:val="28"/>
          <w:lang w:val="en-US"/>
        </w:rPr>
        <w:t>String</w:t>
      </w:r>
      <w:r w:rsidRPr="00431D36">
        <w:rPr>
          <w:sz w:val="28"/>
          <w:szCs w:val="28"/>
        </w:rPr>
        <w:t>) используются операция конкатенации (сложения строк) и строковые функции.</w:t>
      </w:r>
    </w:p>
    <w:p w:rsidR="00431D36" w:rsidRPr="00431D36" w:rsidRDefault="00431D36" w:rsidP="00431D36">
      <w:pPr>
        <w:spacing w:line="312" w:lineRule="auto"/>
        <w:ind w:firstLine="709"/>
        <w:jc w:val="both"/>
        <w:rPr>
          <w:sz w:val="28"/>
          <w:szCs w:val="28"/>
        </w:rPr>
      </w:pPr>
      <w:r w:rsidRPr="00431D36">
        <w:rPr>
          <w:sz w:val="28"/>
          <w:szCs w:val="28"/>
        </w:rPr>
        <w:t xml:space="preserve">Существуют два типа строк, с которыми может работать </w:t>
      </w:r>
      <w:r w:rsidRPr="00431D36">
        <w:rPr>
          <w:sz w:val="28"/>
          <w:szCs w:val="28"/>
          <w:lang w:val="en-US"/>
        </w:rPr>
        <w:t>Visual</w:t>
      </w:r>
      <w:r w:rsidRPr="00431D36">
        <w:rPr>
          <w:sz w:val="28"/>
          <w:szCs w:val="28"/>
        </w:rPr>
        <w:t xml:space="preserve"> </w:t>
      </w:r>
      <w:r w:rsidRPr="00431D36">
        <w:rPr>
          <w:sz w:val="28"/>
          <w:szCs w:val="28"/>
          <w:lang w:val="en-US"/>
        </w:rPr>
        <w:t>Basic</w:t>
      </w:r>
      <w:r w:rsidRPr="00431D36">
        <w:rPr>
          <w:sz w:val="28"/>
          <w:szCs w:val="28"/>
        </w:rPr>
        <w:t xml:space="preserve"> – это строки переменной длины и фиксированной длины. Строки переменной длины могут содержать любой объем текста, не превышающий 65000 символов. Строковая переменная фиксированной длины должна быть описана с помощью явного объявления, в котором задается длина строки.</w:t>
      </w:r>
    </w:p>
    <w:p w:rsidR="00431D36" w:rsidRPr="00431D36" w:rsidRDefault="00431D36" w:rsidP="00431D36">
      <w:pPr>
        <w:spacing w:line="312" w:lineRule="auto"/>
        <w:ind w:firstLine="709"/>
        <w:jc w:val="both"/>
        <w:rPr>
          <w:sz w:val="28"/>
          <w:szCs w:val="28"/>
        </w:rPr>
      </w:pPr>
      <w:r w:rsidRPr="00431D36">
        <w:rPr>
          <w:sz w:val="28"/>
          <w:szCs w:val="28"/>
        </w:rPr>
        <w:t>Основные функции, используемые для обработки строковых данных</w:t>
      </w:r>
      <w:r w:rsidR="00306C8A">
        <w:rPr>
          <w:sz w:val="28"/>
          <w:szCs w:val="28"/>
        </w:rPr>
        <w:t xml:space="preserve"> представлены в таблице 6.1</w:t>
      </w:r>
      <w:r w:rsidRPr="00431D36">
        <w:rPr>
          <w:sz w:val="28"/>
          <w:szCs w:val="28"/>
        </w:rPr>
        <w:t>.</w:t>
      </w:r>
    </w:p>
    <w:p w:rsidR="00431D36" w:rsidRPr="00C13773" w:rsidRDefault="00306C8A" w:rsidP="00306C8A">
      <w:pPr>
        <w:jc w:val="both"/>
        <w:rPr>
          <w:b/>
        </w:rPr>
      </w:pPr>
      <w:r>
        <w:rPr>
          <w:sz w:val="28"/>
          <w:szCs w:val="28"/>
        </w:rPr>
        <w:t xml:space="preserve">                        </w:t>
      </w:r>
      <w:r w:rsidR="00431D36" w:rsidRPr="00306C8A">
        <w:rPr>
          <w:sz w:val="28"/>
          <w:szCs w:val="28"/>
        </w:rPr>
        <w:t xml:space="preserve">Таблица </w:t>
      </w:r>
      <w:r w:rsidRPr="00306C8A">
        <w:rPr>
          <w:sz w:val="28"/>
          <w:szCs w:val="28"/>
        </w:rPr>
        <w:t>6.</w:t>
      </w:r>
      <w:r w:rsidR="00431D36" w:rsidRPr="00306C8A">
        <w:rPr>
          <w:sz w:val="28"/>
          <w:szCs w:val="28"/>
        </w:rPr>
        <w:t>1</w:t>
      </w:r>
      <w:r w:rsidRPr="00306C8A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>
        <w:rPr>
          <w:b/>
        </w:rPr>
        <w:t xml:space="preserve"> </w:t>
      </w:r>
      <w:r w:rsidRPr="00431D36">
        <w:rPr>
          <w:sz w:val="28"/>
          <w:szCs w:val="28"/>
        </w:rPr>
        <w:t>Основные функции обработки строковых данны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4626"/>
        <w:gridCol w:w="3600"/>
      </w:tblGrid>
      <w:tr w:rsidR="00431D36">
        <w:tc>
          <w:tcPr>
            <w:tcW w:w="1134" w:type="dxa"/>
          </w:tcPr>
          <w:p w:rsidR="00431D36" w:rsidRPr="00306C8A" w:rsidRDefault="00431D36" w:rsidP="00306C8A">
            <w:pPr>
              <w:ind w:left="-108"/>
              <w:jc w:val="center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Функция</w:t>
            </w:r>
          </w:p>
        </w:tc>
        <w:tc>
          <w:tcPr>
            <w:tcW w:w="4626" w:type="dxa"/>
          </w:tcPr>
          <w:p w:rsidR="00431D36" w:rsidRPr="00306C8A" w:rsidRDefault="00431D36" w:rsidP="00306C8A">
            <w:pPr>
              <w:jc w:val="center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писание</w:t>
            </w:r>
          </w:p>
        </w:tc>
        <w:tc>
          <w:tcPr>
            <w:tcW w:w="3600" w:type="dxa"/>
          </w:tcPr>
          <w:p w:rsidR="00431D36" w:rsidRPr="00306C8A" w:rsidRDefault="00431D36" w:rsidP="00306C8A">
            <w:pPr>
              <w:jc w:val="center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Пример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lastRenderedPageBreak/>
              <w:t>&amp;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бъединение строк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  <w:lang w:val="en-US"/>
              </w:rPr>
            </w:pPr>
            <w:r w:rsidRPr="00306C8A">
              <w:rPr>
                <w:sz w:val="26"/>
                <w:szCs w:val="26"/>
                <w:lang w:val="en-US"/>
              </w:rPr>
              <w:t>newstring=string1 &amp; strring2 [&amp; string3]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Ucase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строку, в которой все буквы преобразованы в верхний региситр (прописные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Ucase</w:t>
            </w: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  <w:r w:rsidRPr="00306C8A">
              <w:rPr>
                <w:sz w:val="26"/>
                <w:szCs w:val="26"/>
              </w:rPr>
              <w:t xml:space="preserve">) возвращает 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</w:t>
            </w:r>
            <w:r w:rsidRPr="00306C8A">
              <w:rPr>
                <w:sz w:val="26"/>
                <w:szCs w:val="26"/>
              </w:rPr>
              <w:t>с</w:t>
            </w:r>
            <w:r w:rsidRPr="00306C8A">
              <w:rPr>
                <w:sz w:val="26"/>
                <w:szCs w:val="26"/>
                <w:lang w:val="en-US"/>
              </w:rPr>
              <w:t>ase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преобразует все буквы строки в нижний регистр (строчные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</w:t>
            </w:r>
            <w:r w:rsidRPr="00306C8A">
              <w:rPr>
                <w:sz w:val="26"/>
                <w:szCs w:val="26"/>
              </w:rPr>
              <w:t>с</w:t>
            </w:r>
            <w:r w:rsidRPr="00306C8A">
              <w:rPr>
                <w:sz w:val="26"/>
                <w:szCs w:val="26"/>
                <w:lang w:val="en-US"/>
              </w:rPr>
              <w:t>ase</w:t>
            </w: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  <w:r w:rsidRPr="00306C8A">
              <w:rPr>
                <w:sz w:val="26"/>
                <w:szCs w:val="26"/>
              </w:rPr>
              <w:t xml:space="preserve">) возвращает </w:t>
            </w:r>
            <w:r w:rsidRPr="00306C8A">
              <w:rPr>
                <w:sz w:val="26"/>
                <w:szCs w:val="26"/>
                <w:lang w:val="en-US"/>
              </w:rPr>
              <w:t>kim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n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пределяет длину строки (количество символов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n</w:t>
            </w:r>
            <w:r w:rsidRPr="00306C8A">
              <w:rPr>
                <w:sz w:val="26"/>
                <w:szCs w:val="26"/>
              </w:rPr>
              <w:t>(“Мисс</w:t>
            </w:r>
            <w:r w:rsidR="00E826A5">
              <w:rPr>
                <w:sz w:val="26"/>
                <w:szCs w:val="26"/>
              </w:rPr>
              <w:t>иси</w:t>
            </w:r>
            <w:r w:rsidRPr="00306C8A">
              <w:rPr>
                <w:sz w:val="26"/>
                <w:szCs w:val="26"/>
              </w:rPr>
              <w:t>пи”) возвращает 11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Right</w:t>
            </w:r>
            <w:r w:rsidRPr="00306C8A">
              <w:rPr>
                <w:sz w:val="26"/>
                <w:szCs w:val="26"/>
              </w:rPr>
              <w:t xml:space="preserve"> 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заданное число символов от конца строки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Right</w:t>
            </w:r>
            <w:r w:rsidRPr="00306C8A">
              <w:rPr>
                <w:sz w:val="26"/>
                <w:szCs w:val="26"/>
              </w:rPr>
              <w:t>(“Будапешт”,4) возвращает пешт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ft</w:t>
            </w:r>
            <w:r w:rsidRPr="00306C8A">
              <w:rPr>
                <w:sz w:val="26"/>
                <w:szCs w:val="26"/>
              </w:rPr>
              <w:t xml:space="preserve"> 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заданное число символов от начала строки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eft</w:t>
            </w:r>
            <w:r w:rsidRPr="00306C8A">
              <w:rPr>
                <w:sz w:val="26"/>
                <w:szCs w:val="26"/>
              </w:rPr>
              <w:t>(“Будапешт”,4) возвращает Буда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М</w:t>
            </w:r>
            <w:r w:rsidRPr="00306C8A">
              <w:rPr>
                <w:sz w:val="26"/>
                <w:szCs w:val="26"/>
                <w:lang w:val="en-US"/>
              </w:rPr>
              <w:t>id</w:t>
            </w:r>
          </w:p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Mid</w:t>
            </w:r>
            <w:r w:rsidRPr="00306C8A">
              <w:rPr>
                <w:sz w:val="26"/>
                <w:szCs w:val="26"/>
              </w:rPr>
              <w:t>$)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заданное число символов, начиная с указанной позиции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М</w:t>
            </w:r>
            <w:r w:rsidRPr="00306C8A">
              <w:rPr>
                <w:sz w:val="26"/>
                <w:szCs w:val="26"/>
                <w:lang w:val="en-US"/>
              </w:rPr>
              <w:t>id</w:t>
            </w:r>
            <w:r w:rsidRPr="00306C8A">
              <w:rPr>
                <w:sz w:val="26"/>
                <w:szCs w:val="26"/>
              </w:rPr>
              <w:t>(“Сомерс”,3,4) возвращает мерс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Instr</w:t>
            </w:r>
            <w:r w:rsidRPr="00306C8A">
              <w:rPr>
                <w:sz w:val="26"/>
                <w:szCs w:val="26"/>
              </w:rPr>
              <w:t xml:space="preserve"> 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Находит начальную позицию совпадающих символов (в меньшей строке)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Start</w:t>
            </w:r>
            <w:r w:rsidRPr="00306C8A">
              <w:rPr>
                <w:sz w:val="26"/>
                <w:szCs w:val="26"/>
              </w:rPr>
              <w:t xml:space="preserve">%= </w:t>
            </w:r>
            <w:r w:rsidRPr="00306C8A">
              <w:rPr>
                <w:sz w:val="26"/>
                <w:szCs w:val="26"/>
                <w:lang w:val="en-US"/>
              </w:rPr>
              <w:t>Instr</w:t>
            </w:r>
            <w:r w:rsidRPr="00306C8A">
              <w:rPr>
                <w:sz w:val="26"/>
                <w:szCs w:val="26"/>
              </w:rPr>
              <w:t>(“</w:t>
            </w:r>
            <w:r w:rsidRPr="00306C8A">
              <w:rPr>
                <w:sz w:val="26"/>
                <w:szCs w:val="26"/>
                <w:lang w:val="en-US"/>
              </w:rPr>
              <w:t>bob</w:t>
            </w:r>
            <w:r w:rsidRPr="00306C8A">
              <w:rPr>
                <w:sz w:val="26"/>
                <w:szCs w:val="26"/>
              </w:rPr>
              <w:t>”, “</w:t>
            </w:r>
            <w:r w:rsidRPr="00306C8A">
              <w:rPr>
                <w:sz w:val="26"/>
                <w:szCs w:val="26"/>
                <w:lang w:val="en-US"/>
              </w:rPr>
              <w:t>bobby</w:t>
            </w:r>
            <w:r w:rsidRPr="00306C8A">
              <w:rPr>
                <w:sz w:val="26"/>
                <w:szCs w:val="26"/>
              </w:rPr>
              <w:t xml:space="preserve">”) возвращает 1 в переменную </w:t>
            </w:r>
            <w:r w:rsidRPr="00306C8A">
              <w:rPr>
                <w:sz w:val="26"/>
                <w:szCs w:val="26"/>
                <w:lang w:val="en-US"/>
              </w:rPr>
              <w:t>Start</w:t>
            </w:r>
            <w:r w:rsidRPr="00306C8A">
              <w:rPr>
                <w:sz w:val="26"/>
                <w:szCs w:val="26"/>
              </w:rPr>
              <w:t>%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String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Повторяет символьную строку указанное число раз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String</w:t>
            </w:r>
            <w:r w:rsidRPr="00306C8A">
              <w:rPr>
                <w:sz w:val="26"/>
                <w:szCs w:val="26"/>
              </w:rPr>
              <w:t>(8,”*”) возвращает  ********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Asc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А</w:t>
            </w:r>
            <w:r w:rsidRPr="00306C8A">
              <w:rPr>
                <w:sz w:val="26"/>
                <w:szCs w:val="26"/>
                <w:lang w:val="en-US"/>
              </w:rPr>
              <w:t>SCII</w:t>
            </w:r>
            <w:r w:rsidRPr="00306C8A">
              <w:rPr>
                <w:sz w:val="26"/>
                <w:szCs w:val="26"/>
              </w:rPr>
              <w:t>-код указанного символа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Asc</w:t>
            </w:r>
            <w:r w:rsidRPr="00306C8A">
              <w:rPr>
                <w:sz w:val="26"/>
                <w:szCs w:val="26"/>
              </w:rPr>
              <w:t>(“А”) возвращает 65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Chr</w:t>
            </w:r>
          </w:p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(</w:t>
            </w:r>
            <w:r w:rsidRPr="00306C8A">
              <w:rPr>
                <w:sz w:val="26"/>
                <w:szCs w:val="26"/>
                <w:lang w:val="en-US"/>
              </w:rPr>
              <w:t>Chr</w:t>
            </w:r>
            <w:r w:rsidRPr="00306C8A">
              <w:rPr>
                <w:sz w:val="26"/>
                <w:szCs w:val="26"/>
              </w:rPr>
              <w:t>$)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озвращает символ для указанного А</w:t>
            </w:r>
            <w:r w:rsidRPr="00306C8A">
              <w:rPr>
                <w:sz w:val="26"/>
                <w:szCs w:val="26"/>
                <w:lang w:val="en-US"/>
              </w:rPr>
              <w:t>SCII</w:t>
            </w:r>
            <w:r w:rsidRPr="00306C8A">
              <w:rPr>
                <w:sz w:val="26"/>
                <w:szCs w:val="26"/>
              </w:rPr>
              <w:t>-код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С</w:t>
            </w:r>
            <w:r w:rsidRPr="00306C8A">
              <w:rPr>
                <w:sz w:val="26"/>
                <w:szCs w:val="26"/>
                <w:lang w:val="en-US"/>
              </w:rPr>
              <w:t>hr</w:t>
            </w:r>
            <w:r w:rsidRPr="00306C8A">
              <w:rPr>
                <w:sz w:val="26"/>
                <w:szCs w:val="26"/>
              </w:rPr>
              <w:t>$ (65) возвращает А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Xor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Операция «исключающее или» над двумя числами. Возвращает число, которое может использоваться для шифровки и дешифровки текста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 xml:space="preserve">65 </w:t>
            </w:r>
            <w:r w:rsidRPr="00306C8A">
              <w:rPr>
                <w:sz w:val="26"/>
                <w:szCs w:val="26"/>
                <w:lang w:val="en-US"/>
              </w:rPr>
              <w:t>Xor</w:t>
            </w:r>
            <w:r w:rsidRPr="00306C8A">
              <w:rPr>
                <w:sz w:val="26"/>
                <w:szCs w:val="26"/>
              </w:rPr>
              <w:t xml:space="preserve"> 50 возвращает 115</w:t>
            </w:r>
          </w:p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 xml:space="preserve">115 </w:t>
            </w:r>
            <w:r w:rsidRPr="00306C8A">
              <w:rPr>
                <w:sz w:val="26"/>
                <w:szCs w:val="26"/>
                <w:lang w:val="en-US"/>
              </w:rPr>
              <w:t>Xor</w:t>
            </w:r>
            <w:r w:rsidRPr="00306C8A">
              <w:rPr>
                <w:sz w:val="26"/>
                <w:szCs w:val="26"/>
              </w:rPr>
              <w:t xml:space="preserve"> 50 возвращает 65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Lset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ыравнивание текста в строке. Пробелы помещаются после текста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  <w:lang w:val="en-US"/>
              </w:rPr>
            </w:pPr>
            <w:r w:rsidRPr="00306C8A">
              <w:rPr>
                <w:sz w:val="26"/>
                <w:szCs w:val="26"/>
                <w:lang w:val="en-US"/>
              </w:rPr>
              <w:t>LSet stringvar = stringexrp</w:t>
            </w:r>
          </w:p>
        </w:tc>
      </w:tr>
      <w:tr w:rsidR="00431D36">
        <w:tc>
          <w:tcPr>
            <w:tcW w:w="1134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  <w:lang w:val="en-US"/>
              </w:rPr>
              <w:t>Rset</w:t>
            </w:r>
          </w:p>
        </w:tc>
        <w:tc>
          <w:tcPr>
            <w:tcW w:w="4626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</w:rPr>
            </w:pPr>
            <w:r w:rsidRPr="00306C8A">
              <w:rPr>
                <w:sz w:val="26"/>
                <w:szCs w:val="26"/>
              </w:rPr>
              <w:t>Выравнивание текста в строке. Пробелы помещаются перед текстом</w:t>
            </w:r>
          </w:p>
        </w:tc>
        <w:tc>
          <w:tcPr>
            <w:tcW w:w="3600" w:type="dxa"/>
          </w:tcPr>
          <w:p w:rsidR="00431D36" w:rsidRPr="00306C8A" w:rsidRDefault="00431D36" w:rsidP="00A07E4A">
            <w:pPr>
              <w:jc w:val="both"/>
              <w:rPr>
                <w:sz w:val="26"/>
                <w:szCs w:val="26"/>
                <w:lang w:val="en-US"/>
              </w:rPr>
            </w:pPr>
            <w:r w:rsidRPr="00306C8A">
              <w:rPr>
                <w:sz w:val="26"/>
                <w:szCs w:val="26"/>
                <w:lang w:val="en-US"/>
              </w:rPr>
              <w:t>RSet stringvar = stringexrp</w:t>
            </w:r>
          </w:p>
        </w:tc>
      </w:tr>
    </w:tbl>
    <w:p w:rsidR="00300453" w:rsidRDefault="00300453" w:rsidP="00DE4952">
      <w:pPr>
        <w:pStyle w:val="10"/>
        <w:spacing w:line="360" w:lineRule="auto"/>
        <w:ind w:firstLine="0"/>
        <w:jc w:val="center"/>
        <w:rPr>
          <w:sz w:val="28"/>
        </w:rPr>
      </w:pPr>
    </w:p>
    <w:p w:rsidR="00DE4952" w:rsidRDefault="00DE4952" w:rsidP="00DE4952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306C8A" w:rsidRP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306C8A">
        <w:rPr>
          <w:sz w:val="28"/>
          <w:szCs w:val="28"/>
        </w:rPr>
        <w:t>Описать типы всех используемых переменных.</w:t>
      </w:r>
    </w:p>
    <w:p w:rsidR="00306C8A" w:rsidRP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306C8A">
        <w:rPr>
          <w:sz w:val="28"/>
          <w:szCs w:val="28"/>
        </w:rPr>
        <w:t xml:space="preserve">Для решения задачи использовать встроенные функции </w:t>
      </w:r>
      <w:r w:rsidRPr="00431D36">
        <w:rPr>
          <w:sz w:val="28"/>
          <w:szCs w:val="28"/>
          <w:lang w:val="en-US"/>
        </w:rPr>
        <w:t>Visual</w:t>
      </w:r>
      <w:r w:rsidRPr="00431D36">
        <w:rPr>
          <w:sz w:val="28"/>
          <w:szCs w:val="28"/>
        </w:rPr>
        <w:t xml:space="preserve"> </w:t>
      </w:r>
      <w:r w:rsidRPr="00431D36">
        <w:rPr>
          <w:sz w:val="28"/>
          <w:szCs w:val="28"/>
          <w:lang w:val="en-US"/>
        </w:rPr>
        <w:t>Basic</w:t>
      </w:r>
      <w:r w:rsidRPr="00306C8A">
        <w:rPr>
          <w:sz w:val="28"/>
          <w:szCs w:val="28"/>
        </w:rPr>
        <w:t>.</w:t>
      </w:r>
    </w:p>
    <w:p w:rsid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306C8A">
        <w:rPr>
          <w:sz w:val="28"/>
          <w:szCs w:val="28"/>
        </w:rPr>
        <w:t xml:space="preserve">Записать в список </w:t>
      </w:r>
      <w:r w:rsidRPr="00306C8A">
        <w:rPr>
          <w:i/>
          <w:sz w:val="28"/>
          <w:szCs w:val="28"/>
          <w:lang w:val="en-US"/>
        </w:rPr>
        <w:t>ListBox</w:t>
      </w:r>
      <w:r w:rsidRPr="00306C8A">
        <w:rPr>
          <w:sz w:val="28"/>
          <w:szCs w:val="28"/>
        </w:rPr>
        <w:t xml:space="preserve"> набор слов</w:t>
      </w:r>
      <w:r>
        <w:rPr>
          <w:sz w:val="28"/>
          <w:szCs w:val="28"/>
        </w:rPr>
        <w:t>, согласно своего варианта, представленного в таблице 6.</w:t>
      </w:r>
      <w:r w:rsidR="00E826A5">
        <w:rPr>
          <w:sz w:val="28"/>
          <w:szCs w:val="28"/>
        </w:rPr>
        <w:t>2</w:t>
      </w:r>
      <w:r w:rsidRPr="00306C8A">
        <w:rPr>
          <w:sz w:val="28"/>
          <w:szCs w:val="28"/>
        </w:rPr>
        <w:t>.</w:t>
      </w:r>
    </w:p>
    <w:p w:rsidR="00306C8A" w:rsidRPr="00306C8A" w:rsidRDefault="00306C8A" w:rsidP="00855718">
      <w:pPr>
        <w:pStyle w:val="a6"/>
        <w:numPr>
          <w:ilvl w:val="0"/>
          <w:numId w:val="15"/>
        </w:numPr>
        <w:tabs>
          <w:tab w:val="clear" w:pos="4677"/>
          <w:tab w:val="clear" w:pos="9355"/>
        </w:tabs>
        <w:spacing w:line="312" w:lineRule="auto"/>
        <w:ind w:left="357" w:hanging="357"/>
        <w:jc w:val="both"/>
        <w:rPr>
          <w:sz w:val="28"/>
          <w:szCs w:val="28"/>
        </w:rPr>
      </w:pPr>
      <w:r>
        <w:rPr>
          <w:sz w:val="28"/>
          <w:szCs w:val="28"/>
        </w:rPr>
        <w:t>Пример экранной формы разрабатываемого проекта представлен на рисунке 6.1.</w:t>
      </w:r>
    </w:p>
    <w:p w:rsidR="00306C8A" w:rsidRPr="005E704E" w:rsidRDefault="00306C8A" w:rsidP="00306C8A">
      <w:pPr>
        <w:jc w:val="center"/>
      </w:pPr>
      <w:r>
        <w:object w:dxaOrig="5600" w:dyaOrig="4291">
          <v:shape id="_x0000_i1069" type="#_x0000_t75" style="width:279.6pt;height:214.8pt" o:ole="">
            <v:imagedata r:id="rId90" o:title=""/>
          </v:shape>
          <o:OLEObject Type="Embed" ProgID="Visio.Drawing.11" ShapeID="_x0000_i1069" DrawAspect="Content" ObjectID="_1756189493" r:id="rId91"/>
        </w:object>
      </w:r>
    </w:p>
    <w:p w:rsidR="00306C8A" w:rsidRDefault="00306C8A" w:rsidP="00306C8A">
      <w:pPr>
        <w:spacing w:line="312" w:lineRule="auto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6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>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306C8A" w:rsidRDefault="00306C8A" w:rsidP="00306C8A">
      <w:pPr>
        <w:spacing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</w:t>
      </w:r>
      <w:r w:rsidRPr="00431D36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6</w:t>
      </w:r>
      <w:r w:rsidRPr="00431D36">
        <w:rPr>
          <w:sz w:val="28"/>
          <w:szCs w:val="28"/>
        </w:rPr>
        <w:t>.</w:t>
      </w:r>
      <w:r w:rsidR="00E826A5">
        <w:rPr>
          <w:sz w:val="28"/>
          <w:szCs w:val="28"/>
        </w:rPr>
        <w:t>2</w:t>
      </w:r>
      <w:r w:rsidRPr="00431D36">
        <w:rPr>
          <w:sz w:val="28"/>
          <w:szCs w:val="28"/>
        </w:rPr>
        <w:t xml:space="preserve"> – Варианты заданий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№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306C8A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наименьшей длин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нет повторения букв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буква «а» повторяется дважд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ачинаются и оканчиваются одинаковой буквой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е содержат цифр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е содержат буквы «м»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которые начинаются с той же буквы, что и следующее слово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перед которыми находятся слова с меньшей букв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у которых одинаковые первые буквы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у которых есть хотя бы одна буква «а», стоящая рядом с «м»</w:t>
            </w:r>
          </w:p>
        </w:tc>
      </w:tr>
      <w:tr w:rsidR="00306C8A" w:rsidRPr="00453094">
        <w:tc>
          <w:tcPr>
            <w:tcW w:w="817" w:type="dxa"/>
          </w:tcPr>
          <w:p w:rsidR="00306C8A" w:rsidRPr="00306C8A" w:rsidRDefault="00306C8A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8222" w:type="dxa"/>
          </w:tcPr>
          <w:p w:rsidR="00306C8A" w:rsidRPr="00306C8A" w:rsidRDefault="00306C8A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в обратном порядке</w:t>
            </w:r>
          </w:p>
        </w:tc>
      </w:tr>
    </w:tbl>
    <w:p w:rsidR="00306C8A" w:rsidRPr="00453094" w:rsidRDefault="003051C1" w:rsidP="00306C8A">
      <w:pPr>
        <w:spacing w:before="120"/>
      </w:pPr>
      <w:r>
        <w:rPr>
          <w:sz w:val="28"/>
          <w:szCs w:val="28"/>
        </w:rPr>
        <w:t xml:space="preserve">                                                      </w:t>
      </w:r>
      <w:r w:rsidR="00E826A5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                      </w:t>
      </w:r>
      <w:r w:rsidR="00E826A5">
        <w:rPr>
          <w:sz w:val="28"/>
          <w:szCs w:val="28"/>
        </w:rPr>
        <w:t>Окончание т</w:t>
      </w:r>
      <w:r w:rsidRPr="00431D36">
        <w:rPr>
          <w:sz w:val="28"/>
          <w:szCs w:val="28"/>
        </w:rPr>
        <w:t>аблиц</w:t>
      </w:r>
      <w:r w:rsidR="00E826A5">
        <w:rPr>
          <w:sz w:val="28"/>
          <w:szCs w:val="28"/>
        </w:rPr>
        <w:t>ы</w:t>
      </w:r>
      <w:r w:rsidRPr="00431D36">
        <w:rPr>
          <w:sz w:val="28"/>
          <w:szCs w:val="28"/>
        </w:rPr>
        <w:t xml:space="preserve"> </w:t>
      </w:r>
      <w:r>
        <w:rPr>
          <w:sz w:val="28"/>
          <w:szCs w:val="28"/>
        </w:rPr>
        <w:t>6</w:t>
      </w:r>
      <w:r w:rsidRPr="00431D36">
        <w:rPr>
          <w:sz w:val="28"/>
          <w:szCs w:val="28"/>
        </w:rPr>
        <w:t>.</w:t>
      </w:r>
      <w:r w:rsidR="00E826A5">
        <w:rPr>
          <w:sz w:val="28"/>
          <w:szCs w:val="28"/>
        </w:rPr>
        <w:t>2</w:t>
      </w:r>
      <w:r w:rsidRPr="00431D36">
        <w:rPr>
          <w:sz w:val="28"/>
          <w:szCs w:val="28"/>
        </w:rPr>
        <w:t xml:space="preserve"> 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№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jc w:val="center"/>
              <w:rPr>
                <w:spacing w:val="120"/>
                <w:sz w:val="28"/>
                <w:szCs w:val="28"/>
              </w:rPr>
            </w:pPr>
            <w:r w:rsidRPr="00306C8A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, поменяв местами первую и последнюю букв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Удалить во всех словах букву «а», позиции справа заполнить запятыми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Заменить во всех словах каждое вхождение буквы «</w:t>
            </w:r>
            <w:r w:rsidRPr="00306C8A">
              <w:rPr>
                <w:sz w:val="28"/>
                <w:szCs w:val="28"/>
                <w:lang w:val="en-US"/>
              </w:rPr>
              <w:t>x</w:t>
            </w:r>
            <w:r w:rsidRPr="00306C8A">
              <w:rPr>
                <w:sz w:val="28"/>
                <w:szCs w:val="28"/>
              </w:rPr>
              <w:t>» на «</w:t>
            </w:r>
            <w:r w:rsidRPr="00306C8A">
              <w:rPr>
                <w:sz w:val="28"/>
                <w:szCs w:val="28"/>
                <w:lang w:val="en-US"/>
              </w:rPr>
              <w:t>ks</w:t>
            </w:r>
            <w:r w:rsidRPr="00306C8A">
              <w:rPr>
                <w:sz w:val="28"/>
                <w:szCs w:val="28"/>
              </w:rPr>
              <w:t>»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максимальной длин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олько слова без повторения букв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Оставить во всех словах только первые вхождения каждой букв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18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каждая буква входит не менее двух раз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lastRenderedPageBreak/>
              <w:t>19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первая буква встречается более одного раза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У всех слов удалить предыдущие вхождения последней буквы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1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все слова в обратном порядке, оставив только слова &gt;= 4 букв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 каждом слове, где есть буква «а», добавить после нее «да»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се вхождения букв «</w:t>
            </w:r>
            <w:r w:rsidRPr="00306C8A">
              <w:rPr>
                <w:sz w:val="28"/>
                <w:szCs w:val="28"/>
                <w:lang w:val="en-US"/>
              </w:rPr>
              <w:t>abc</w:t>
            </w:r>
            <w:r w:rsidRPr="00306C8A">
              <w:rPr>
                <w:sz w:val="28"/>
                <w:szCs w:val="28"/>
              </w:rPr>
              <w:t>» заменить на «</w:t>
            </w:r>
            <w:r w:rsidRPr="00306C8A">
              <w:rPr>
                <w:sz w:val="28"/>
                <w:szCs w:val="28"/>
                <w:lang w:val="en-US"/>
              </w:rPr>
              <w:t>def</w:t>
            </w:r>
            <w:r w:rsidRPr="00306C8A">
              <w:rPr>
                <w:sz w:val="28"/>
                <w:szCs w:val="28"/>
              </w:rPr>
              <w:t>» и напечатать в обратном порядке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4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ывести те слова, в которых буквы упорядочены по алфавиту</w:t>
            </w:r>
          </w:p>
        </w:tc>
      </w:tr>
      <w:tr w:rsidR="003051C1" w:rsidRPr="00453094">
        <w:tc>
          <w:tcPr>
            <w:tcW w:w="817" w:type="dxa"/>
          </w:tcPr>
          <w:p w:rsidR="003051C1" w:rsidRPr="00306C8A" w:rsidRDefault="003051C1" w:rsidP="00A07E4A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  <w:lang w:val="en-US"/>
              </w:rPr>
              <w:t>25</w:t>
            </w:r>
          </w:p>
        </w:tc>
        <w:tc>
          <w:tcPr>
            <w:tcW w:w="8222" w:type="dxa"/>
          </w:tcPr>
          <w:p w:rsidR="003051C1" w:rsidRPr="00306C8A" w:rsidRDefault="003051C1" w:rsidP="00A07E4A">
            <w:pPr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В словах нечетной длины удалить среднюю букву</w:t>
            </w:r>
          </w:p>
        </w:tc>
      </w:tr>
    </w:tbl>
    <w:p w:rsidR="00497B4E" w:rsidRDefault="00497B4E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FE666F" w:rsidRPr="005B043E" w:rsidRDefault="00FE666F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3051C1" w:rsidRPr="003051C1" w:rsidRDefault="003051C1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3051C1">
        <w:rPr>
          <w:sz w:val="28"/>
          <w:szCs w:val="28"/>
        </w:rPr>
        <w:t>Можно ли использовать операцию «+» для объединения строк?</w:t>
      </w:r>
    </w:p>
    <w:p w:rsidR="003051C1" w:rsidRPr="003051C1" w:rsidRDefault="003051C1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3051C1">
        <w:rPr>
          <w:sz w:val="28"/>
          <w:szCs w:val="28"/>
        </w:rPr>
        <w:t>Какая функция удаляет пробелы в конце строки?</w:t>
      </w:r>
    </w:p>
    <w:p w:rsidR="003051C1" w:rsidRDefault="003051C1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3051C1">
        <w:rPr>
          <w:sz w:val="28"/>
          <w:szCs w:val="28"/>
        </w:rPr>
        <w:t>Как заменить символы в строке?</w:t>
      </w:r>
    </w:p>
    <w:p w:rsidR="002B20CB" w:rsidRPr="003051C1" w:rsidRDefault="002B20CB" w:rsidP="003051C1">
      <w:p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2B20CB" w:rsidRDefault="003051C1" w:rsidP="00855718">
      <w:pPr>
        <w:numPr>
          <w:ilvl w:val="0"/>
          <w:numId w:val="22"/>
        </w:numPr>
        <w:tabs>
          <w:tab w:val="left" w:pos="180"/>
        </w:tabs>
        <w:spacing w:line="312" w:lineRule="auto"/>
        <w:jc w:val="both"/>
        <w:rPr>
          <w:sz w:val="28"/>
          <w:szCs w:val="28"/>
        </w:rPr>
      </w:pPr>
      <w:r w:rsidRPr="003051C1">
        <w:rPr>
          <w:sz w:val="28"/>
          <w:szCs w:val="28"/>
        </w:rPr>
        <w:t>Какие функции позволяют совместно использовать строки и числа?</w:t>
      </w:r>
    </w:p>
    <w:p w:rsidR="003051C1" w:rsidRPr="002B20CB" w:rsidRDefault="002B20CB" w:rsidP="002B20CB">
      <w:pPr>
        <w:tabs>
          <w:tab w:val="left" w:pos="180"/>
        </w:tabs>
        <w:spacing w:line="312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3051C1" w:rsidRPr="002B20CB">
        <w:rPr>
          <w:sz w:val="28"/>
          <w:szCs w:val="28"/>
        </w:rPr>
        <w:t>. Какая функция используется для извлечения символов из середины строки?</w:t>
      </w:r>
    </w:p>
    <w:p w:rsidR="00F758FF" w:rsidRPr="003051C1" w:rsidRDefault="002B20CB" w:rsidP="003051C1">
      <w:pPr>
        <w:pStyle w:val="FR2"/>
        <w:tabs>
          <w:tab w:val="left" w:pos="180"/>
        </w:tabs>
        <w:spacing w:before="0" w:line="312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3</w:t>
      </w:r>
      <w:r w:rsidR="003051C1">
        <w:rPr>
          <w:rFonts w:ascii="Times New Roman" w:hAnsi="Times New Roman"/>
          <w:sz w:val="28"/>
          <w:szCs w:val="28"/>
        </w:rPr>
        <w:t xml:space="preserve">. </w:t>
      </w:r>
      <w:r w:rsidR="003051C1" w:rsidRPr="003051C1">
        <w:rPr>
          <w:rFonts w:ascii="Times New Roman" w:hAnsi="Times New Roman"/>
          <w:sz w:val="28"/>
          <w:szCs w:val="28"/>
        </w:rPr>
        <w:t>Как определить длину строки?</w:t>
      </w:r>
    </w:p>
    <w:p w:rsidR="00497B4E" w:rsidRDefault="00497B4E" w:rsidP="005A3F34">
      <w:pPr>
        <w:pStyle w:val="10"/>
        <w:spacing w:line="360" w:lineRule="auto"/>
        <w:ind w:firstLine="709"/>
        <w:jc w:val="center"/>
        <w:rPr>
          <w:b/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4" w:name="_Toc86311607"/>
      <w:r>
        <w:rPr>
          <w:vertAlign w:val="baseline"/>
        </w:rPr>
        <w:t>Практическое занятие</w:t>
      </w:r>
      <w:r w:rsidR="005B133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4</w:t>
      </w:r>
      <w:bookmarkEnd w:id="14"/>
    </w:p>
    <w:p w:rsidR="00F758FF" w:rsidRPr="00DF5363" w:rsidRDefault="00F758FF" w:rsidP="00DF5363">
      <w:pPr>
        <w:pStyle w:val="1"/>
        <w:rPr>
          <w:vertAlign w:val="baseline"/>
        </w:rPr>
      </w:pPr>
      <w:bookmarkStart w:id="15" w:name="_Toc86311608"/>
      <w:r w:rsidRPr="00DF5363">
        <w:rPr>
          <w:vertAlign w:val="baseline"/>
        </w:rPr>
        <w:t xml:space="preserve">Тема: </w:t>
      </w:r>
      <w:r w:rsidR="00E826A5" w:rsidRPr="00DF5363">
        <w:rPr>
          <w:vertAlign w:val="baseline"/>
        </w:rPr>
        <w:t>«</w:t>
      </w:r>
      <w:r w:rsidR="003051C1" w:rsidRPr="00DF5363">
        <w:rPr>
          <w:szCs w:val="28"/>
          <w:vertAlign w:val="baseline"/>
        </w:rPr>
        <w:t>Исследование графических элементов программ</w:t>
      </w:r>
      <w:r w:rsidR="00E826A5" w:rsidRPr="00DF5363">
        <w:rPr>
          <w:szCs w:val="28"/>
          <w:vertAlign w:val="baseline"/>
        </w:rPr>
        <w:t>»</w:t>
      </w:r>
      <w:bookmarkEnd w:id="15"/>
    </w:p>
    <w:p w:rsidR="00F758FF" w:rsidRDefault="00F758FF" w:rsidP="004C71E6">
      <w:pPr>
        <w:pStyle w:val="10"/>
        <w:spacing w:line="360" w:lineRule="auto"/>
        <w:ind w:firstLine="709"/>
        <w:rPr>
          <w:sz w:val="28"/>
        </w:rPr>
      </w:pPr>
      <w:r>
        <w:rPr>
          <w:b/>
          <w:sz w:val="28"/>
        </w:rPr>
        <w:t xml:space="preserve">Цель работы </w:t>
      </w:r>
      <w:r w:rsidR="00E826A5">
        <w:rPr>
          <w:sz w:val="28"/>
          <w:szCs w:val="28"/>
        </w:rPr>
        <w:t>–</w:t>
      </w:r>
      <w:r w:rsidR="00E826A5">
        <w:rPr>
          <w:b/>
          <w:sz w:val="28"/>
        </w:rPr>
        <w:t xml:space="preserve"> </w:t>
      </w:r>
      <w:r w:rsidR="003051C1" w:rsidRPr="003051C1">
        <w:rPr>
          <w:sz w:val="28"/>
          <w:szCs w:val="28"/>
        </w:rPr>
        <w:t>Приобрести практические навыки по разработке алгоритмов и программ, использующих различные графические методы.</w:t>
      </w:r>
    </w:p>
    <w:p w:rsidR="00FE666F" w:rsidRDefault="00FE666F" w:rsidP="00FE666F">
      <w:pPr>
        <w:pStyle w:val="10"/>
        <w:spacing w:line="360" w:lineRule="auto"/>
        <w:ind w:firstLine="709"/>
        <w:rPr>
          <w:sz w:val="28"/>
        </w:rPr>
      </w:pPr>
    </w:p>
    <w:p w:rsidR="00FE666F" w:rsidRDefault="00FE666F" w:rsidP="00FE666F">
      <w:pPr>
        <w:numPr>
          <w:ilvl w:val="0"/>
          <w:numId w:val="9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sz w:val="28"/>
          <w:szCs w:val="28"/>
        </w:rPr>
      </w:pPr>
      <w:r w:rsidRPr="003051C1">
        <w:rPr>
          <w:sz w:val="28"/>
          <w:szCs w:val="28"/>
        </w:rPr>
        <w:t>На форме или в графическом поле можно рисовать различные графические примитивы с использованием графических методов: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b/>
          <w:sz w:val="28"/>
          <w:szCs w:val="28"/>
        </w:rPr>
      </w:pP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Scale</w:t>
      </w:r>
      <w:r>
        <w:rPr>
          <w:sz w:val="28"/>
          <w:szCs w:val="28"/>
        </w:rPr>
        <w:t>»</w:t>
      </w:r>
      <w:r w:rsidRPr="003051C1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позволяет задать систему координат и масштаб для формы или графического окна: </w:t>
      </w: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Scale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I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1) -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2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2)</w:t>
      </w:r>
      <w:r>
        <w:rPr>
          <w:sz w:val="28"/>
          <w:szCs w:val="28"/>
        </w:rPr>
        <w:t>»;</w:t>
      </w:r>
      <w:r w:rsidRPr="003051C1">
        <w:rPr>
          <w:b/>
          <w:sz w:val="28"/>
          <w:szCs w:val="28"/>
        </w:rPr>
        <w:t xml:space="preserve"> 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sz w:val="28"/>
          <w:szCs w:val="28"/>
        </w:rPr>
      </w:pPr>
      <w:r w:rsidRPr="003051C1"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Pset</w:t>
      </w:r>
      <w:r w:rsidRPr="003051C1">
        <w:rPr>
          <w:sz w:val="28"/>
          <w:szCs w:val="28"/>
        </w:rPr>
        <w:t xml:space="preserve">»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установка</w:t>
      </w:r>
      <w:r w:rsidRPr="003051C1">
        <w:rPr>
          <w:b/>
          <w:sz w:val="28"/>
          <w:szCs w:val="28"/>
        </w:rPr>
        <w:t xml:space="preserve"> </w:t>
      </w:r>
      <w:r w:rsidRPr="003051C1">
        <w:rPr>
          <w:sz w:val="28"/>
          <w:szCs w:val="28"/>
        </w:rPr>
        <w:t>точки с заданными координатами и цветом:</w:t>
      </w:r>
      <w:r>
        <w:rPr>
          <w:sz w:val="28"/>
          <w:szCs w:val="28"/>
        </w:rPr>
        <w:t xml:space="preserve"> </w:t>
      </w:r>
      <w:r w:rsidRPr="003051C1"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Pset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) [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olor</w:t>
      </w:r>
      <w:r w:rsidRPr="003051C1">
        <w:rPr>
          <w:sz w:val="28"/>
          <w:szCs w:val="28"/>
        </w:rPr>
        <w:t>]»</w:t>
      </w:r>
      <w:r>
        <w:rPr>
          <w:sz w:val="28"/>
          <w:szCs w:val="28"/>
        </w:rPr>
        <w:t>;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Line</w:t>
      </w:r>
      <w:r>
        <w:rPr>
          <w:sz w:val="28"/>
          <w:szCs w:val="28"/>
        </w:rPr>
        <w:t>»</w:t>
      </w:r>
      <w:r w:rsidRPr="003051C1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рисование линии, прямоугольника или закрашенного прямоугольника заданного цвета:</w:t>
      </w:r>
      <w:r>
        <w:rPr>
          <w:sz w:val="28"/>
          <w:szCs w:val="28"/>
        </w:rPr>
        <w:t xml:space="preserve"> 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Line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I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l</w:t>
      </w:r>
      <w:r w:rsidRPr="003051C1">
        <w:rPr>
          <w:sz w:val="28"/>
          <w:szCs w:val="28"/>
        </w:rPr>
        <w:t>) -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2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2) [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olor</w:t>
      </w:r>
      <w:r w:rsidRPr="003051C1">
        <w:rPr>
          <w:sz w:val="28"/>
          <w:szCs w:val="28"/>
        </w:rPr>
        <w:t>]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</w:rPr>
        <w:t>[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B</w:t>
      </w:r>
      <w:r w:rsidRPr="003051C1">
        <w:rPr>
          <w:sz w:val="28"/>
          <w:szCs w:val="28"/>
        </w:rPr>
        <w:t>]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</w:rPr>
        <w:t>[</w:t>
      </w:r>
      <w:r w:rsidRPr="003051C1">
        <w:rPr>
          <w:sz w:val="28"/>
          <w:szCs w:val="28"/>
          <w:lang w:val="en-US"/>
        </w:rPr>
        <w:t>F</w:t>
      </w:r>
      <w:r w:rsidRPr="003051C1">
        <w:rPr>
          <w:sz w:val="28"/>
          <w:szCs w:val="28"/>
        </w:rPr>
        <w:t>]</w:t>
      </w:r>
      <w:r>
        <w:rPr>
          <w:sz w:val="28"/>
          <w:szCs w:val="28"/>
        </w:rPr>
        <w:t>»;</w:t>
      </w:r>
      <w:r w:rsidRPr="003051C1">
        <w:rPr>
          <w:sz w:val="28"/>
          <w:szCs w:val="28"/>
        </w:rPr>
        <w:t xml:space="preserve"> </w:t>
      </w:r>
    </w:p>
    <w:p w:rsidR="003051C1" w:rsidRPr="003051C1" w:rsidRDefault="003051C1" w:rsidP="003051C1">
      <w:pPr>
        <w:pStyle w:val="10"/>
        <w:spacing w:line="312" w:lineRule="auto"/>
        <w:ind w:firstLine="720"/>
        <w:rPr>
          <w:b/>
          <w:sz w:val="24"/>
        </w:rPr>
      </w:pPr>
      <w:r>
        <w:rPr>
          <w:sz w:val="28"/>
          <w:szCs w:val="28"/>
        </w:rPr>
        <w:t>«</w:t>
      </w:r>
      <w:r w:rsidRPr="003051C1">
        <w:rPr>
          <w:sz w:val="28"/>
          <w:szCs w:val="28"/>
          <w:lang w:val="en-US"/>
        </w:rPr>
        <w:t>Circle</w:t>
      </w:r>
      <w:r>
        <w:rPr>
          <w:sz w:val="28"/>
          <w:szCs w:val="28"/>
        </w:rPr>
        <w:t>»</w:t>
      </w:r>
      <w:r w:rsidRPr="003051C1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3051C1">
        <w:rPr>
          <w:sz w:val="28"/>
          <w:szCs w:val="28"/>
        </w:rPr>
        <w:t xml:space="preserve"> рисование окружности, овала или дуги с заданными координатами центра, радиусом, цветом, начальным и конечным углом дуги и коэффициентом </w:t>
      </w:r>
      <w:r w:rsidRPr="003051C1">
        <w:rPr>
          <w:sz w:val="28"/>
          <w:szCs w:val="28"/>
        </w:rPr>
        <w:lastRenderedPageBreak/>
        <w:t>сжатия:</w:t>
      </w:r>
      <w:r>
        <w:rPr>
          <w:sz w:val="28"/>
          <w:szCs w:val="28"/>
        </w:rPr>
        <w:t xml:space="preserve"> «</w:t>
      </w:r>
      <w:r w:rsidRPr="003051C1">
        <w:rPr>
          <w:sz w:val="28"/>
          <w:szCs w:val="28"/>
          <w:lang w:val="en-US"/>
        </w:rPr>
        <w:t>object</w:t>
      </w:r>
      <w:r w:rsidRPr="003051C1">
        <w:rPr>
          <w:sz w:val="28"/>
          <w:szCs w:val="28"/>
        </w:rPr>
        <w:t>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ircle</w:t>
      </w:r>
      <w:r w:rsidRPr="003051C1">
        <w:rPr>
          <w:sz w:val="28"/>
          <w:szCs w:val="28"/>
        </w:rPr>
        <w:t xml:space="preserve"> (</w:t>
      </w:r>
      <w:r w:rsidRPr="003051C1">
        <w:rPr>
          <w:sz w:val="28"/>
          <w:szCs w:val="28"/>
          <w:lang w:val="en-US"/>
        </w:rPr>
        <w:t>X</w:t>
      </w:r>
      <w:r w:rsidRPr="003051C1">
        <w:rPr>
          <w:sz w:val="28"/>
          <w:szCs w:val="28"/>
        </w:rPr>
        <w:t>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Y</w:t>
      </w:r>
      <w:r w:rsidRPr="003051C1">
        <w:rPr>
          <w:sz w:val="28"/>
          <w:szCs w:val="28"/>
        </w:rPr>
        <w:t>),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radius</w:t>
      </w:r>
      <w:r w:rsidRPr="003051C1">
        <w:rPr>
          <w:sz w:val="28"/>
          <w:szCs w:val="28"/>
        </w:rPr>
        <w:t xml:space="preserve"> [.</w:t>
      </w:r>
      <w:r w:rsidRPr="003051C1">
        <w:rPr>
          <w:noProof/>
          <w:sz w:val="28"/>
          <w:szCs w:val="28"/>
        </w:rPr>
        <w:t xml:space="preserve"> </w:t>
      </w:r>
      <w:r w:rsidRPr="003051C1">
        <w:rPr>
          <w:sz w:val="28"/>
          <w:szCs w:val="28"/>
          <w:lang w:val="en-US"/>
        </w:rPr>
        <w:t>color</w:t>
      </w:r>
      <w:r w:rsidRPr="003051C1">
        <w:rPr>
          <w:sz w:val="28"/>
          <w:szCs w:val="28"/>
        </w:rPr>
        <w:t xml:space="preserve">, </w:t>
      </w:r>
      <w:r w:rsidRPr="003051C1">
        <w:rPr>
          <w:sz w:val="28"/>
          <w:szCs w:val="28"/>
          <w:lang w:val="en-US"/>
        </w:rPr>
        <w:t>start</w:t>
      </w:r>
      <w:r w:rsidRPr="003051C1">
        <w:rPr>
          <w:sz w:val="28"/>
          <w:szCs w:val="28"/>
        </w:rPr>
        <w:t xml:space="preserve">, </w:t>
      </w:r>
      <w:r w:rsidRPr="003051C1">
        <w:rPr>
          <w:sz w:val="28"/>
          <w:szCs w:val="28"/>
          <w:lang w:val="en-US"/>
        </w:rPr>
        <w:t>end</w:t>
      </w:r>
      <w:r w:rsidRPr="003051C1">
        <w:rPr>
          <w:sz w:val="28"/>
          <w:szCs w:val="28"/>
        </w:rPr>
        <w:t xml:space="preserve">, </w:t>
      </w:r>
      <w:r w:rsidRPr="003051C1">
        <w:rPr>
          <w:sz w:val="28"/>
          <w:szCs w:val="28"/>
          <w:lang w:val="en-US"/>
        </w:rPr>
        <w:t>aspect</w:t>
      </w:r>
      <w:r w:rsidRPr="003051C1">
        <w:rPr>
          <w:sz w:val="28"/>
          <w:szCs w:val="28"/>
        </w:rPr>
        <w:t>]</w:t>
      </w:r>
      <w:r>
        <w:rPr>
          <w:sz w:val="28"/>
          <w:szCs w:val="28"/>
        </w:rPr>
        <w:t>».</w:t>
      </w:r>
    </w:p>
    <w:p w:rsidR="00497B4E" w:rsidRPr="003051C1" w:rsidRDefault="00497B4E" w:rsidP="00FE666F">
      <w:pPr>
        <w:pStyle w:val="10"/>
        <w:spacing w:line="360" w:lineRule="auto"/>
        <w:ind w:firstLine="0"/>
        <w:jc w:val="center"/>
        <w:rPr>
          <w:sz w:val="28"/>
        </w:rPr>
      </w:pPr>
    </w:p>
    <w:p w:rsidR="00FE666F" w:rsidRDefault="00FE666F" w:rsidP="00FE666F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73650B" w:rsidRPr="00306C8A" w:rsidRDefault="003051C1" w:rsidP="0073650B">
      <w:pPr>
        <w:pStyle w:val="a6"/>
        <w:tabs>
          <w:tab w:val="clear" w:pos="4677"/>
          <w:tab w:val="clear" w:pos="9355"/>
        </w:tabs>
        <w:spacing w:line="312" w:lineRule="auto"/>
        <w:ind w:firstLine="720"/>
        <w:jc w:val="both"/>
        <w:rPr>
          <w:sz w:val="28"/>
          <w:szCs w:val="28"/>
        </w:rPr>
      </w:pPr>
      <w:r>
        <w:rPr>
          <w:color w:val="000000"/>
          <w:spacing w:val="-5"/>
          <w:sz w:val="28"/>
          <w:szCs w:val="28"/>
        </w:rPr>
        <w:t xml:space="preserve">Разработать проект </w:t>
      </w:r>
      <w:r w:rsidR="0073650B">
        <w:rPr>
          <w:color w:val="000000"/>
          <w:spacing w:val="-5"/>
          <w:sz w:val="28"/>
          <w:szCs w:val="28"/>
        </w:rPr>
        <w:t xml:space="preserve">позволяющий строить </w:t>
      </w:r>
      <w:r w:rsidRPr="003051C1">
        <w:rPr>
          <w:color w:val="000000"/>
          <w:spacing w:val="-5"/>
          <w:sz w:val="28"/>
          <w:szCs w:val="28"/>
        </w:rPr>
        <w:t>совмещенные графики</w:t>
      </w:r>
      <w:r w:rsidR="0073650B">
        <w:rPr>
          <w:color w:val="000000"/>
          <w:spacing w:val="-5"/>
          <w:sz w:val="28"/>
          <w:szCs w:val="28"/>
        </w:rPr>
        <w:t xml:space="preserve"> функций</w:t>
      </w:r>
      <w:r w:rsidRPr="003051C1">
        <w:rPr>
          <w:color w:val="000000"/>
          <w:spacing w:val="-5"/>
          <w:sz w:val="28"/>
          <w:szCs w:val="28"/>
        </w:rPr>
        <w:t xml:space="preserve"> по варианту, указанному </w:t>
      </w:r>
      <w:r w:rsidRPr="003051C1">
        <w:rPr>
          <w:color w:val="000000"/>
          <w:spacing w:val="-8"/>
          <w:sz w:val="28"/>
          <w:szCs w:val="28"/>
        </w:rPr>
        <w:t xml:space="preserve">в таблице </w:t>
      </w:r>
      <w:r w:rsidR="0073650B">
        <w:rPr>
          <w:color w:val="000000"/>
          <w:spacing w:val="-8"/>
          <w:sz w:val="28"/>
          <w:szCs w:val="28"/>
        </w:rPr>
        <w:t>7.</w:t>
      </w:r>
      <w:r w:rsidRPr="003051C1">
        <w:rPr>
          <w:color w:val="000000"/>
          <w:spacing w:val="-8"/>
          <w:sz w:val="28"/>
          <w:szCs w:val="28"/>
        </w:rPr>
        <w:t xml:space="preserve">1. Для каждого варианта даны два </w:t>
      </w:r>
      <w:r w:rsidR="0073650B">
        <w:rPr>
          <w:color w:val="000000"/>
          <w:spacing w:val="-8"/>
          <w:sz w:val="28"/>
          <w:szCs w:val="28"/>
        </w:rPr>
        <w:t>значения</w:t>
      </w:r>
      <w:r w:rsidRPr="003051C1">
        <w:rPr>
          <w:color w:val="000000"/>
          <w:spacing w:val="-8"/>
          <w:sz w:val="28"/>
          <w:szCs w:val="28"/>
        </w:rPr>
        <w:t xml:space="preserve"> изменения предела </w:t>
      </w:r>
      <w:r w:rsidRPr="003051C1">
        <w:rPr>
          <w:color w:val="000000"/>
          <w:spacing w:val="-7"/>
          <w:sz w:val="28"/>
          <w:szCs w:val="28"/>
          <w:lang w:val="en-US"/>
        </w:rPr>
        <w:t>X</w:t>
      </w:r>
      <w:r w:rsidRPr="003051C1">
        <w:rPr>
          <w:color w:val="000000"/>
          <w:spacing w:val="-7"/>
          <w:sz w:val="28"/>
          <w:szCs w:val="28"/>
        </w:rPr>
        <w:t xml:space="preserve"> и шага: а) и в).</w:t>
      </w:r>
      <w:r w:rsidR="0073650B">
        <w:rPr>
          <w:color w:val="000000"/>
          <w:spacing w:val="-7"/>
          <w:sz w:val="28"/>
          <w:szCs w:val="28"/>
        </w:rPr>
        <w:t xml:space="preserve"> </w:t>
      </w:r>
      <w:r w:rsidR="0073650B">
        <w:rPr>
          <w:sz w:val="28"/>
          <w:szCs w:val="28"/>
        </w:rPr>
        <w:t>Пример экранной формы разрабатываемого проекта представлен на рисунке 7.1.</w:t>
      </w:r>
    </w:p>
    <w:p w:rsidR="003051C1" w:rsidRDefault="0073650B" w:rsidP="0073650B">
      <w:pPr>
        <w:shd w:val="clear" w:color="auto" w:fill="FFFFFF"/>
        <w:spacing w:line="312" w:lineRule="auto"/>
        <w:ind w:right="139" w:firstLine="709"/>
        <w:jc w:val="center"/>
      </w:pPr>
      <w:r>
        <w:object w:dxaOrig="6097" w:dyaOrig="6027">
          <v:shape id="_x0000_i1070" type="#_x0000_t75" style="width:250.8pt;height:247.2pt" o:ole="">
            <v:imagedata r:id="rId92" o:title=""/>
          </v:shape>
          <o:OLEObject Type="Embed" ProgID="Visio.Drawing.11" ShapeID="_x0000_i1070" DrawAspect="Content" ObjectID="_1756189494" r:id="rId93"/>
        </w:object>
      </w:r>
    </w:p>
    <w:p w:rsidR="0073650B" w:rsidRDefault="0073650B" w:rsidP="0073650B">
      <w:pPr>
        <w:spacing w:line="312" w:lineRule="auto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 xml:space="preserve"> 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3051C1" w:rsidRPr="0073650B" w:rsidRDefault="003051C1" w:rsidP="003051C1">
      <w:pPr>
        <w:shd w:val="clear" w:color="auto" w:fill="FFFFFF"/>
        <w:jc w:val="right"/>
        <w:rPr>
          <w:sz w:val="28"/>
          <w:szCs w:val="28"/>
        </w:rPr>
      </w:pPr>
      <w:r w:rsidRPr="0073650B">
        <w:rPr>
          <w:sz w:val="28"/>
          <w:szCs w:val="28"/>
        </w:rPr>
        <w:t xml:space="preserve">Таблица </w:t>
      </w:r>
      <w:r w:rsidR="0073650B" w:rsidRPr="0073650B">
        <w:rPr>
          <w:sz w:val="28"/>
          <w:szCs w:val="28"/>
        </w:rPr>
        <w:t>7.</w:t>
      </w:r>
      <w:r w:rsidRPr="0073650B">
        <w:rPr>
          <w:sz w:val="28"/>
          <w:szCs w:val="28"/>
        </w:rPr>
        <w:t>1</w:t>
      </w:r>
      <w:r w:rsidR="0073650B" w:rsidRPr="0073650B">
        <w:rPr>
          <w:sz w:val="28"/>
          <w:szCs w:val="28"/>
        </w:rPr>
        <w:t xml:space="preserve"> – Варианты задани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876"/>
        <w:gridCol w:w="2086"/>
        <w:gridCol w:w="3114"/>
        <w:gridCol w:w="1633"/>
      </w:tblGrid>
      <w:tr w:rsidR="003051C1">
        <w:trPr>
          <w:jc w:val="center"/>
        </w:trPr>
        <w:tc>
          <w:tcPr>
            <w:tcW w:w="1101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3051C1">
            <w:pPr>
              <w:ind w:left="-60" w:right="-135"/>
              <w:jc w:val="center"/>
            </w:pPr>
            <w:r w:rsidRPr="003051C1">
              <w:t>Вариант</w:t>
            </w:r>
          </w:p>
        </w:tc>
        <w:tc>
          <w:tcPr>
            <w:tcW w:w="1876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A07E4A">
            <w:pPr>
              <w:jc w:val="center"/>
            </w:pPr>
            <w:r w:rsidRPr="003051C1">
              <w:t>Функция №1</w:t>
            </w:r>
          </w:p>
        </w:tc>
        <w:tc>
          <w:tcPr>
            <w:tcW w:w="2086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A07E4A">
            <w:pPr>
              <w:jc w:val="center"/>
            </w:pPr>
            <w:r w:rsidRPr="003051C1">
              <w:t>Функция №2</w:t>
            </w:r>
          </w:p>
        </w:tc>
        <w:tc>
          <w:tcPr>
            <w:tcW w:w="3114" w:type="dxa"/>
          </w:tcPr>
          <w:p w:rsidR="003051C1" w:rsidRPr="003051C1" w:rsidRDefault="003051C1" w:rsidP="00A07E4A">
            <w:pPr>
              <w:pStyle w:val="5"/>
              <w:jc w:val="center"/>
              <w:rPr>
                <w:b w:val="0"/>
                <w:i w:val="0"/>
                <w:sz w:val="24"/>
                <w:szCs w:val="24"/>
              </w:rPr>
            </w:pPr>
            <w:r w:rsidRPr="003051C1">
              <w:rPr>
                <w:b w:val="0"/>
                <w:i w:val="0"/>
                <w:sz w:val="24"/>
                <w:szCs w:val="24"/>
              </w:rPr>
              <w:t>Предел изменения Х</w:t>
            </w:r>
          </w:p>
        </w:tc>
        <w:tc>
          <w:tcPr>
            <w:tcW w:w="1633" w:type="dxa"/>
          </w:tcPr>
          <w:p w:rsidR="003051C1" w:rsidRPr="003051C1" w:rsidRDefault="003051C1" w:rsidP="00A07E4A">
            <w:pPr>
              <w:jc w:val="center"/>
            </w:pPr>
          </w:p>
          <w:p w:rsidR="003051C1" w:rsidRPr="003051C1" w:rsidRDefault="003051C1" w:rsidP="00A07E4A">
            <w:pPr>
              <w:jc w:val="center"/>
            </w:pPr>
            <w:r w:rsidRPr="003051C1">
              <w:t>Шаг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</w:p>
          <w:p w:rsidR="003051C1" w:rsidRDefault="003051C1" w:rsidP="003051C1">
            <w:pPr>
              <w:ind w:right="45"/>
              <w:jc w:val="center"/>
            </w:pPr>
            <w:r>
              <w:t>1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 w:rsidRPr="00245349">
              <w:rPr>
                <w:position w:val="-24"/>
              </w:rPr>
              <w:object w:dxaOrig="880" w:dyaOrig="620">
                <v:shape id="_x0000_i1071" type="#_x0000_t75" style="width:44.4pt;height:30.6pt" o:ole="" fillcolor="window">
                  <v:imagedata r:id="rId94" o:title=""/>
                </v:shape>
                <o:OLEObject Type="Embed" ProgID="Equation.3" ShapeID="_x0000_i1071" DrawAspect="Content" ObjectID="_1756189495" r:id="rId95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 w:rsidRPr="00245349">
              <w:rPr>
                <w:position w:val="-24"/>
              </w:rPr>
              <w:object w:dxaOrig="720" w:dyaOrig="620">
                <v:shape id="_x0000_i1072" type="#_x0000_t75" style="width:36pt;height:30.6pt" o:ole="" fillcolor="window">
                  <v:imagedata r:id="rId96" o:title=""/>
                </v:shape>
                <o:OLEObject Type="Embed" ProgID="Equation.3" ShapeID="_x0000_i1072" DrawAspect="Content" ObjectID="_1756189496" r:id="rId97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 xml:space="preserve">а) </w:t>
            </w:r>
            <w:r>
              <w:rPr>
                <w:lang w:val="en-US"/>
              </w:rPr>
              <w:t>[0.5;     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</w:pPr>
          </w:p>
          <w:p w:rsidR="003051C1" w:rsidRDefault="003051C1" w:rsidP="003051C1">
            <w:pPr>
              <w:ind w:right="45"/>
              <w:jc w:val="center"/>
            </w:pPr>
            <w:r>
              <w:t>2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59" w:dyaOrig="300">
                <v:shape id="_x0000_i1073" type="#_x0000_t75" style="width:42.6pt;height:15pt" o:ole="" fillcolor="window">
                  <v:imagedata r:id="rId98" o:title=""/>
                </v:shape>
                <o:OLEObject Type="Embed" ProgID="Equation.3" ShapeID="_x0000_i1073" DrawAspect="Content" ObjectID="_1756189497" r:id="rId99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40" w:dyaOrig="300">
                <v:shape id="_x0000_i1074" type="#_x0000_t75" style="width:42pt;height:15pt" o:ole="" fillcolor="window">
                  <v:imagedata r:id="rId100" o:title=""/>
                </v:shape>
                <o:OLEObject Type="Embed" ProgID="Equation.3" ShapeID="_x0000_i1074" DrawAspect="Content" ObjectID="_1756189498" r:id="rId10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0,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2;-0,7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25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</w:pPr>
          </w:p>
          <w:p w:rsidR="003051C1" w:rsidRDefault="003051C1" w:rsidP="003051C1">
            <w:pPr>
              <w:ind w:right="45"/>
              <w:jc w:val="center"/>
            </w:pPr>
            <w:r>
              <w:t>3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075" type="#_x0000_t75" style="width:39pt;height:15pt" o:ole="" fillcolor="window">
                  <v:imagedata r:id="rId102" o:title=""/>
                </v:shape>
                <o:OLEObject Type="Embed" ProgID="Equation.3" ShapeID="_x0000_i1075" DrawAspect="Content" ObjectID="_1756189499" r:id="rId103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60" w:dyaOrig="300">
                <v:shape id="_x0000_i1076" type="#_x0000_t75" style="width:38.4pt;height:15pt" o:ole="" fillcolor="window">
                  <v:imagedata r:id="rId104" o:title=""/>
                </v:shape>
                <o:OLEObject Type="Embed" ProgID="Equation.3" ShapeID="_x0000_i1076" DrawAspect="Content" ObjectID="_1756189500" r:id="rId105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</w:pPr>
          </w:p>
          <w:p w:rsidR="003051C1" w:rsidRDefault="003051C1" w:rsidP="003051C1">
            <w:pPr>
              <w:ind w:right="45"/>
              <w:jc w:val="center"/>
            </w:pPr>
            <w:r>
              <w:t>4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00" w:dyaOrig="300">
                <v:shape id="_x0000_i1077" type="#_x0000_t75" style="width:35.4pt;height:15pt" o:ole="" fillcolor="window">
                  <v:imagedata r:id="rId106" o:title=""/>
                </v:shape>
                <o:OLEObject Type="Embed" ProgID="Equation.3" ShapeID="_x0000_i1077" DrawAspect="Content" ObjectID="_1756189501" r:id="rId107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078" type="#_x0000_t75" style="width:48pt;height:36.6pt" o:ole="" fillcolor="window">
                  <v:imagedata r:id="rId108" o:title=""/>
                </v:shape>
                <o:OLEObject Type="Embed" ProgID="Equation.3" ShapeID="_x0000_i1078" DrawAspect="Content" ObjectID="_1756189502" r:id="rId10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2;       2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4;       4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59" w:dyaOrig="300">
                <v:shape id="_x0000_i1079" type="#_x0000_t75" style="width:42.6pt;height:15pt" o:ole="" fillcolor="window">
                  <v:imagedata r:id="rId98" o:title=""/>
                </v:shape>
                <o:OLEObject Type="Embed" ProgID="Equation.3" ShapeID="_x0000_i1079" DrawAspect="Content" ObjectID="_1756189503" r:id="rId110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080" type="#_x0000_t75" style="width:36pt;height:30.6pt" o:ole="" fillcolor="window">
                  <v:imagedata r:id="rId111" o:title=""/>
                </v:shape>
                <o:OLEObject Type="Embed" ProgID="Equation.3" ShapeID="_x0000_i1080" DrawAspect="Content" ObjectID="_1756189504" r:id="rId112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0,5]</w:t>
            </w:r>
          </w:p>
          <w:p w:rsidR="003051C1" w:rsidRDefault="003051C1" w:rsidP="00A07E4A">
            <w:pPr>
              <w:jc w:val="center"/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10"/>
              </w:rPr>
              <w:object w:dxaOrig="1100" w:dyaOrig="320">
                <v:shape id="_x0000_i1081" type="#_x0000_t75" style="width:54.6pt;height:15.6pt" o:ole="" fillcolor="window">
                  <v:imagedata r:id="rId113" o:title=""/>
                </v:shape>
                <o:OLEObject Type="Embed" ProgID="Equation.3" ShapeID="_x0000_i1081" DrawAspect="Content" ObjectID="_1756189505" r:id="rId114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82" type="#_x0000_t75" style="width:60pt;height:18pt" o:ole="" fillcolor="window">
                  <v:imagedata r:id="rId115" o:title=""/>
                </v:shape>
                <o:OLEObject Type="Embed" ProgID="Equation.3" ShapeID="_x0000_i1082" DrawAspect="Content" ObjectID="_1756189506" r:id="rId116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0,5]</w:t>
            </w:r>
          </w:p>
          <w:p w:rsidR="003051C1" w:rsidRDefault="003051C1" w:rsidP="00A07E4A">
            <w:pPr>
              <w:jc w:val="center"/>
            </w:pPr>
            <w:r>
              <w:t>)</w:t>
            </w:r>
            <w:r>
              <w:rPr>
                <w:lang w:val="en-US"/>
              </w:rPr>
              <w:t xml:space="preserve"> [0,5; 19,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083" type="#_x0000_t75" style="width:39pt;height:15pt" o:ole="" fillcolor="window">
                  <v:imagedata r:id="rId102" o:title=""/>
                </v:shape>
                <o:OLEObject Type="Embed" ProgID="Equation.3" ShapeID="_x0000_i1083" DrawAspect="Content" ObjectID="_1756189507" r:id="rId117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084" type="#_x0000_t75" style="width:39.6pt;height:24pt" o:ole="" fillcolor="window">
                  <v:imagedata r:id="rId118" o:title=""/>
                </v:shape>
                <o:OLEObject Type="Embed" ProgID="Equation.3" ShapeID="_x0000_i1084" DrawAspect="Content" ObjectID="_1756189508" r:id="rId11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085" type="#_x0000_t75" style="width:45pt;height:30.6pt" o:ole="" fillcolor="window">
                  <v:imagedata r:id="rId120" o:title=""/>
                </v:shape>
                <o:OLEObject Type="Embed" ProgID="Equation.3" ShapeID="_x0000_i1085" DrawAspect="Content" ObjectID="_1756189509" r:id="rId121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86" type="#_x0000_t75" style="width:60pt;height:18pt" o:ole="" fillcolor="window">
                  <v:imagedata r:id="rId115" o:title=""/>
                </v:shape>
                <o:OLEObject Type="Embed" ProgID="Equation.3" ShapeID="_x0000_i1086" DrawAspect="Content" ObjectID="_1756189510" r:id="rId122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9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087" type="#_x0000_t75" style="width:45pt;height:12.6pt" o:ole="" fillcolor="window">
                  <v:imagedata r:id="rId123" o:title=""/>
                </v:shape>
                <o:OLEObject Type="Embed" ProgID="Equation.3" ShapeID="_x0000_i1087" DrawAspect="Content" ObjectID="_1756189511" r:id="rId124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088" type="#_x0000_t75" style="width:36pt;height:30.6pt" o:ole="" fillcolor="window">
                  <v:imagedata r:id="rId111" o:title=""/>
                </v:shape>
                <o:OLEObject Type="Embed" ProgID="Equation.3" ShapeID="_x0000_i1088" DrawAspect="Content" ObjectID="_1756189512" r:id="rId125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10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089" type="#_x0000_t75" style="width:48pt;height:36.6pt" o:ole="" fillcolor="window">
                  <v:imagedata r:id="rId126" o:title=""/>
                </v:shape>
                <o:OLEObject Type="Embed" ProgID="Equation.3" ShapeID="_x0000_i1089" DrawAspect="Content" ObjectID="_1756189513" r:id="rId127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90" type="#_x0000_t75" style="width:60pt;height:18pt" o:ole="" fillcolor="window">
                  <v:imagedata r:id="rId115" o:title=""/>
                </v:shape>
                <o:OLEObject Type="Embed" ProgID="Equation.3" ShapeID="_x0000_i1090" DrawAspect="Content" ObjectID="_1756189514" r:id="rId128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</w:pPr>
            <w:r>
              <w:t>а)</w:t>
            </w:r>
            <w:r>
              <w:rPr>
                <w:lang w:val="en-US"/>
              </w:rPr>
              <w:t xml:space="preserve"> [-4;       4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091" type="#_x0000_t75" style="width:45pt;height:30.6pt" o:ole="" fillcolor="window">
                  <v:imagedata r:id="rId120" o:title=""/>
                </v:shape>
                <o:OLEObject Type="Embed" ProgID="Equation.3" ShapeID="_x0000_i1091" DrawAspect="Content" ObjectID="_1756189515" r:id="rId129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092" type="#_x0000_t75" style="width:36pt;height:30.6pt" o:ole="" fillcolor="window">
                  <v:imagedata r:id="rId130" o:title=""/>
                </v:shape>
                <o:OLEObject Type="Embed" ProgID="Equation.3" ShapeID="_x0000_i1092" DrawAspect="Content" ObjectID="_1756189516" r:id="rId13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 xml:space="preserve">а) </w:t>
            </w:r>
            <w:r>
              <w:rPr>
                <w:lang w:val="en-US"/>
              </w:rPr>
              <w:t>[0.5;     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093" type="#_x0000_t75" style="width:45pt;height:12.6pt" o:ole="" fillcolor="window">
                  <v:imagedata r:id="rId123" o:title=""/>
                </v:shape>
                <o:OLEObject Type="Embed" ProgID="Equation.3" ShapeID="_x0000_i1093" DrawAspect="Content" ObjectID="_1756189517" r:id="rId132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094" type="#_x0000_t75" style="width:60pt;height:18pt" o:ole="" fillcolor="window">
                  <v:imagedata r:id="rId115" o:title=""/>
                </v:shape>
                <o:OLEObject Type="Embed" ProgID="Equation.3" ShapeID="_x0000_i1094" DrawAspect="Content" ObjectID="_1756189518" r:id="rId133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 10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5; 19,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3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095" type="#_x0000_t75" style="width:39.6pt;height:24pt" o:ole="" fillcolor="window">
                  <v:imagedata r:id="rId134" o:title=""/>
                </v:shape>
                <o:OLEObject Type="Embed" ProgID="Equation.3" ShapeID="_x0000_i1095" DrawAspect="Content" ObjectID="_1756189519" r:id="rId135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440">
                <v:shape id="_x0000_i1096" type="#_x0000_t75" style="width:41.4pt;height:21.6pt" o:ole="" fillcolor="window">
                  <v:imagedata r:id="rId136" o:title=""/>
                </v:shape>
                <o:OLEObject Type="Embed" ProgID="Equation.3" ShapeID="_x0000_i1096" DrawAspect="Content" ObjectID="_1756189520" r:id="rId137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   9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4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097" type="#_x0000_t75" style="width:45pt;height:30.6pt" o:ole="" fillcolor="window">
                  <v:imagedata r:id="rId120" o:title=""/>
                </v:shape>
                <o:OLEObject Type="Embed" ProgID="Equation.3" ShapeID="_x0000_i1097" DrawAspect="Content" ObjectID="_1756189521" r:id="rId138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40" w:dyaOrig="300">
                <v:shape id="_x0000_i1098" type="#_x0000_t75" style="width:42pt;height:15pt" o:ole="" fillcolor="window">
                  <v:imagedata r:id="rId100" o:title=""/>
                </v:shape>
                <o:OLEObject Type="Embed" ProgID="Equation.3" ShapeID="_x0000_i1098" DrawAspect="Content" ObjectID="_1756189522" r:id="rId13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-2; -0,75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5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099" type="#_x0000_t75" style="width:39pt;height:15pt" o:ole="" fillcolor="window">
                  <v:imagedata r:id="rId102" o:title=""/>
                </v:shape>
                <o:OLEObject Type="Embed" ProgID="Equation.3" ShapeID="_x0000_i1099" DrawAspect="Content" ObjectID="_1756189523" r:id="rId140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100" type="#_x0000_t75" style="width:39.6pt;height:24pt" o:ole="" fillcolor="window">
                  <v:imagedata r:id="rId118" o:title=""/>
                </v:shape>
                <o:OLEObject Type="Embed" ProgID="Equation.3" ShapeID="_x0000_i1100" DrawAspect="Content" ObjectID="_1756189524" r:id="rId14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101" type="#_x0000_t75" style="width:45pt;height:30.6pt" o:ole="" fillcolor="window">
                  <v:imagedata r:id="rId120" o:title=""/>
                </v:shape>
                <o:OLEObject Type="Embed" ProgID="Equation.3" ShapeID="_x0000_i1101" DrawAspect="Content" ObjectID="_1756189525" r:id="rId142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02" type="#_x0000_t75" style="width:60pt;height:18pt" o:ole="" fillcolor="window">
                  <v:imagedata r:id="rId115" o:title=""/>
                </v:shape>
                <o:OLEObject Type="Embed" ProgID="Equation.3" ShapeID="_x0000_i1102" DrawAspect="Content" ObjectID="_1756189526" r:id="rId143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7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103" type="#_x0000_t75" style="width:45pt;height:12.6pt" o:ole="" fillcolor="window">
                  <v:imagedata r:id="rId123" o:title=""/>
                </v:shape>
                <o:OLEObject Type="Embed" ProgID="Equation.3" ShapeID="_x0000_i1103" DrawAspect="Content" ObjectID="_1756189527" r:id="rId144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104" type="#_x0000_t75" style="width:36pt;height:30.6pt" o:ole="" fillcolor="window">
                  <v:imagedata r:id="rId111" o:title=""/>
                </v:shape>
                <o:OLEObject Type="Embed" ProgID="Equation.3" ShapeID="_x0000_i1104" DrawAspect="Content" ObjectID="_1756189528" r:id="rId145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10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t>18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105" type="#_x0000_t75" style="width:48pt;height:36.6pt" o:ole="" fillcolor="window">
                  <v:imagedata r:id="rId126" o:title=""/>
                </v:shape>
                <o:OLEObject Type="Embed" ProgID="Equation.3" ShapeID="_x0000_i1105" DrawAspect="Content" ObjectID="_1756189529" r:id="rId146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06" type="#_x0000_t75" style="width:60pt;height:18pt" o:ole="" fillcolor="window">
                  <v:imagedata r:id="rId115" o:title=""/>
                </v:shape>
                <o:OLEObject Type="Embed" ProgID="Equation.3" ShapeID="_x0000_i1106" DrawAspect="Content" ObjectID="_1756189530" r:id="rId147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</w:pPr>
            <w:r>
              <w:t>а)</w:t>
            </w:r>
            <w:r>
              <w:rPr>
                <w:lang w:val="en-US"/>
              </w:rPr>
              <w:t xml:space="preserve"> [-4;       4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780" w:dyaOrig="300">
                <v:shape id="_x0000_i1107" type="#_x0000_t75" style="width:39pt;height:15pt" o:ole="" fillcolor="window">
                  <v:imagedata r:id="rId102" o:title=""/>
                </v:shape>
                <o:OLEObject Type="Embed" ProgID="Equation.3" ShapeID="_x0000_i1107" DrawAspect="Content" ObjectID="_1756189531" r:id="rId148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  <w:r>
              <w:rPr>
                <w:position w:val="-4"/>
              </w:rPr>
              <w:object w:dxaOrig="800" w:dyaOrig="480">
                <v:shape id="_x0000_i1108" type="#_x0000_t75" style="width:39.6pt;height:24pt" o:ole="" fillcolor="window">
                  <v:imagedata r:id="rId118" o:title=""/>
                </v:shape>
                <o:OLEObject Type="Embed" ProgID="Equation.3" ShapeID="_x0000_i1108" DrawAspect="Content" ObjectID="_1756189532" r:id="rId149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-3;       3]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0,1;  1,8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1</w:t>
            </w:r>
          </w:p>
        </w:tc>
      </w:tr>
      <w:tr w:rsidR="003051C1">
        <w:trPr>
          <w:trHeight w:val="619"/>
          <w:jc w:val="center"/>
        </w:trPr>
        <w:tc>
          <w:tcPr>
            <w:tcW w:w="1101" w:type="dxa"/>
          </w:tcPr>
          <w:p w:rsidR="003051C1" w:rsidRDefault="003051C1" w:rsidP="003051C1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1876" w:type="dxa"/>
          </w:tcPr>
          <w:p w:rsidR="003051C1" w:rsidRDefault="003051C1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109" type="#_x0000_t75" style="width:45pt;height:30.6pt" o:ole="" fillcolor="window">
                  <v:imagedata r:id="rId120" o:title=""/>
                </v:shape>
                <o:OLEObject Type="Embed" ProgID="Equation.3" ShapeID="_x0000_i1109" DrawAspect="Content" ObjectID="_1756189533" r:id="rId150"/>
              </w:object>
            </w:r>
          </w:p>
        </w:tc>
        <w:tc>
          <w:tcPr>
            <w:tcW w:w="2086" w:type="dxa"/>
          </w:tcPr>
          <w:p w:rsidR="003051C1" w:rsidRDefault="003051C1" w:rsidP="00A07E4A">
            <w:pPr>
              <w:jc w:val="center"/>
            </w:pPr>
          </w:p>
          <w:p w:rsidR="003051C1" w:rsidRDefault="003051C1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10" type="#_x0000_t75" style="width:60pt;height:18pt" o:ole="" fillcolor="window">
                  <v:imagedata r:id="rId115" o:title=""/>
                </v:shape>
                <o:OLEObject Type="Embed" ProgID="Equation.3" ShapeID="_x0000_i1110" DrawAspect="Content" ObjectID="_1756189534" r:id="rId151"/>
              </w:object>
            </w:r>
          </w:p>
        </w:tc>
        <w:tc>
          <w:tcPr>
            <w:tcW w:w="3114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.5;      5]</w:t>
            </w:r>
          </w:p>
          <w:p w:rsidR="003051C1" w:rsidRDefault="003051C1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3051C1" w:rsidRDefault="003051C1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FE666F" w:rsidRPr="0073650B" w:rsidRDefault="00E826A5" w:rsidP="0073650B">
      <w:pPr>
        <w:shd w:val="clear" w:color="auto" w:fill="FFFFFF"/>
        <w:jc w:val="right"/>
        <w:rPr>
          <w:sz w:val="28"/>
          <w:szCs w:val="28"/>
        </w:rPr>
      </w:pPr>
      <w:r>
        <w:rPr>
          <w:sz w:val="28"/>
          <w:szCs w:val="28"/>
        </w:rPr>
        <w:t>Окончание таблицы</w:t>
      </w:r>
      <w:r w:rsidR="0073650B" w:rsidRPr="0073650B">
        <w:rPr>
          <w:sz w:val="28"/>
          <w:szCs w:val="28"/>
        </w:rPr>
        <w:t xml:space="preserve"> 7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876"/>
        <w:gridCol w:w="2086"/>
        <w:gridCol w:w="3114"/>
        <w:gridCol w:w="1633"/>
      </w:tblGrid>
      <w:tr w:rsidR="0073650B">
        <w:trPr>
          <w:jc w:val="center"/>
        </w:trPr>
        <w:tc>
          <w:tcPr>
            <w:tcW w:w="1101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ind w:left="-60" w:right="-135"/>
              <w:jc w:val="center"/>
            </w:pPr>
            <w:r w:rsidRPr="003051C1">
              <w:t>Вариант</w:t>
            </w:r>
          </w:p>
        </w:tc>
        <w:tc>
          <w:tcPr>
            <w:tcW w:w="1876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jc w:val="center"/>
            </w:pPr>
            <w:r w:rsidRPr="003051C1">
              <w:t>Функция №1</w:t>
            </w:r>
          </w:p>
        </w:tc>
        <w:tc>
          <w:tcPr>
            <w:tcW w:w="2086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jc w:val="center"/>
            </w:pPr>
            <w:r w:rsidRPr="003051C1">
              <w:t>Функция №2</w:t>
            </w:r>
          </w:p>
        </w:tc>
        <w:tc>
          <w:tcPr>
            <w:tcW w:w="3114" w:type="dxa"/>
          </w:tcPr>
          <w:p w:rsidR="0073650B" w:rsidRPr="003051C1" w:rsidRDefault="0073650B" w:rsidP="00A07E4A">
            <w:pPr>
              <w:pStyle w:val="5"/>
              <w:jc w:val="center"/>
              <w:rPr>
                <w:b w:val="0"/>
                <w:i w:val="0"/>
                <w:sz w:val="24"/>
                <w:szCs w:val="24"/>
              </w:rPr>
            </w:pPr>
            <w:r w:rsidRPr="003051C1">
              <w:rPr>
                <w:b w:val="0"/>
                <w:i w:val="0"/>
                <w:sz w:val="24"/>
                <w:szCs w:val="24"/>
              </w:rPr>
              <w:t>Предел изменения Х</w:t>
            </w:r>
          </w:p>
        </w:tc>
        <w:tc>
          <w:tcPr>
            <w:tcW w:w="1633" w:type="dxa"/>
          </w:tcPr>
          <w:p w:rsidR="0073650B" w:rsidRPr="003051C1" w:rsidRDefault="0073650B" w:rsidP="00A07E4A">
            <w:pPr>
              <w:jc w:val="center"/>
            </w:pPr>
          </w:p>
          <w:p w:rsidR="0073650B" w:rsidRPr="003051C1" w:rsidRDefault="0073650B" w:rsidP="00A07E4A">
            <w:pPr>
              <w:jc w:val="center"/>
            </w:pPr>
            <w:r w:rsidRPr="003051C1">
              <w:t>Шаг</w:t>
            </w:r>
          </w:p>
        </w:tc>
      </w:tr>
      <w:tr w:rsidR="0073650B">
        <w:trPr>
          <w:trHeight w:val="619"/>
          <w:jc w:val="center"/>
        </w:trPr>
        <w:tc>
          <w:tcPr>
            <w:tcW w:w="1101" w:type="dxa"/>
          </w:tcPr>
          <w:p w:rsidR="0073650B" w:rsidRDefault="0073650B" w:rsidP="00A07E4A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876" w:type="dxa"/>
          </w:tcPr>
          <w:p w:rsidR="0073650B" w:rsidRDefault="0073650B" w:rsidP="00A07E4A">
            <w:pPr>
              <w:jc w:val="center"/>
            </w:pPr>
          </w:p>
          <w:p w:rsidR="0073650B" w:rsidRDefault="0073650B" w:rsidP="00A07E4A">
            <w:pPr>
              <w:jc w:val="center"/>
            </w:pPr>
            <w:r>
              <w:rPr>
                <w:position w:val="-4"/>
              </w:rPr>
              <w:object w:dxaOrig="900" w:dyaOrig="260">
                <v:shape id="_x0000_i1111" type="#_x0000_t75" style="width:45pt;height:12.6pt" o:ole="" fillcolor="window">
                  <v:imagedata r:id="rId123" o:title=""/>
                </v:shape>
                <o:OLEObject Type="Embed" ProgID="Equation.3" ShapeID="_x0000_i1111" DrawAspect="Content" ObjectID="_1756189535" r:id="rId152"/>
              </w:object>
            </w:r>
          </w:p>
        </w:tc>
        <w:tc>
          <w:tcPr>
            <w:tcW w:w="2086" w:type="dxa"/>
          </w:tcPr>
          <w:p w:rsidR="0073650B" w:rsidRDefault="0073650B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112" type="#_x0000_t75" style="width:36pt;height:30.6pt" o:ole="" fillcolor="window">
                  <v:imagedata r:id="rId111" o:title=""/>
                </v:shape>
                <o:OLEObject Type="Embed" ProgID="Equation.3" ShapeID="_x0000_i1112" DrawAspect="Content" ObjectID="_1756189536" r:id="rId153"/>
              </w:object>
            </w:r>
          </w:p>
        </w:tc>
        <w:tc>
          <w:tcPr>
            <w:tcW w:w="3114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>а)</w:t>
            </w:r>
            <w:r>
              <w:rPr>
                <w:lang w:val="en-US"/>
              </w:rPr>
              <w:t xml:space="preserve"> [0,5;   10]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3650B">
        <w:trPr>
          <w:trHeight w:val="619"/>
          <w:jc w:val="center"/>
        </w:trPr>
        <w:tc>
          <w:tcPr>
            <w:tcW w:w="1101" w:type="dxa"/>
          </w:tcPr>
          <w:p w:rsidR="0073650B" w:rsidRDefault="0073650B" w:rsidP="00A07E4A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1876" w:type="dxa"/>
          </w:tcPr>
          <w:p w:rsidR="0073650B" w:rsidRDefault="0073650B" w:rsidP="00A07E4A">
            <w:pPr>
              <w:jc w:val="center"/>
            </w:pPr>
            <w:r>
              <w:rPr>
                <w:position w:val="-28"/>
              </w:rPr>
              <w:object w:dxaOrig="960" w:dyaOrig="740">
                <v:shape id="_x0000_i1113" type="#_x0000_t75" style="width:48pt;height:36.6pt" o:ole="" fillcolor="window">
                  <v:imagedata r:id="rId126" o:title=""/>
                </v:shape>
                <o:OLEObject Type="Embed" ProgID="Equation.3" ShapeID="_x0000_i1113" DrawAspect="Content" ObjectID="_1756189537" r:id="rId154"/>
              </w:object>
            </w:r>
          </w:p>
        </w:tc>
        <w:tc>
          <w:tcPr>
            <w:tcW w:w="2086" w:type="dxa"/>
          </w:tcPr>
          <w:p w:rsidR="0073650B" w:rsidRDefault="0073650B" w:rsidP="00A07E4A">
            <w:pPr>
              <w:jc w:val="center"/>
            </w:pPr>
          </w:p>
          <w:p w:rsidR="0073650B" w:rsidRDefault="0073650B" w:rsidP="00A07E4A">
            <w:pPr>
              <w:jc w:val="center"/>
            </w:pPr>
            <w:r>
              <w:rPr>
                <w:position w:val="-12"/>
              </w:rPr>
              <w:object w:dxaOrig="1200" w:dyaOrig="360">
                <v:shape id="_x0000_i1114" type="#_x0000_t75" style="width:60pt;height:18pt" o:ole="" fillcolor="window">
                  <v:imagedata r:id="rId115" o:title=""/>
                </v:shape>
                <o:OLEObject Type="Embed" ProgID="Equation.3" ShapeID="_x0000_i1114" DrawAspect="Content" ObjectID="_1756189538" r:id="rId155"/>
              </w:object>
            </w:r>
          </w:p>
        </w:tc>
        <w:tc>
          <w:tcPr>
            <w:tcW w:w="3114" w:type="dxa"/>
          </w:tcPr>
          <w:p w:rsidR="0073650B" w:rsidRDefault="0073650B" w:rsidP="00A07E4A">
            <w:pPr>
              <w:jc w:val="center"/>
            </w:pPr>
            <w:r>
              <w:t>а)</w:t>
            </w:r>
            <w:r>
              <w:rPr>
                <w:lang w:val="en-US"/>
              </w:rPr>
              <w:t xml:space="preserve"> [-4;       4]</w:t>
            </w:r>
          </w:p>
          <w:p w:rsidR="0073650B" w:rsidRDefault="0073650B" w:rsidP="00A07E4A">
            <w:pPr>
              <w:jc w:val="center"/>
            </w:pPr>
            <w:r>
              <w:t xml:space="preserve">в) </w:t>
            </w:r>
            <w:r>
              <w:rPr>
                <w:lang w:val="en-US"/>
              </w:rPr>
              <w:t>[-6;       6]</w:t>
            </w:r>
          </w:p>
        </w:tc>
        <w:tc>
          <w:tcPr>
            <w:tcW w:w="1633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3650B">
        <w:trPr>
          <w:trHeight w:val="619"/>
          <w:jc w:val="center"/>
        </w:trPr>
        <w:tc>
          <w:tcPr>
            <w:tcW w:w="1101" w:type="dxa"/>
          </w:tcPr>
          <w:p w:rsidR="0073650B" w:rsidRDefault="0073650B" w:rsidP="00A07E4A">
            <w:pPr>
              <w:ind w:right="45"/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876" w:type="dxa"/>
          </w:tcPr>
          <w:p w:rsidR="0073650B" w:rsidRDefault="0073650B" w:rsidP="00A07E4A">
            <w:pPr>
              <w:jc w:val="center"/>
            </w:pPr>
            <w:r>
              <w:rPr>
                <w:position w:val="-24"/>
              </w:rPr>
              <w:object w:dxaOrig="900" w:dyaOrig="620">
                <v:shape id="_x0000_i1115" type="#_x0000_t75" style="width:45pt;height:30.6pt" o:ole="" fillcolor="window">
                  <v:imagedata r:id="rId120" o:title=""/>
                </v:shape>
                <o:OLEObject Type="Embed" ProgID="Equation.3" ShapeID="_x0000_i1115" DrawAspect="Content" ObjectID="_1756189539" r:id="rId156"/>
              </w:object>
            </w:r>
          </w:p>
        </w:tc>
        <w:tc>
          <w:tcPr>
            <w:tcW w:w="2086" w:type="dxa"/>
          </w:tcPr>
          <w:p w:rsidR="0073650B" w:rsidRDefault="0073650B" w:rsidP="00A07E4A">
            <w:pPr>
              <w:jc w:val="center"/>
            </w:pPr>
            <w:r>
              <w:rPr>
                <w:position w:val="-24"/>
              </w:rPr>
              <w:object w:dxaOrig="720" w:dyaOrig="620">
                <v:shape id="_x0000_i1116" type="#_x0000_t75" style="width:36pt;height:30.6pt" o:ole="" fillcolor="window">
                  <v:imagedata r:id="rId130" o:title=""/>
                </v:shape>
                <o:OLEObject Type="Embed" ProgID="Equation.3" ShapeID="_x0000_i1116" DrawAspect="Content" ObjectID="_1756189540" r:id="rId157"/>
              </w:object>
            </w:r>
          </w:p>
        </w:tc>
        <w:tc>
          <w:tcPr>
            <w:tcW w:w="3114" w:type="dxa"/>
          </w:tcPr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 xml:space="preserve">а) </w:t>
            </w:r>
            <w:r>
              <w:rPr>
                <w:lang w:val="en-US"/>
              </w:rPr>
              <w:t>[0.5;     5]</w:t>
            </w:r>
          </w:p>
          <w:p w:rsidR="0073650B" w:rsidRDefault="0073650B" w:rsidP="00A07E4A">
            <w:pPr>
              <w:jc w:val="center"/>
              <w:rPr>
                <w:lang w:val="en-US"/>
              </w:rPr>
            </w:pPr>
            <w:r>
              <w:t>в)</w:t>
            </w:r>
            <w:r>
              <w:rPr>
                <w:lang w:val="en-US"/>
              </w:rPr>
              <w:t xml:space="preserve"> [1;      10]</w:t>
            </w:r>
          </w:p>
        </w:tc>
        <w:tc>
          <w:tcPr>
            <w:tcW w:w="1633" w:type="dxa"/>
          </w:tcPr>
          <w:p w:rsidR="0073650B" w:rsidRDefault="0073650B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0,5</w:t>
            </w:r>
          </w:p>
          <w:p w:rsidR="0073650B" w:rsidRDefault="0073650B" w:rsidP="00A07E4A">
            <w:pPr>
              <w:jc w:val="center"/>
              <w:rPr>
                <w:sz w:val="22"/>
                <w:lang w:val="en-US"/>
              </w:rPr>
            </w:pPr>
            <w:r>
              <w:rPr>
                <w:sz w:val="22"/>
                <w:lang w:val="en-US"/>
              </w:rPr>
              <w:t>1</w:t>
            </w:r>
          </w:p>
        </w:tc>
      </w:tr>
    </w:tbl>
    <w:p w:rsidR="0073650B" w:rsidRDefault="0073650B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FE666F" w:rsidRPr="005B043E" w:rsidRDefault="00FE666F" w:rsidP="00FE666F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D2540A" w:rsidRPr="00D2540A" w:rsidRDefault="00FE666F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 w:rsidRPr="00D2540A">
        <w:rPr>
          <w:sz w:val="28"/>
          <w:szCs w:val="28"/>
        </w:rPr>
        <w:t xml:space="preserve">1. </w:t>
      </w:r>
      <w:r w:rsidR="00D2540A" w:rsidRPr="00D2540A">
        <w:rPr>
          <w:sz w:val="28"/>
          <w:szCs w:val="28"/>
        </w:rPr>
        <w:t xml:space="preserve">Назовите основные способы использования графики в </w:t>
      </w:r>
      <w:r w:rsidR="00D2540A" w:rsidRPr="00D2540A">
        <w:rPr>
          <w:sz w:val="28"/>
          <w:szCs w:val="28"/>
          <w:lang w:val="en-US"/>
        </w:rPr>
        <w:t>VB</w:t>
      </w:r>
      <w:r w:rsidR="00D2540A" w:rsidRPr="00D2540A">
        <w:rPr>
          <w:sz w:val="28"/>
          <w:szCs w:val="28"/>
        </w:rPr>
        <w:t>?</w:t>
      </w:r>
    </w:p>
    <w:p w:rsidR="00D2540A" w:rsidRPr="00D2540A" w:rsidRDefault="00D2540A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D2540A">
        <w:rPr>
          <w:sz w:val="28"/>
          <w:szCs w:val="28"/>
        </w:rPr>
        <w:t>Какой метод используется для рисования прямоугольников?</w:t>
      </w:r>
    </w:p>
    <w:p w:rsidR="00D2540A" w:rsidRDefault="00D2540A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D2540A">
        <w:rPr>
          <w:sz w:val="28"/>
          <w:szCs w:val="28"/>
        </w:rPr>
        <w:t>Какое свойство определяет тип заполнения прямоугольника или круга?</w:t>
      </w:r>
    </w:p>
    <w:p w:rsidR="002B20CB" w:rsidRPr="00D2540A" w:rsidRDefault="002B20CB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D2540A" w:rsidRPr="00D2540A" w:rsidRDefault="002B20CB" w:rsidP="00D2540A">
      <w:pPr>
        <w:tabs>
          <w:tab w:val="left" w:pos="0"/>
        </w:tabs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D2540A">
        <w:rPr>
          <w:sz w:val="28"/>
          <w:szCs w:val="28"/>
        </w:rPr>
        <w:t xml:space="preserve">. </w:t>
      </w:r>
      <w:r w:rsidR="00D2540A" w:rsidRPr="00D2540A">
        <w:rPr>
          <w:sz w:val="28"/>
          <w:szCs w:val="28"/>
        </w:rPr>
        <w:t>Какой метод используется для рисования кривых?</w:t>
      </w:r>
    </w:p>
    <w:p w:rsidR="00FE666F" w:rsidRPr="00D2540A" w:rsidRDefault="002B20CB" w:rsidP="00D2540A">
      <w:pPr>
        <w:pStyle w:val="FR1"/>
        <w:tabs>
          <w:tab w:val="left" w:pos="0"/>
        </w:tabs>
        <w:spacing w:line="312" w:lineRule="auto"/>
        <w:ind w:left="0" w:right="0"/>
        <w:jc w:val="both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t>2</w:t>
      </w:r>
      <w:r w:rsidR="00D2540A">
        <w:rPr>
          <w:rFonts w:ascii="Times New Roman" w:hAnsi="Times New Roman"/>
          <w:b w:val="0"/>
          <w:sz w:val="28"/>
          <w:szCs w:val="28"/>
        </w:rPr>
        <w:t xml:space="preserve">. </w:t>
      </w:r>
      <w:r w:rsidR="00D2540A" w:rsidRPr="00D2540A">
        <w:rPr>
          <w:rFonts w:ascii="Times New Roman" w:hAnsi="Times New Roman"/>
          <w:b w:val="0"/>
          <w:sz w:val="28"/>
          <w:szCs w:val="28"/>
        </w:rPr>
        <w:t>Какой метод изображает точку на экране.</w:t>
      </w:r>
    </w:p>
    <w:p w:rsidR="00027B7B" w:rsidRDefault="00027B7B" w:rsidP="00C55849">
      <w:pPr>
        <w:pStyle w:val="FR1"/>
        <w:spacing w:line="360" w:lineRule="auto"/>
        <w:ind w:left="0" w:right="0" w:firstLine="709"/>
        <w:rPr>
          <w:rFonts w:ascii="Times New Roman" w:hAnsi="Times New Roman"/>
          <w:sz w:val="28"/>
        </w:rPr>
      </w:pPr>
    </w:p>
    <w:p w:rsidR="00F758FF" w:rsidRPr="00DF5363" w:rsidRDefault="00580B50" w:rsidP="00DF5363">
      <w:pPr>
        <w:pStyle w:val="1"/>
        <w:rPr>
          <w:b/>
          <w:vertAlign w:val="baseline"/>
        </w:rPr>
      </w:pPr>
      <w:bookmarkStart w:id="16" w:name="_Toc86311609"/>
      <w:r>
        <w:rPr>
          <w:vertAlign w:val="baseline"/>
        </w:rPr>
        <w:lastRenderedPageBreak/>
        <w:t>Практическое занятие</w:t>
      </w:r>
      <w:r w:rsidR="005B133D" w:rsidRPr="00DF5363">
        <w:rPr>
          <w:vertAlign w:val="baseline"/>
        </w:rPr>
        <w:t xml:space="preserve"> </w:t>
      </w:r>
      <w:r w:rsidR="00F758FF" w:rsidRPr="00DF5363">
        <w:rPr>
          <w:vertAlign w:val="baseline"/>
        </w:rPr>
        <w:t>№</w:t>
      </w:r>
      <w:r>
        <w:rPr>
          <w:vertAlign w:val="baseline"/>
        </w:rPr>
        <w:t>5</w:t>
      </w:r>
      <w:bookmarkEnd w:id="16"/>
    </w:p>
    <w:p w:rsidR="00F758FF" w:rsidRPr="00DF5363" w:rsidRDefault="00F758FF" w:rsidP="00DF5363">
      <w:pPr>
        <w:pStyle w:val="1"/>
        <w:rPr>
          <w:vertAlign w:val="baseline"/>
        </w:rPr>
      </w:pPr>
      <w:bookmarkStart w:id="17" w:name="_Toc86311610"/>
      <w:r w:rsidRPr="00DF5363">
        <w:rPr>
          <w:vertAlign w:val="baseline"/>
        </w:rPr>
        <w:t>Тема:</w:t>
      </w:r>
      <w:r w:rsidRPr="00DF5363">
        <w:rPr>
          <w:b/>
          <w:vertAlign w:val="baseline"/>
        </w:rPr>
        <w:t xml:space="preserve"> </w:t>
      </w:r>
      <w:r w:rsidR="00E826A5" w:rsidRPr="00DF5363">
        <w:rPr>
          <w:b/>
          <w:vertAlign w:val="baseline"/>
        </w:rPr>
        <w:t>«</w:t>
      </w:r>
      <w:r w:rsidR="004701BC" w:rsidRPr="00DF5363">
        <w:rPr>
          <w:b/>
          <w:szCs w:val="28"/>
          <w:vertAlign w:val="baseline"/>
        </w:rPr>
        <w:t>Исследование процесса хранения информации в файлах</w:t>
      </w:r>
      <w:r w:rsidR="00E826A5" w:rsidRPr="00DF5363">
        <w:rPr>
          <w:b/>
          <w:szCs w:val="28"/>
          <w:vertAlign w:val="baseline"/>
        </w:rPr>
        <w:t>»</w:t>
      </w:r>
      <w:bookmarkEnd w:id="17"/>
    </w:p>
    <w:p w:rsidR="00580B50" w:rsidRPr="00580B50" w:rsidRDefault="00580B50" w:rsidP="00580B50">
      <w:pPr>
        <w:pStyle w:val="FR1"/>
        <w:spacing w:line="360" w:lineRule="auto"/>
        <w:ind w:left="0" w:right="0" w:firstLine="709"/>
        <w:rPr>
          <w:rFonts w:ascii="Times New Roman" w:hAnsi="Times New Roman"/>
          <w:b w:val="0"/>
          <w:sz w:val="28"/>
        </w:rPr>
      </w:pPr>
      <w:r w:rsidRPr="00580B50">
        <w:rPr>
          <w:rFonts w:ascii="Times New Roman" w:hAnsi="Times New Roman"/>
          <w:b w:val="0"/>
          <w:sz w:val="28"/>
        </w:rPr>
        <w:t>2 часа</w:t>
      </w:r>
    </w:p>
    <w:p w:rsidR="00F758FF" w:rsidRPr="004701BC" w:rsidRDefault="00F758FF" w:rsidP="00C55849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Цель работы</w:t>
      </w:r>
      <w:r w:rsidRPr="00C55849">
        <w:rPr>
          <w:rFonts w:ascii="Times New Roman" w:hAnsi="Times New Roman"/>
          <w:sz w:val="28"/>
        </w:rPr>
        <w:t>:</w:t>
      </w:r>
      <w:r w:rsidR="00C55849" w:rsidRPr="00C55849">
        <w:rPr>
          <w:rFonts w:ascii="Times New Roman" w:hAnsi="Times New Roman"/>
          <w:sz w:val="28"/>
        </w:rPr>
        <w:t xml:space="preserve"> </w:t>
      </w:r>
      <w:r w:rsidR="00E826A5" w:rsidRPr="00E826A5">
        <w:rPr>
          <w:rFonts w:ascii="Times New Roman" w:hAnsi="Times New Roman"/>
          <w:b w:val="0"/>
          <w:sz w:val="28"/>
          <w:szCs w:val="28"/>
        </w:rPr>
        <w:t>–</w:t>
      </w:r>
      <w:r w:rsidR="00E826A5">
        <w:rPr>
          <w:rFonts w:ascii="Times New Roman" w:hAnsi="Times New Roman"/>
          <w:sz w:val="28"/>
        </w:rPr>
        <w:t xml:space="preserve"> </w:t>
      </w:r>
      <w:r w:rsidR="004701BC" w:rsidRPr="004701BC">
        <w:rPr>
          <w:rFonts w:ascii="Times New Roman" w:hAnsi="Times New Roman"/>
          <w:b w:val="0"/>
          <w:sz w:val="28"/>
          <w:szCs w:val="28"/>
        </w:rPr>
        <w:t>Приобрести практические навыки по разработке алгоритмов и программ, использующих различные методы доступа к файлам.</w:t>
      </w:r>
    </w:p>
    <w:p w:rsidR="00027B7B" w:rsidRPr="008B640B" w:rsidRDefault="00027B7B" w:rsidP="00027B7B">
      <w:pPr>
        <w:pStyle w:val="10"/>
        <w:spacing w:line="360" w:lineRule="auto"/>
        <w:ind w:firstLine="709"/>
        <w:rPr>
          <w:sz w:val="16"/>
          <w:szCs w:val="16"/>
        </w:rPr>
      </w:pPr>
    </w:p>
    <w:p w:rsidR="00027B7B" w:rsidRDefault="00027B7B" w:rsidP="00027B7B">
      <w:pPr>
        <w:numPr>
          <w:ilvl w:val="0"/>
          <w:numId w:val="10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 xml:space="preserve">Когда приложение обращается к файлу, оно получает ряд связанных байтов на диске. В приложении должны быть инструкции о том, что представляют собой эти байты, какого типа данные записаны в файл. 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>Открыть файл можно в одном из трех режимов: для ввода текста из файла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Input</w:t>
      </w:r>
      <w:r w:rsidRPr="008B640B">
        <w:rPr>
          <w:sz w:val="28"/>
          <w:szCs w:val="28"/>
        </w:rPr>
        <w:t>», для вывода текста в файл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Output</w:t>
      </w:r>
      <w:r w:rsidRPr="008B640B">
        <w:rPr>
          <w:sz w:val="28"/>
          <w:szCs w:val="28"/>
        </w:rPr>
        <w:t>» и для присоединения текста в конец файла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Append</w:t>
      </w:r>
      <w:r w:rsidRPr="008B640B">
        <w:rPr>
          <w:sz w:val="28"/>
          <w:szCs w:val="28"/>
        </w:rPr>
        <w:t>». Программа, работающая с файлами, для удобства присваивает каждому идентификационный номер, называется дескриптором файла. Свободный номер возвращает функция</w:t>
      </w:r>
      <w:r w:rsidRPr="008B640B">
        <w:rPr>
          <w:b/>
          <w:sz w:val="28"/>
          <w:szCs w:val="28"/>
        </w:rPr>
        <w:t xml:space="preserve"> </w:t>
      </w:r>
      <w:r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FreeFile</w:t>
      </w:r>
      <w:r w:rsidR="008B640B">
        <w:rPr>
          <w:sz w:val="28"/>
          <w:szCs w:val="28"/>
        </w:rPr>
        <w:t>»</w:t>
      </w:r>
      <w:r w:rsidRPr="008B640B">
        <w:rPr>
          <w:sz w:val="28"/>
          <w:szCs w:val="28"/>
        </w:rPr>
        <w:t>. Оператор открытия файла имеет такой синтаксис:</w:t>
      </w:r>
    </w:p>
    <w:p w:rsidR="002108C4" w:rsidRPr="008B640B" w:rsidRDefault="002108C4" w:rsidP="008B640B">
      <w:pPr>
        <w:pStyle w:val="FR1"/>
        <w:spacing w:line="312" w:lineRule="auto"/>
        <w:ind w:left="0" w:right="0"/>
        <w:rPr>
          <w:rFonts w:ascii="Times New Roman" w:hAnsi="Times New Roman"/>
          <w:b w:val="0"/>
          <w:sz w:val="28"/>
          <w:szCs w:val="28"/>
          <w:lang w:val="en-US"/>
        </w:rPr>
      </w:pPr>
      <w:r w:rsidRPr="008B640B">
        <w:rPr>
          <w:rFonts w:ascii="Times New Roman" w:hAnsi="Times New Roman"/>
          <w:b w:val="0"/>
          <w:sz w:val="28"/>
          <w:szCs w:val="28"/>
          <w:lang w:val="en-US"/>
        </w:rPr>
        <w:t>Open &lt;</w:t>
      </w:r>
      <w:r w:rsidRPr="008B640B">
        <w:rPr>
          <w:rFonts w:ascii="Times New Roman" w:hAnsi="Times New Roman"/>
          <w:b w:val="0"/>
          <w:sz w:val="28"/>
          <w:szCs w:val="28"/>
        </w:rPr>
        <w:t>Имя</w:t>
      </w:r>
      <w:r w:rsidRPr="008B640B">
        <w:rPr>
          <w:rFonts w:ascii="Times New Roman" w:hAnsi="Times New Roman"/>
          <w:b w:val="0"/>
          <w:sz w:val="28"/>
          <w:szCs w:val="28"/>
          <w:lang w:val="en-US"/>
        </w:rPr>
        <w:t xml:space="preserve"> </w:t>
      </w:r>
      <w:r w:rsidRPr="008B640B">
        <w:rPr>
          <w:rFonts w:ascii="Times New Roman" w:hAnsi="Times New Roman"/>
          <w:b w:val="0"/>
          <w:sz w:val="28"/>
          <w:szCs w:val="28"/>
        </w:rPr>
        <w:t>файла</w:t>
      </w:r>
      <w:r w:rsidRPr="008B640B">
        <w:rPr>
          <w:rFonts w:ascii="Times New Roman" w:hAnsi="Times New Roman"/>
          <w:b w:val="0"/>
          <w:sz w:val="28"/>
          <w:szCs w:val="28"/>
          <w:lang w:val="en-US"/>
        </w:rPr>
        <w:t xml:space="preserve"> &gt; For Input/Output/Append As</w:t>
      </w:r>
    </w:p>
    <w:p w:rsidR="002108C4" w:rsidRPr="008B640B" w:rsidRDefault="002108C4" w:rsidP="008B640B">
      <w:pPr>
        <w:pStyle w:val="FR1"/>
        <w:spacing w:line="312" w:lineRule="auto"/>
        <w:ind w:left="0" w:right="403"/>
        <w:rPr>
          <w:rFonts w:ascii="Times New Roman" w:hAnsi="Times New Roman"/>
          <w:b w:val="0"/>
          <w:sz w:val="28"/>
          <w:szCs w:val="28"/>
        </w:rPr>
      </w:pPr>
      <w:r w:rsidRPr="008B640B">
        <w:rPr>
          <w:rFonts w:ascii="Times New Roman" w:hAnsi="Times New Roman"/>
          <w:b w:val="0"/>
          <w:sz w:val="28"/>
          <w:szCs w:val="28"/>
        </w:rPr>
        <w:t>&lt;Дескриптор &gt; [</w:t>
      </w:r>
      <w:r w:rsidRPr="008B640B">
        <w:rPr>
          <w:rFonts w:ascii="Times New Roman" w:hAnsi="Times New Roman"/>
          <w:b w:val="0"/>
          <w:sz w:val="28"/>
          <w:szCs w:val="28"/>
          <w:lang w:val="en-US"/>
        </w:rPr>
        <w:t>Len</w:t>
      </w:r>
      <w:r w:rsidRPr="008B640B">
        <w:rPr>
          <w:rFonts w:ascii="Times New Roman" w:hAnsi="Times New Roman"/>
          <w:b w:val="0"/>
          <w:sz w:val="28"/>
          <w:szCs w:val="28"/>
        </w:rPr>
        <w:t xml:space="preserve"> = &lt;Число &gt;]</w:t>
      </w:r>
      <w:r w:rsidR="005322B4" w:rsidRPr="008B640B">
        <w:rPr>
          <w:rFonts w:ascii="Times New Roman" w:hAnsi="Times New Roman"/>
          <w:b w:val="0"/>
          <w:sz w:val="28"/>
          <w:szCs w:val="28"/>
        </w:rPr>
        <w:t>.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>Если файл открывается для чтения «</w:t>
      </w:r>
      <w:r w:rsidRPr="008B640B">
        <w:rPr>
          <w:sz w:val="28"/>
          <w:szCs w:val="28"/>
          <w:lang w:val="en-US"/>
        </w:rPr>
        <w:t>Input</w:t>
      </w:r>
      <w:r w:rsidRPr="008B640B">
        <w:rPr>
          <w:sz w:val="28"/>
          <w:szCs w:val="28"/>
        </w:rPr>
        <w:t>», то он должен существовать, иначе возникнет ошибка. При попытке открыть несуществующий файл для вывода или добавления оператор создает файл и открывает его. Если открыть для вывода существующий файл, его прежнее содержимое теряется. Необязательный параметр «Len» задает число символов в буфере копирования данных из файла в приложение. После выполнения операций файл нужно закрыть оператором</w:t>
      </w:r>
      <w:r w:rsidRPr="008B640B">
        <w:rPr>
          <w:b/>
          <w:sz w:val="28"/>
          <w:szCs w:val="28"/>
        </w:rPr>
        <w:t xml:space="preserve"> «</w:t>
      </w:r>
      <w:r w:rsidRPr="008B640B">
        <w:rPr>
          <w:sz w:val="28"/>
          <w:szCs w:val="28"/>
          <w:lang w:val="en-US"/>
        </w:rPr>
        <w:t>Close</w:t>
      </w:r>
      <w:r w:rsidRPr="008B640B">
        <w:rPr>
          <w:sz w:val="28"/>
          <w:szCs w:val="28"/>
        </w:rPr>
        <w:t>». Его синтаксис:</w:t>
      </w:r>
    </w:p>
    <w:p w:rsidR="002108C4" w:rsidRPr="008B640B" w:rsidRDefault="002108C4" w:rsidP="008B640B">
      <w:pPr>
        <w:pStyle w:val="FR1"/>
        <w:spacing w:line="312" w:lineRule="auto"/>
        <w:ind w:left="0" w:right="403"/>
        <w:rPr>
          <w:rFonts w:ascii="Times New Roman" w:hAnsi="Times New Roman"/>
          <w:b w:val="0"/>
          <w:sz w:val="28"/>
          <w:szCs w:val="28"/>
        </w:rPr>
      </w:pPr>
      <w:r w:rsidRPr="008B640B">
        <w:rPr>
          <w:rFonts w:ascii="Times New Roman" w:hAnsi="Times New Roman"/>
          <w:b w:val="0"/>
          <w:sz w:val="28"/>
          <w:szCs w:val="28"/>
          <w:lang w:val="en-US"/>
        </w:rPr>
        <w:t>Close</w:t>
      </w:r>
      <w:r w:rsidRPr="008B640B">
        <w:rPr>
          <w:rFonts w:ascii="Times New Roman" w:hAnsi="Times New Roman"/>
          <w:b w:val="0"/>
          <w:sz w:val="28"/>
          <w:szCs w:val="28"/>
        </w:rPr>
        <w:t xml:space="preserve"> #&lt;Номер файла&gt;</w:t>
      </w:r>
      <w:r w:rsidR="005322B4" w:rsidRPr="008B640B">
        <w:rPr>
          <w:rFonts w:ascii="Times New Roman" w:hAnsi="Times New Roman"/>
          <w:b w:val="0"/>
          <w:sz w:val="28"/>
          <w:szCs w:val="28"/>
        </w:rPr>
        <w:t>.</w:t>
      </w:r>
    </w:p>
    <w:p w:rsidR="002108C4" w:rsidRPr="008B640B" w:rsidRDefault="002108C4" w:rsidP="008B640B">
      <w:pPr>
        <w:pStyle w:val="10"/>
        <w:spacing w:line="312" w:lineRule="auto"/>
        <w:ind w:firstLine="720"/>
        <w:rPr>
          <w:sz w:val="28"/>
          <w:szCs w:val="28"/>
        </w:rPr>
      </w:pPr>
      <w:r w:rsidRPr="008B640B">
        <w:rPr>
          <w:sz w:val="28"/>
          <w:szCs w:val="28"/>
        </w:rPr>
        <w:t>Чтобы сохранить данные, нужно открыть файл для вывода или добавления, а затем вывести текст с помощью оператора</w:t>
      </w:r>
      <w:r w:rsidRPr="008B640B">
        <w:rPr>
          <w:b/>
          <w:sz w:val="28"/>
          <w:szCs w:val="28"/>
        </w:rPr>
        <w:t xml:space="preserve"> </w:t>
      </w:r>
      <w:r w:rsidR="005322B4" w:rsidRPr="008B640B">
        <w:rPr>
          <w:sz w:val="28"/>
          <w:szCs w:val="28"/>
        </w:rPr>
        <w:t>«</w:t>
      </w:r>
      <w:r w:rsidRPr="008B640B">
        <w:rPr>
          <w:sz w:val="28"/>
          <w:szCs w:val="28"/>
          <w:lang w:val="en-US"/>
        </w:rPr>
        <w:t>Print</w:t>
      </w:r>
      <w:r w:rsidRPr="008B640B">
        <w:rPr>
          <w:sz w:val="28"/>
          <w:szCs w:val="28"/>
        </w:rPr>
        <w:t xml:space="preserve"> #</w:t>
      </w:r>
      <w:r w:rsidR="005322B4" w:rsidRPr="008B640B">
        <w:rPr>
          <w:sz w:val="28"/>
          <w:szCs w:val="28"/>
        </w:rPr>
        <w:t>»</w:t>
      </w:r>
      <w:r w:rsidRPr="008B640B">
        <w:rPr>
          <w:sz w:val="28"/>
          <w:szCs w:val="28"/>
        </w:rPr>
        <w:t>. Синтаксис оператора:</w:t>
      </w:r>
    </w:p>
    <w:p w:rsidR="002108C4" w:rsidRPr="008B640B" w:rsidRDefault="002108C4" w:rsidP="008B640B">
      <w:pPr>
        <w:pStyle w:val="FR1"/>
        <w:spacing w:line="312" w:lineRule="auto"/>
        <w:ind w:left="0" w:right="403"/>
        <w:rPr>
          <w:rFonts w:ascii="Times New Roman" w:hAnsi="Times New Roman"/>
          <w:b w:val="0"/>
          <w:sz w:val="28"/>
          <w:szCs w:val="28"/>
        </w:rPr>
      </w:pPr>
      <w:r w:rsidRPr="008B640B">
        <w:rPr>
          <w:rFonts w:ascii="Times New Roman" w:hAnsi="Times New Roman"/>
          <w:b w:val="0"/>
          <w:sz w:val="28"/>
          <w:szCs w:val="28"/>
          <w:lang w:val="en-US"/>
        </w:rPr>
        <w:t>Print</w:t>
      </w:r>
      <w:r w:rsidRPr="008B640B">
        <w:rPr>
          <w:rFonts w:ascii="Times New Roman" w:hAnsi="Times New Roman"/>
          <w:b w:val="0"/>
          <w:sz w:val="28"/>
          <w:szCs w:val="28"/>
        </w:rPr>
        <w:t xml:space="preserve"> #&lt;Дескриптор&gt;, &lt;Данные&gt;</w:t>
      </w:r>
      <w:r w:rsidR="005322B4" w:rsidRPr="008B640B">
        <w:rPr>
          <w:rFonts w:ascii="Times New Roman" w:hAnsi="Times New Roman"/>
          <w:b w:val="0"/>
          <w:sz w:val="28"/>
          <w:szCs w:val="28"/>
        </w:rPr>
        <w:t>.</w:t>
      </w:r>
    </w:p>
    <w:p w:rsidR="00B35B1B" w:rsidRDefault="002108C4" w:rsidP="008B640B">
      <w:pPr>
        <w:pStyle w:val="10"/>
        <w:spacing w:line="312" w:lineRule="auto"/>
        <w:ind w:firstLine="720"/>
        <w:rPr>
          <w:sz w:val="24"/>
          <w:szCs w:val="24"/>
        </w:rPr>
      </w:pPr>
      <w:r w:rsidRPr="008B640B">
        <w:rPr>
          <w:sz w:val="28"/>
          <w:szCs w:val="28"/>
        </w:rPr>
        <w:t xml:space="preserve">В качестве данных могут быть указаны выражение или список выражений. </w:t>
      </w:r>
    </w:p>
    <w:p w:rsidR="008B640B" w:rsidRDefault="008B640B" w:rsidP="002108C4">
      <w:pPr>
        <w:pStyle w:val="10"/>
        <w:spacing w:line="360" w:lineRule="auto"/>
        <w:ind w:firstLine="0"/>
        <w:jc w:val="center"/>
        <w:rPr>
          <w:sz w:val="28"/>
        </w:rPr>
      </w:pPr>
    </w:p>
    <w:p w:rsidR="00027B7B" w:rsidRDefault="00027B7B" w:rsidP="00027B7B">
      <w:pPr>
        <w:pStyle w:val="10"/>
        <w:spacing w:line="360" w:lineRule="auto"/>
        <w:ind w:firstLine="0"/>
        <w:jc w:val="center"/>
        <w:rPr>
          <w:sz w:val="28"/>
        </w:rPr>
      </w:pPr>
      <w:r>
        <w:rPr>
          <w:sz w:val="28"/>
        </w:rPr>
        <w:t xml:space="preserve">2. </w:t>
      </w:r>
      <w:r w:rsidRPr="001814A3">
        <w:rPr>
          <w:sz w:val="28"/>
          <w:szCs w:val="28"/>
        </w:rPr>
        <w:t>МЕТОДИКА И ПОРЯДОК ВЫПОЛНЕНИЯ РАБОТЫ</w:t>
      </w:r>
    </w:p>
    <w:p w:rsidR="004701BC" w:rsidRPr="004701BC" w:rsidRDefault="004701BC" w:rsidP="004701BC">
      <w:pPr>
        <w:pStyle w:val="10"/>
        <w:spacing w:line="312" w:lineRule="auto"/>
        <w:ind w:firstLine="709"/>
        <w:rPr>
          <w:sz w:val="28"/>
          <w:szCs w:val="28"/>
        </w:rPr>
      </w:pPr>
      <w:r w:rsidRPr="004701BC">
        <w:rPr>
          <w:sz w:val="28"/>
          <w:szCs w:val="28"/>
        </w:rPr>
        <w:t>Создать файл, содержащий сведения</w:t>
      </w:r>
      <w:r w:rsidR="002108C4">
        <w:rPr>
          <w:sz w:val="28"/>
          <w:szCs w:val="28"/>
        </w:rPr>
        <w:t>, согласно приведенного в таблице 8.1</w:t>
      </w:r>
      <w:r w:rsidR="002108C4" w:rsidRPr="003051C1">
        <w:rPr>
          <w:color w:val="000000"/>
          <w:spacing w:val="-5"/>
          <w:sz w:val="28"/>
          <w:szCs w:val="28"/>
        </w:rPr>
        <w:t xml:space="preserve"> вариант</w:t>
      </w:r>
      <w:r w:rsidR="002108C4">
        <w:rPr>
          <w:color w:val="000000"/>
          <w:spacing w:val="-5"/>
          <w:sz w:val="28"/>
          <w:szCs w:val="28"/>
        </w:rPr>
        <w:t>а</w:t>
      </w:r>
      <w:r w:rsidRPr="004701BC">
        <w:rPr>
          <w:sz w:val="28"/>
          <w:szCs w:val="28"/>
        </w:rPr>
        <w:t>.</w:t>
      </w:r>
      <w:r w:rsidR="002108C4">
        <w:rPr>
          <w:sz w:val="28"/>
          <w:szCs w:val="28"/>
        </w:rPr>
        <w:t xml:space="preserve"> Пример экранной формы разрабатываемого проекта представлен на рисунке 8.1.</w:t>
      </w:r>
    </w:p>
    <w:p w:rsidR="004701BC" w:rsidRDefault="00555CAB" w:rsidP="007D0F3D">
      <w:pPr>
        <w:pStyle w:val="10"/>
        <w:spacing w:line="360" w:lineRule="auto"/>
        <w:ind w:firstLine="0"/>
        <w:jc w:val="center"/>
      </w:pPr>
      <w:r>
        <w:object w:dxaOrig="6862" w:dyaOrig="6241">
          <v:shape id="_x0000_i1117" type="#_x0000_t75" style="width:288.6pt;height:261.6pt" o:ole="">
            <v:imagedata r:id="rId158" o:title=""/>
          </v:shape>
          <o:OLEObject Type="Embed" ProgID="Visio.Drawing.11" ShapeID="_x0000_i1117" DrawAspect="Content" ObjectID="_1756189541" r:id="rId159"/>
        </w:object>
      </w:r>
    </w:p>
    <w:p w:rsidR="007D0F3D" w:rsidRPr="004701BC" w:rsidRDefault="007D0F3D" w:rsidP="007D0F3D">
      <w:pPr>
        <w:pStyle w:val="10"/>
        <w:spacing w:line="360" w:lineRule="auto"/>
        <w:ind w:firstLine="0"/>
        <w:jc w:val="center"/>
        <w:rPr>
          <w:sz w:val="28"/>
          <w:szCs w:val="28"/>
        </w:rPr>
      </w:pPr>
      <w:r w:rsidRPr="00500B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8</w:t>
      </w:r>
      <w:r w:rsidRPr="00500BA6">
        <w:rPr>
          <w:sz w:val="28"/>
          <w:szCs w:val="28"/>
        </w:rPr>
        <w:t>.1</w:t>
      </w:r>
      <w:r w:rsidR="00E826A5">
        <w:rPr>
          <w:sz w:val="28"/>
          <w:szCs w:val="28"/>
        </w:rPr>
        <w:t xml:space="preserve"> –</w:t>
      </w:r>
      <w:r w:rsidRPr="00500BA6">
        <w:rPr>
          <w:sz w:val="28"/>
          <w:szCs w:val="28"/>
        </w:rPr>
        <w:t xml:space="preserve"> Образец экранной формы </w:t>
      </w:r>
      <w:r>
        <w:rPr>
          <w:sz w:val="28"/>
          <w:szCs w:val="28"/>
        </w:rPr>
        <w:t>разрабатываемо</w:t>
      </w:r>
      <w:r w:rsidRPr="00500BA6">
        <w:rPr>
          <w:sz w:val="28"/>
          <w:szCs w:val="28"/>
        </w:rPr>
        <w:t>го проекта</w:t>
      </w:r>
    </w:p>
    <w:p w:rsidR="007D0F3D" w:rsidRDefault="007D0F3D" w:rsidP="007D0F3D">
      <w:pPr>
        <w:spacing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</w:t>
      </w:r>
      <w:r w:rsidRPr="00431D36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8</w:t>
      </w:r>
      <w:r w:rsidRPr="00431D36">
        <w:rPr>
          <w:sz w:val="28"/>
          <w:szCs w:val="28"/>
        </w:rPr>
        <w:t>.1 – Варианты заданий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7D0F3D" w:rsidRPr="00453094">
        <w:tc>
          <w:tcPr>
            <w:tcW w:w="817" w:type="dxa"/>
          </w:tcPr>
          <w:p w:rsidR="007D0F3D" w:rsidRPr="00306C8A" w:rsidRDefault="007D0F3D" w:rsidP="005B3270">
            <w:pPr>
              <w:jc w:val="center"/>
              <w:rPr>
                <w:sz w:val="28"/>
                <w:szCs w:val="28"/>
              </w:rPr>
            </w:pPr>
            <w:r w:rsidRPr="00306C8A">
              <w:rPr>
                <w:sz w:val="28"/>
                <w:szCs w:val="28"/>
              </w:rPr>
              <w:t>№</w:t>
            </w:r>
          </w:p>
        </w:tc>
        <w:tc>
          <w:tcPr>
            <w:tcW w:w="8222" w:type="dxa"/>
          </w:tcPr>
          <w:p w:rsidR="007D0F3D" w:rsidRPr="00306C8A" w:rsidRDefault="007D0F3D" w:rsidP="005B3270">
            <w:pPr>
              <w:jc w:val="center"/>
              <w:rPr>
                <w:spacing w:val="120"/>
                <w:sz w:val="28"/>
                <w:szCs w:val="28"/>
              </w:rPr>
            </w:pPr>
            <w:r w:rsidRPr="00306C8A">
              <w:rPr>
                <w:spacing w:val="120"/>
                <w:sz w:val="28"/>
                <w:szCs w:val="28"/>
              </w:rPr>
              <w:t>Задание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555CAB">
              <w:rPr>
                <w:spacing w:val="-6"/>
                <w:sz w:val="26"/>
                <w:szCs w:val="26"/>
              </w:rPr>
              <w:t>Дан массив, содержащий информацию о последней сессии. Структура данных: фамилия и инициалы, номер группы, оценка по трем экзаменам. Выполнить зачисление студентов группы на стипендию по правилу: студент отличник получает 1200 руб., хорошист – на 10% меньше, студент сдавший без двоек – на 35% меньше, остальным стипендия не начисляется. Напечатать список группы и размер стипенди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студентах. Структура данных: фамилия и инициалы, номер группы, количество выполненных лабораторных работ по трем предметам. Напечатать фамилии студентов, выполнивших более 6 работ и список студентов выполнивших менее двух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3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б игроках хоккейных команд: название команды, фамилия игрока, число заброшенных шайб, сделанных голевых передач, заработанное штрафное время. Вывести список шести лучших игроков по системе гол плюс пас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4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 xml:space="preserve">Создать файл, содержащий список предметов: их наименование, вес каждого предмета в килограммах и стоимость в рублях. Определить  какие вещи надо уложить в рюкзак, чтобы общий вес не превышал </w:t>
            </w:r>
            <w:smartTag w:uri="urn:schemas-microsoft-com:office:smarttags" w:element="metricconverter">
              <w:smartTagPr>
                <w:attr w:name="ProductID" w:val="50 килограммов"/>
              </w:smartTagPr>
              <w:r w:rsidRPr="00555CAB">
                <w:rPr>
                  <w:sz w:val="26"/>
                  <w:szCs w:val="26"/>
                </w:rPr>
                <w:t>50 килограммов</w:t>
              </w:r>
            </w:smartTag>
            <w:r w:rsidRPr="00555CAB">
              <w:rPr>
                <w:sz w:val="26"/>
                <w:szCs w:val="26"/>
              </w:rPr>
              <w:t>, а стоимость была максимальной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5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555CAB">
              <w:rPr>
                <w:spacing w:val="-6"/>
                <w:sz w:val="26"/>
                <w:szCs w:val="26"/>
              </w:rPr>
              <w:t>Создать файл, содержащий сведения о пациентах хирургического отделения. Структура записи: фамилия пациента, возраст, номер палаты, дата помещения в клинику. Вычислить средний возраст пациентов в заданной палате, вывести список пациентов с указанием фамилий и палат, помещенных в клинику за определенный промежуток времен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6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555CAB">
              <w:rPr>
                <w:spacing w:val="-6"/>
                <w:sz w:val="26"/>
                <w:szCs w:val="26"/>
              </w:rPr>
              <w:t xml:space="preserve">Создать файл, содержащий сведения о сотрудниках, указав фамилию, инициалы, количество отработанных за  месяц часов, тарифную ставку одного часа и напечатать список сотрудников и их зарплату, если каждый </w:t>
            </w:r>
            <w:r w:rsidRPr="00555CAB">
              <w:rPr>
                <w:spacing w:val="-6"/>
                <w:sz w:val="26"/>
                <w:szCs w:val="26"/>
              </w:rPr>
              <w:lastRenderedPageBreak/>
              <w:t>сотрудник получает премию в размере 35 % от начисленной зарплаты и из каждого вычтут 14% от начисленной с премией зарплаты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lastRenderedPageBreak/>
              <w:t>7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писок владельцев автомобилей, указав фамилию, инициалы, марку автомобиля и его номер. Напечатать список автомобилей данной марки и их номера, а также количество автомобилей каждой модел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8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сотрудниках, указав фамилию, инициалы, пол, год рождения, стаж работы, должность и оклад. Напечатать список сотрудников пенсионного возраста, их стаж работы и планируемый размер пенсии (75% от оклада)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9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налогоплательщиках для налоговой инспекции. Структура записи: название фирмы, адрес фирмы, размер подоходного налога и срок его уплаты. Вывести список фирм, с указанием адреса и сделать скидку в 10% для каждого налогоплательщика, кто уплатил налог досрочно.</w:t>
            </w:r>
          </w:p>
        </w:tc>
      </w:tr>
    </w:tbl>
    <w:p w:rsidR="007D0F3D" w:rsidRPr="00555CAB" w:rsidRDefault="007D0F3D" w:rsidP="007D0F3D">
      <w:pPr>
        <w:spacing w:before="120"/>
        <w:rPr>
          <w:sz w:val="26"/>
          <w:szCs w:val="26"/>
        </w:rPr>
      </w:pPr>
      <w:r w:rsidRPr="00555CAB">
        <w:rPr>
          <w:sz w:val="26"/>
          <w:szCs w:val="26"/>
        </w:rPr>
        <w:t xml:space="preserve">                                                                           </w:t>
      </w:r>
      <w:r w:rsidR="00036CEE">
        <w:rPr>
          <w:sz w:val="26"/>
          <w:szCs w:val="26"/>
        </w:rPr>
        <w:t xml:space="preserve">     </w:t>
      </w:r>
      <w:r w:rsidR="00E826A5">
        <w:rPr>
          <w:sz w:val="26"/>
          <w:szCs w:val="26"/>
        </w:rPr>
        <w:t xml:space="preserve">   </w:t>
      </w:r>
      <w:r w:rsidR="00036CEE">
        <w:rPr>
          <w:sz w:val="26"/>
          <w:szCs w:val="26"/>
        </w:rPr>
        <w:t xml:space="preserve">    </w:t>
      </w:r>
      <w:r w:rsidRPr="00555CAB">
        <w:rPr>
          <w:sz w:val="26"/>
          <w:szCs w:val="26"/>
        </w:rPr>
        <w:t xml:space="preserve">    </w:t>
      </w:r>
      <w:r w:rsidR="00E826A5">
        <w:rPr>
          <w:sz w:val="26"/>
          <w:szCs w:val="26"/>
        </w:rPr>
        <w:t>Продолжение т</w:t>
      </w:r>
      <w:r w:rsidRPr="00555CAB">
        <w:rPr>
          <w:sz w:val="26"/>
          <w:szCs w:val="26"/>
        </w:rPr>
        <w:t>аблиц</w:t>
      </w:r>
      <w:r w:rsidR="00E826A5">
        <w:rPr>
          <w:sz w:val="26"/>
          <w:szCs w:val="26"/>
        </w:rPr>
        <w:t>ы</w:t>
      </w:r>
      <w:r w:rsidRPr="00555CAB">
        <w:rPr>
          <w:sz w:val="26"/>
          <w:szCs w:val="26"/>
        </w:rPr>
        <w:t xml:space="preserve"> </w:t>
      </w:r>
      <w:r w:rsidR="00555CAB">
        <w:rPr>
          <w:sz w:val="26"/>
          <w:szCs w:val="26"/>
        </w:rPr>
        <w:t>8</w:t>
      </w:r>
      <w:r w:rsidRPr="00555CAB">
        <w:rPr>
          <w:sz w:val="26"/>
          <w:szCs w:val="26"/>
        </w:rPr>
        <w:t>.1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№</w:t>
            </w:r>
          </w:p>
        </w:tc>
        <w:tc>
          <w:tcPr>
            <w:tcW w:w="8222" w:type="dxa"/>
          </w:tcPr>
          <w:p w:rsidR="007D0F3D" w:rsidRPr="00555CAB" w:rsidRDefault="007D0F3D" w:rsidP="005B3270">
            <w:pPr>
              <w:jc w:val="center"/>
              <w:rPr>
                <w:spacing w:val="120"/>
                <w:sz w:val="26"/>
                <w:szCs w:val="26"/>
              </w:rPr>
            </w:pPr>
            <w:r w:rsidRPr="00555CAB">
              <w:rPr>
                <w:spacing w:val="120"/>
                <w:sz w:val="26"/>
                <w:szCs w:val="26"/>
              </w:rPr>
              <w:t>Задание</w:t>
            </w:r>
          </w:p>
        </w:tc>
      </w:tr>
      <w:tr w:rsidR="00555CAB" w:rsidRPr="00555CAB">
        <w:tc>
          <w:tcPr>
            <w:tcW w:w="817" w:type="dxa"/>
          </w:tcPr>
          <w:p w:rsidR="00555CAB" w:rsidRPr="00555CAB" w:rsidRDefault="00555CAB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0</w:t>
            </w:r>
          </w:p>
        </w:tc>
        <w:tc>
          <w:tcPr>
            <w:tcW w:w="8222" w:type="dxa"/>
          </w:tcPr>
          <w:p w:rsidR="00555CAB" w:rsidRPr="00555CAB" w:rsidRDefault="00555CAB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сотрудниках лаборатории. Структура записи: фамилия работающего, инициалы, должность, оклад, стаж. Вывести фамилии и оклады работников указанной должности, а также наибольший стаж среди этих работников.</w:t>
            </w:r>
          </w:p>
        </w:tc>
      </w:tr>
      <w:tr w:rsidR="00555CAB" w:rsidRPr="00555CAB">
        <w:tc>
          <w:tcPr>
            <w:tcW w:w="817" w:type="dxa"/>
          </w:tcPr>
          <w:p w:rsidR="00555CAB" w:rsidRPr="00555CAB" w:rsidRDefault="00555CAB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1</w:t>
            </w:r>
          </w:p>
        </w:tc>
        <w:tc>
          <w:tcPr>
            <w:tcW w:w="8222" w:type="dxa"/>
          </w:tcPr>
          <w:p w:rsidR="00555CAB" w:rsidRPr="00555CAB" w:rsidRDefault="00555CAB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б ассортименте игрушек в магазине. Структура записи: название игрушки, цена, количество, возрастные границы. Вывести ассортимент игрушек, подходящих ребенку заданного возраста, а также название и стоимость самой дешевой игрушки из данного списка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2</w:t>
            </w:r>
          </w:p>
        </w:tc>
        <w:tc>
          <w:tcPr>
            <w:tcW w:w="8222" w:type="dxa"/>
          </w:tcPr>
          <w:p w:rsidR="007D0F3D" w:rsidRPr="00555CAB" w:rsidRDefault="007D0F3D" w:rsidP="005B3270">
            <w:pPr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книгах, хранящихся в библиотеке и информацию об их авторах, название книги, номер стеллажа, номер полки (где хранится книга), год издания книги, ее нахождение (у читателя, в библиотеке, на реставрации). Вывести список книг с указанием года издания, находящихся на реставраци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3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массив, содержащий информацию об ассортименте в магазине: артикул, наименование, количество, цена одной пары. Артикул начинается с буквы Д -  для дамской обуви, М – для мужской, П – для детской. Напечатать ассортиментный список женской обуви с указанием цены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4</w:t>
            </w:r>
          </w:p>
        </w:tc>
        <w:tc>
          <w:tcPr>
            <w:tcW w:w="8222" w:type="dxa"/>
          </w:tcPr>
          <w:p w:rsidR="007D0F3D" w:rsidRPr="00036CEE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036CEE">
              <w:rPr>
                <w:spacing w:val="-6"/>
                <w:sz w:val="26"/>
                <w:szCs w:val="26"/>
              </w:rPr>
              <w:t>Создать файл, содержащий информацию об ассортименте товара в магазине. Структура записи: название товара, цена, количество, цвет, размер. Вывести ассортимент товаров, подходящих заданному размеру, а также название и количество самого дешевого товара из данного списка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5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путевках, предлагаемых туристическими фирмами. Структура записи: название фирмы, страна посещения, количество дней, класс отеля, цена путевки. Вычислить среднюю стоимость цен на путевки для заданной фирмы, вывести список фирм с указанием страны посещения и количества дней, соответствующих определенной цене путевки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lastRenderedPageBreak/>
              <w:t>16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для канцелярии по учету выпускников. Структура записи: фамилия, имя, год выпуска, любимый вид спорта и нынешний род занятий выпускника. Вывести список выпускников с указанием фамилии, года выпуска, увлекавшихся определенным видом спорта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7</w:t>
            </w:r>
          </w:p>
        </w:tc>
        <w:tc>
          <w:tcPr>
            <w:tcW w:w="8222" w:type="dxa"/>
          </w:tcPr>
          <w:p w:rsidR="007D0F3D" w:rsidRPr="00036CEE" w:rsidRDefault="007D0F3D" w:rsidP="007D0F3D">
            <w:pPr>
              <w:jc w:val="both"/>
              <w:rPr>
                <w:spacing w:val="-6"/>
                <w:sz w:val="26"/>
                <w:szCs w:val="26"/>
              </w:rPr>
            </w:pPr>
            <w:r w:rsidRPr="00036CEE">
              <w:rPr>
                <w:spacing w:val="-6"/>
                <w:sz w:val="26"/>
                <w:szCs w:val="26"/>
              </w:rPr>
              <w:t>Создать файл, содержащий сведения о налогоплательщиках для налоговой инспекции. Структура записи: название фирмы, адрес фирмы, количество работников, размер налога. Вывести список фирм, с указанием адреса, количество работников которых превышает 100 человек и рассчитать подоходный налог с учетом уменьшения его на 2% от начальной суммы.</w:t>
            </w:r>
          </w:p>
        </w:tc>
      </w:tr>
      <w:tr w:rsidR="007D0F3D" w:rsidRPr="00555CAB">
        <w:tc>
          <w:tcPr>
            <w:tcW w:w="817" w:type="dxa"/>
          </w:tcPr>
          <w:p w:rsidR="007D0F3D" w:rsidRPr="00555CAB" w:rsidRDefault="007D0F3D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8</w:t>
            </w:r>
          </w:p>
        </w:tc>
        <w:tc>
          <w:tcPr>
            <w:tcW w:w="8222" w:type="dxa"/>
          </w:tcPr>
          <w:p w:rsidR="007D0F3D" w:rsidRPr="00555CAB" w:rsidRDefault="007D0F3D" w:rsidP="007D0F3D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пациентах поликлиники, указав при этом  фамилию, инициалы, пол, год рождения, адрес (улица, дом, квартира) и диагноз для каждого. Напечатать список пациентов заданного диагноза и  старше заданного возраста лет.</w:t>
            </w:r>
          </w:p>
        </w:tc>
      </w:tr>
    </w:tbl>
    <w:p w:rsidR="00036CEE" w:rsidRPr="00555CAB" w:rsidRDefault="00036CEE" w:rsidP="00036CEE">
      <w:pPr>
        <w:spacing w:before="120"/>
        <w:rPr>
          <w:sz w:val="26"/>
          <w:szCs w:val="26"/>
        </w:rPr>
      </w:pPr>
      <w:r w:rsidRPr="00555CAB">
        <w:rPr>
          <w:sz w:val="26"/>
          <w:szCs w:val="26"/>
        </w:rPr>
        <w:t xml:space="preserve">                                                                           </w:t>
      </w:r>
      <w:r>
        <w:rPr>
          <w:sz w:val="26"/>
          <w:szCs w:val="26"/>
        </w:rPr>
        <w:t xml:space="preserve">         </w:t>
      </w:r>
      <w:r w:rsidRPr="00555CAB">
        <w:rPr>
          <w:sz w:val="26"/>
          <w:szCs w:val="26"/>
        </w:rPr>
        <w:t xml:space="preserve">    </w:t>
      </w:r>
      <w:r w:rsidR="00E826A5">
        <w:rPr>
          <w:sz w:val="26"/>
          <w:szCs w:val="26"/>
        </w:rPr>
        <w:t xml:space="preserve">       Окончание т</w:t>
      </w:r>
      <w:r w:rsidRPr="00555CAB">
        <w:rPr>
          <w:sz w:val="26"/>
          <w:szCs w:val="26"/>
        </w:rPr>
        <w:t>аблиц</w:t>
      </w:r>
      <w:r w:rsidR="00E826A5">
        <w:rPr>
          <w:sz w:val="26"/>
          <w:szCs w:val="26"/>
        </w:rPr>
        <w:t>ы</w:t>
      </w:r>
      <w:r w:rsidRPr="00555CAB">
        <w:rPr>
          <w:sz w:val="26"/>
          <w:szCs w:val="26"/>
        </w:rPr>
        <w:t xml:space="preserve"> </w:t>
      </w:r>
      <w:r>
        <w:rPr>
          <w:sz w:val="26"/>
          <w:szCs w:val="26"/>
        </w:rPr>
        <w:t>8</w:t>
      </w:r>
      <w:r w:rsidRPr="00555CAB">
        <w:rPr>
          <w:sz w:val="26"/>
          <w:szCs w:val="26"/>
        </w:rPr>
        <w:t>.1</w:t>
      </w:r>
    </w:p>
    <w:tbl>
      <w:tblPr>
        <w:tblW w:w="0" w:type="auto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8222"/>
      </w:tblGrid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№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center"/>
              <w:rPr>
                <w:spacing w:val="120"/>
                <w:sz w:val="26"/>
                <w:szCs w:val="26"/>
              </w:rPr>
            </w:pPr>
            <w:r w:rsidRPr="00555CAB">
              <w:rPr>
                <w:spacing w:val="120"/>
                <w:sz w:val="26"/>
                <w:szCs w:val="26"/>
              </w:rPr>
              <w:t>Задание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19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 xml:space="preserve">Создать файл, содержащий список предметов: их наименование, вес каждого предмета в килограммах и стоимость в рублях. Определить  какие вещи надо уложить в рюкзак, чтобы общий вес не превышал </w:t>
            </w:r>
            <w:smartTag w:uri="urn:schemas-microsoft-com:office:smarttags" w:element="metricconverter">
              <w:smartTagPr>
                <w:attr w:name="ProductID" w:val="50 килограммов"/>
              </w:smartTagPr>
              <w:r w:rsidRPr="00555CAB">
                <w:rPr>
                  <w:sz w:val="26"/>
                  <w:szCs w:val="26"/>
                </w:rPr>
                <w:t>50 килограммов</w:t>
              </w:r>
            </w:smartTag>
            <w:r w:rsidRPr="00555CAB">
              <w:rPr>
                <w:sz w:val="26"/>
                <w:szCs w:val="26"/>
              </w:rPr>
              <w:t>, а стоимость была максимальной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0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последней сессии. Структура данных: фамилия и инициалы, номер группы, оценка по трем экзаменам. Выполнить зачисление студентов группы на стипендию по правилу: студент, получивший все оценки «5», получает 1000 руб., «4» и «5» – на 25% меньше, «3», «4» и «5» – на 40% меньше, остальным стипендия не начисляется. Напечатать список группы и размер стипендии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1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студентах. Структура данных: фамилия и инициалы, название академических курсов и оценочный коэффициент студентов (число от 50 до 100). Выведите список «умных» студентов, т.е. тех, кто имеет оценку выше 88 для каждого названия курса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2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jc w:val="both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информацию о книгах, хранящихся в библиотеке и информацию об их авторах, название книги, номер стеллажа, номер полки (где хранится книга), год издания книги, ее нахождение (у читателя, в библиотеке, на реставрации). Вывести список книг с указанием года издания, находящихся в библиотеке.</w:t>
            </w:r>
          </w:p>
        </w:tc>
      </w:tr>
      <w:tr w:rsidR="00036CEE" w:rsidRPr="00555CAB">
        <w:tc>
          <w:tcPr>
            <w:tcW w:w="817" w:type="dxa"/>
          </w:tcPr>
          <w:p w:rsidR="00036CEE" w:rsidRPr="00555CAB" w:rsidRDefault="00036CEE" w:rsidP="005B3270">
            <w:pPr>
              <w:jc w:val="center"/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  <w:lang w:val="en-US"/>
              </w:rPr>
              <w:t>23</w:t>
            </w:r>
          </w:p>
        </w:tc>
        <w:tc>
          <w:tcPr>
            <w:tcW w:w="8222" w:type="dxa"/>
          </w:tcPr>
          <w:p w:rsidR="00036CEE" w:rsidRPr="00555CAB" w:rsidRDefault="00036CEE" w:rsidP="005B3270">
            <w:pPr>
              <w:rPr>
                <w:sz w:val="26"/>
                <w:szCs w:val="26"/>
              </w:rPr>
            </w:pPr>
            <w:r w:rsidRPr="00555CAB">
              <w:rPr>
                <w:sz w:val="26"/>
                <w:szCs w:val="26"/>
              </w:rPr>
              <w:t>Создать файл, содержащий сведения о сотрудниках лаборатории. Структура записи: фамилия работающего, инициалы, должность, оклад, стаж. Вывести фамилии и оклады работников указанной должности, а также наибольший оклад среди этих работников.</w:t>
            </w:r>
          </w:p>
        </w:tc>
      </w:tr>
    </w:tbl>
    <w:p w:rsidR="00036CEE" w:rsidRDefault="00036CEE" w:rsidP="00027B7B">
      <w:pPr>
        <w:pStyle w:val="10"/>
        <w:spacing w:line="360" w:lineRule="auto"/>
        <w:ind w:firstLine="709"/>
        <w:jc w:val="center"/>
        <w:rPr>
          <w:sz w:val="28"/>
          <w:szCs w:val="28"/>
        </w:rPr>
      </w:pPr>
    </w:p>
    <w:p w:rsidR="00027B7B" w:rsidRPr="005B043E" w:rsidRDefault="00027B7B" w:rsidP="00027B7B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036CEE" w:rsidRPr="00036CEE" w:rsidRDefault="00036CEE" w:rsidP="00855718">
      <w:pPr>
        <w:numPr>
          <w:ilvl w:val="0"/>
          <w:numId w:val="16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t xml:space="preserve">В каких файлах данные хранятся  в виде символов </w:t>
      </w:r>
      <w:r w:rsidRPr="00036CEE">
        <w:rPr>
          <w:sz w:val="28"/>
          <w:szCs w:val="28"/>
          <w:lang w:val="en-US"/>
        </w:rPr>
        <w:t>ASCII</w:t>
      </w:r>
      <w:r w:rsidRPr="00036CEE">
        <w:rPr>
          <w:sz w:val="28"/>
          <w:szCs w:val="28"/>
        </w:rPr>
        <w:t>?</w:t>
      </w:r>
    </w:p>
    <w:p w:rsidR="00036CEE" w:rsidRPr="00036CEE" w:rsidRDefault="00036CEE" w:rsidP="00855718">
      <w:pPr>
        <w:numPr>
          <w:ilvl w:val="0"/>
          <w:numId w:val="16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t>Какой режим используется для записи в файл без удаления имеющихся в нем данных?</w:t>
      </w:r>
    </w:p>
    <w:p w:rsidR="00036CEE" w:rsidRDefault="00036CEE" w:rsidP="00855718">
      <w:pPr>
        <w:numPr>
          <w:ilvl w:val="0"/>
          <w:numId w:val="16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lastRenderedPageBreak/>
        <w:t>Какой оператор ввода используется для ввода данных, разделенных запятыми? Какой оператор используется для вывода этих данных?</w:t>
      </w:r>
    </w:p>
    <w:p w:rsidR="002B20CB" w:rsidRPr="00036CEE" w:rsidRDefault="002B20CB" w:rsidP="002B20CB">
      <w:pPr>
        <w:tabs>
          <w:tab w:val="num" w:pos="567"/>
        </w:tabs>
        <w:spacing w:line="312" w:lineRule="auto"/>
        <w:ind w:left="357"/>
        <w:jc w:val="both"/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036CEE" w:rsidRPr="00036CEE" w:rsidRDefault="00036CEE" w:rsidP="00855718">
      <w:pPr>
        <w:numPr>
          <w:ilvl w:val="0"/>
          <w:numId w:val="23"/>
        </w:numPr>
        <w:tabs>
          <w:tab w:val="num" w:pos="567"/>
        </w:tabs>
        <w:spacing w:line="312" w:lineRule="auto"/>
        <w:jc w:val="both"/>
        <w:rPr>
          <w:sz w:val="28"/>
          <w:szCs w:val="28"/>
        </w:rPr>
      </w:pPr>
      <w:r w:rsidRPr="00036CEE">
        <w:rPr>
          <w:sz w:val="28"/>
          <w:szCs w:val="28"/>
        </w:rPr>
        <w:t>Для чего используется пользовательский тип данных?</w:t>
      </w:r>
    </w:p>
    <w:p w:rsidR="00036CEE" w:rsidRPr="00036CEE" w:rsidRDefault="00036CEE" w:rsidP="00855718">
      <w:pPr>
        <w:numPr>
          <w:ilvl w:val="0"/>
          <w:numId w:val="23"/>
        </w:numPr>
        <w:tabs>
          <w:tab w:val="num" w:pos="567"/>
        </w:tabs>
        <w:spacing w:line="312" w:lineRule="auto"/>
        <w:ind w:left="357" w:hanging="357"/>
        <w:jc w:val="both"/>
        <w:rPr>
          <w:sz w:val="28"/>
          <w:szCs w:val="28"/>
        </w:rPr>
      </w:pPr>
      <w:r w:rsidRPr="00036CEE">
        <w:rPr>
          <w:sz w:val="28"/>
          <w:szCs w:val="28"/>
        </w:rPr>
        <w:t>Как закрыть все открытые файлы в программе?</w:t>
      </w:r>
    </w:p>
    <w:p w:rsidR="00C40BA1" w:rsidRDefault="00C40BA1" w:rsidP="00027B7B">
      <w:pPr>
        <w:pStyle w:val="10"/>
        <w:spacing w:line="360" w:lineRule="auto"/>
        <w:ind w:firstLine="0"/>
        <w:rPr>
          <w:sz w:val="28"/>
        </w:rPr>
      </w:pPr>
    </w:p>
    <w:p w:rsidR="00036CEE" w:rsidRDefault="00036CEE" w:rsidP="00027B7B">
      <w:pPr>
        <w:pStyle w:val="10"/>
        <w:spacing w:line="360" w:lineRule="auto"/>
        <w:ind w:firstLine="0"/>
        <w:rPr>
          <w:sz w:val="28"/>
        </w:rPr>
      </w:pPr>
    </w:p>
    <w:p w:rsidR="00036CEE" w:rsidRPr="00027B7B" w:rsidRDefault="00036CEE" w:rsidP="00027B7B">
      <w:pPr>
        <w:pStyle w:val="10"/>
        <w:spacing w:line="360" w:lineRule="auto"/>
        <w:ind w:firstLine="0"/>
        <w:rPr>
          <w:sz w:val="28"/>
        </w:rPr>
      </w:pPr>
    </w:p>
    <w:p w:rsidR="00F758FF" w:rsidRPr="00DF5363" w:rsidRDefault="00580B50" w:rsidP="00DF5363">
      <w:pPr>
        <w:pStyle w:val="1"/>
        <w:rPr>
          <w:vertAlign w:val="baseline"/>
        </w:rPr>
      </w:pPr>
      <w:bookmarkStart w:id="18" w:name="_Toc86311611"/>
      <w:r>
        <w:rPr>
          <w:vertAlign w:val="baseline"/>
        </w:rPr>
        <w:t>Практическая подготовка</w:t>
      </w:r>
      <w:r w:rsidR="00F758FF" w:rsidRPr="00DF5363">
        <w:rPr>
          <w:vertAlign w:val="baseline"/>
        </w:rPr>
        <w:t xml:space="preserve"> №</w:t>
      </w:r>
      <w:r>
        <w:rPr>
          <w:vertAlign w:val="baseline"/>
        </w:rPr>
        <w:t>4</w:t>
      </w:r>
      <w:bookmarkEnd w:id="18"/>
    </w:p>
    <w:p w:rsidR="00F758FF" w:rsidRPr="00DF5363" w:rsidRDefault="00F758FF" w:rsidP="00DF5363">
      <w:pPr>
        <w:pStyle w:val="1"/>
        <w:rPr>
          <w:vertAlign w:val="baseline"/>
        </w:rPr>
      </w:pPr>
      <w:r w:rsidRPr="00DF5363">
        <w:rPr>
          <w:szCs w:val="28"/>
          <w:vertAlign w:val="baseline"/>
        </w:rPr>
        <w:t xml:space="preserve"> </w:t>
      </w:r>
      <w:bookmarkStart w:id="19" w:name="_Toc86311612"/>
      <w:r w:rsidR="00580B50">
        <w:rPr>
          <w:szCs w:val="28"/>
          <w:vertAlign w:val="baseline"/>
        </w:rPr>
        <w:t xml:space="preserve">Тема: </w:t>
      </w:r>
      <w:r w:rsidR="00E826A5" w:rsidRPr="00DF5363">
        <w:rPr>
          <w:szCs w:val="28"/>
          <w:vertAlign w:val="baseline"/>
        </w:rPr>
        <w:t>«</w:t>
      </w:r>
      <w:r w:rsidR="00036CEE" w:rsidRPr="00DF5363">
        <w:rPr>
          <w:szCs w:val="28"/>
          <w:vertAlign w:val="baseline"/>
        </w:rPr>
        <w:t xml:space="preserve">Исследование возможностей </w:t>
      </w:r>
      <w:r w:rsidR="00036CEE" w:rsidRPr="00DF5363">
        <w:rPr>
          <w:szCs w:val="28"/>
          <w:vertAlign w:val="baseline"/>
          <w:lang w:val="en-US"/>
        </w:rPr>
        <w:t>Visual</w:t>
      </w:r>
      <w:r w:rsidR="00036CEE" w:rsidRPr="00DF5363">
        <w:rPr>
          <w:szCs w:val="28"/>
          <w:vertAlign w:val="baseline"/>
        </w:rPr>
        <w:t xml:space="preserve"> </w:t>
      </w:r>
      <w:r w:rsidR="00036CEE" w:rsidRPr="00DF5363">
        <w:rPr>
          <w:szCs w:val="28"/>
          <w:vertAlign w:val="baseline"/>
          <w:lang w:val="en-US"/>
        </w:rPr>
        <w:t>Basic</w:t>
      </w:r>
      <w:r w:rsidR="00036CEE" w:rsidRPr="00DF5363">
        <w:rPr>
          <w:szCs w:val="28"/>
          <w:vertAlign w:val="baseline"/>
        </w:rPr>
        <w:t xml:space="preserve"> по созданию баз данных</w:t>
      </w:r>
      <w:r w:rsidR="00E826A5" w:rsidRPr="00DF5363">
        <w:rPr>
          <w:szCs w:val="28"/>
          <w:vertAlign w:val="baseline"/>
        </w:rPr>
        <w:t>»</w:t>
      </w:r>
      <w:bookmarkEnd w:id="19"/>
    </w:p>
    <w:p w:rsidR="00580B50" w:rsidRPr="00580B50" w:rsidRDefault="00580B50" w:rsidP="00580B50">
      <w:pPr>
        <w:pStyle w:val="FR1"/>
        <w:spacing w:line="360" w:lineRule="auto"/>
        <w:ind w:left="0" w:right="0" w:firstLine="709"/>
        <w:rPr>
          <w:rFonts w:ascii="Times New Roman" w:hAnsi="Times New Roman"/>
          <w:b w:val="0"/>
          <w:sz w:val="28"/>
        </w:rPr>
      </w:pPr>
      <w:r w:rsidRPr="00580B50">
        <w:rPr>
          <w:rFonts w:ascii="Times New Roman" w:hAnsi="Times New Roman"/>
          <w:b w:val="0"/>
          <w:sz w:val="28"/>
        </w:rPr>
        <w:t>2 часа</w:t>
      </w:r>
    </w:p>
    <w:p w:rsidR="00F758FF" w:rsidRDefault="00F758FF" w:rsidP="005A3F34">
      <w:pPr>
        <w:pStyle w:val="FR1"/>
        <w:spacing w:line="360" w:lineRule="auto"/>
        <w:ind w:left="0" w:right="0"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Цель работы</w:t>
      </w:r>
      <w:r w:rsidR="00E826A5">
        <w:rPr>
          <w:rFonts w:ascii="Times New Roman" w:hAnsi="Times New Roman"/>
          <w:sz w:val="28"/>
        </w:rPr>
        <w:t xml:space="preserve"> </w:t>
      </w:r>
      <w:r w:rsidR="00E826A5" w:rsidRPr="00E826A5">
        <w:rPr>
          <w:rFonts w:ascii="Times New Roman" w:hAnsi="Times New Roman"/>
          <w:b w:val="0"/>
          <w:sz w:val="28"/>
          <w:szCs w:val="28"/>
        </w:rPr>
        <w:t>–</w:t>
      </w:r>
      <w:r>
        <w:rPr>
          <w:rFonts w:ascii="Times New Roman" w:hAnsi="Times New Roman"/>
          <w:b w:val="0"/>
          <w:sz w:val="28"/>
        </w:rPr>
        <w:t xml:space="preserve"> </w:t>
      </w:r>
      <w:r w:rsidR="00E826A5">
        <w:rPr>
          <w:rFonts w:ascii="Times New Roman" w:hAnsi="Times New Roman"/>
          <w:b w:val="0"/>
          <w:sz w:val="28"/>
        </w:rPr>
        <w:t>И</w:t>
      </w:r>
      <w:r>
        <w:rPr>
          <w:rFonts w:ascii="Times New Roman" w:hAnsi="Times New Roman"/>
          <w:b w:val="0"/>
          <w:sz w:val="28"/>
        </w:rPr>
        <w:t>зучение методов расчета эксплуатационных характеристик.</w:t>
      </w:r>
    </w:p>
    <w:p w:rsidR="00C40BA1" w:rsidRPr="009B0F37" w:rsidRDefault="00C40BA1" w:rsidP="00C40BA1">
      <w:pPr>
        <w:pStyle w:val="10"/>
        <w:spacing w:line="360" w:lineRule="auto"/>
        <w:ind w:firstLine="709"/>
        <w:rPr>
          <w:sz w:val="16"/>
          <w:szCs w:val="16"/>
        </w:rPr>
      </w:pPr>
    </w:p>
    <w:p w:rsidR="00C40BA1" w:rsidRDefault="00C40BA1" w:rsidP="00855718">
      <w:pPr>
        <w:numPr>
          <w:ilvl w:val="0"/>
          <w:numId w:val="18"/>
        </w:numPr>
        <w:spacing w:line="360" w:lineRule="auto"/>
        <w:jc w:val="center"/>
        <w:rPr>
          <w:sz w:val="28"/>
          <w:szCs w:val="28"/>
        </w:rPr>
      </w:pPr>
      <w:r w:rsidRPr="001814A3">
        <w:rPr>
          <w:sz w:val="28"/>
          <w:szCs w:val="28"/>
        </w:rPr>
        <w:t>ТЕОРЕТИЧЕСКОЕ ОБОСНОВАНИЕ</w:t>
      </w:r>
    </w:p>
    <w:p w:rsidR="000C7E74" w:rsidRPr="009B0F37" w:rsidRDefault="000C7E74" w:rsidP="009B0F37">
      <w:pPr>
        <w:pStyle w:val="ab"/>
        <w:spacing w:before="0" w:beforeAutospacing="0" w:after="0" w:afterAutospacing="0" w:line="312" w:lineRule="auto"/>
        <w:ind w:firstLine="720"/>
        <w:jc w:val="both"/>
        <w:rPr>
          <w:sz w:val="28"/>
          <w:szCs w:val="28"/>
        </w:rPr>
      </w:pPr>
      <w:r w:rsidRPr="00E826A5">
        <w:rPr>
          <w:b/>
          <w:sz w:val="28"/>
          <w:szCs w:val="28"/>
        </w:rPr>
        <w:t>Объекты доступа к данным</w:t>
      </w:r>
      <w:r w:rsidRPr="009B0F37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9B0F37">
        <w:rPr>
          <w:sz w:val="28"/>
          <w:szCs w:val="28"/>
        </w:rPr>
        <w:t xml:space="preserve"> это объекты, представляющие структуру базы данных и её содержимое. Программист может использовать DAO для создания и изменения таблиц и запросов, для защиты баз данных или для доступа к данным внешнего источника. DAO позволяет обрабатывать из проекта Visual Basic данные, находящиеся в базе данных.</w:t>
      </w:r>
      <w:r w:rsidR="009B0F37" w:rsidRPr="009B0F37">
        <w:rPr>
          <w:sz w:val="28"/>
          <w:szCs w:val="28"/>
        </w:rPr>
        <w:t xml:space="preserve"> </w:t>
      </w:r>
      <w:r w:rsidRPr="009B0F37">
        <w:rPr>
          <w:sz w:val="28"/>
          <w:szCs w:val="28"/>
        </w:rPr>
        <w:t xml:space="preserve">Для работы с источниками данных используется иерархия объектов </w:t>
      </w:r>
      <w:r w:rsidR="008636EE">
        <w:rPr>
          <w:sz w:val="28"/>
          <w:szCs w:val="28"/>
        </w:rPr>
        <w:t>«</w:t>
      </w:r>
      <w:r w:rsidRPr="009B0F37">
        <w:rPr>
          <w:sz w:val="28"/>
          <w:szCs w:val="28"/>
        </w:rPr>
        <w:t>Microsoft Jet</w:t>
      </w:r>
      <w:r w:rsidR="008636EE">
        <w:rPr>
          <w:sz w:val="28"/>
          <w:szCs w:val="28"/>
        </w:rPr>
        <w:t>»</w:t>
      </w:r>
      <w:r w:rsidR="009B0F37" w:rsidRPr="009B0F37">
        <w:rPr>
          <w:sz w:val="28"/>
          <w:szCs w:val="28"/>
        </w:rPr>
        <w:t>.</w:t>
      </w:r>
    </w:p>
    <w:p w:rsidR="009B0F37" w:rsidRDefault="009B0F37" w:rsidP="009B0F37">
      <w:pPr>
        <w:pStyle w:val="10"/>
        <w:spacing w:line="360" w:lineRule="auto"/>
        <w:ind w:firstLine="0"/>
        <w:jc w:val="center"/>
        <w:rPr>
          <w:sz w:val="28"/>
          <w:szCs w:val="28"/>
        </w:rPr>
      </w:pPr>
    </w:p>
    <w:p w:rsidR="00C40BA1" w:rsidRDefault="00C40BA1" w:rsidP="009B0F37">
      <w:pPr>
        <w:pStyle w:val="10"/>
        <w:spacing w:line="360" w:lineRule="auto"/>
        <w:ind w:firstLine="0"/>
        <w:jc w:val="center"/>
        <w:rPr>
          <w:sz w:val="28"/>
        </w:rPr>
      </w:pPr>
      <w:r w:rsidRPr="000C7E74">
        <w:rPr>
          <w:sz w:val="28"/>
          <w:szCs w:val="28"/>
        </w:rPr>
        <w:t>2.</w:t>
      </w:r>
      <w:r>
        <w:rPr>
          <w:sz w:val="28"/>
        </w:rPr>
        <w:t xml:space="preserve"> </w:t>
      </w:r>
      <w:r w:rsidRPr="001814A3">
        <w:rPr>
          <w:sz w:val="28"/>
          <w:szCs w:val="28"/>
        </w:rPr>
        <w:t>МЕТОДИКА И ПОРЯДОК ВЫПОЛНЕНИЯ РАБОТЫ</w:t>
      </w:r>
    </w:p>
    <w:p w:rsidR="000C7E74" w:rsidRDefault="000C7E74" w:rsidP="000C7E74">
      <w:pPr>
        <w:pStyle w:val="ab"/>
        <w:spacing w:before="0" w:beforeAutospacing="0" w:after="0" w:afterAutospacing="0" w:line="312" w:lineRule="auto"/>
        <w:ind w:firstLine="72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Задание: создать таблицу базы данных, содержащую данные о 9 программных продуктах с полями: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Hersteller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изготовитель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Typ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тип продукта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Preis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цена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Tendenz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тенденция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Anbieter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распространитель,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Ort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Pr="000C7E74">
        <w:rPr>
          <w:sz w:val="28"/>
          <w:szCs w:val="28"/>
        </w:rPr>
        <w:t xml:space="preserve"> местность, </w:t>
      </w:r>
      <w:r>
        <w:rPr>
          <w:sz w:val="28"/>
          <w:szCs w:val="28"/>
        </w:rPr>
        <w:t>как представлено в таблице 9.1.</w:t>
      </w:r>
    </w:p>
    <w:p w:rsidR="009B0F37" w:rsidRDefault="009B0F37" w:rsidP="009B0F37">
      <w:pPr>
        <w:pStyle w:val="ab"/>
        <w:spacing w:before="0" w:beforeAutospacing="0" w:after="0" w:afterAutospacing="0" w:line="312" w:lineRule="auto"/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Таблица 9.1 – Содержание базы данных</w:t>
      </w:r>
    </w:p>
    <w:tbl>
      <w:tblPr>
        <w:tblW w:w="92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5"/>
        <w:gridCol w:w="1359"/>
        <w:gridCol w:w="1744"/>
        <w:gridCol w:w="736"/>
        <w:gridCol w:w="1112"/>
        <w:gridCol w:w="1811"/>
        <w:gridCol w:w="1723"/>
      </w:tblGrid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pStyle w:val="ab"/>
              <w:spacing w:before="0" w:beforeAutospacing="0" w:after="0" w:afterAutospacing="0" w:line="312" w:lineRule="auto"/>
              <w:jc w:val="center"/>
              <w:rPr>
                <w:sz w:val="26"/>
                <w:szCs w:val="26"/>
                <w:lang w:val="en-US"/>
              </w:rPr>
            </w:pPr>
            <w:r w:rsidRPr="006F7573">
              <w:rPr>
                <w:sz w:val="26"/>
                <w:szCs w:val="26"/>
              </w:rPr>
              <w:t>Коde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Hersteler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Typ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reis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Tendenz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nbieter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Ort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1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head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Nera Burning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5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erlin-Tegel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2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teinberg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axima Studio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5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В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Koel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3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Norton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nti Virus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70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chauband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Flensburg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4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G Data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ower Adress-manager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70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ro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erli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5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Top Systems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Win Zip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8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tuttgart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lastRenderedPageBreak/>
              <w:t>6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lfons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Lernwelt Deutsch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8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edia Mark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Berlin-NeuKoel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7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Microsoft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Encarta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aturn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Duesseldorf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8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Cequadrat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Picture it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Schaubandt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Isenhagen</w:t>
            </w:r>
          </w:p>
        </w:tc>
      </w:tr>
      <w:tr w:rsidR="000C7E74" w:rsidRPr="006F7573" w:rsidTr="006F7573">
        <w:trPr>
          <w:jc w:val="center"/>
        </w:trPr>
        <w:tc>
          <w:tcPr>
            <w:tcW w:w="765" w:type="dxa"/>
            <w:shd w:val="clear" w:color="auto" w:fill="auto"/>
          </w:tcPr>
          <w:p w:rsidR="000C7E74" w:rsidRPr="006F7573" w:rsidRDefault="000C7E74" w:rsidP="006F7573">
            <w:pPr>
              <w:jc w:val="center"/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9</w:t>
            </w:r>
          </w:p>
        </w:tc>
        <w:tc>
          <w:tcPr>
            <w:tcW w:w="1359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Corel</w:t>
            </w:r>
          </w:p>
        </w:tc>
        <w:tc>
          <w:tcPr>
            <w:tcW w:w="1744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Corel Draw</w:t>
            </w:r>
          </w:p>
        </w:tc>
        <w:tc>
          <w:tcPr>
            <w:tcW w:w="736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379</w:t>
            </w:r>
          </w:p>
        </w:tc>
        <w:tc>
          <w:tcPr>
            <w:tcW w:w="1112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A</w:t>
            </w:r>
          </w:p>
        </w:tc>
        <w:tc>
          <w:tcPr>
            <w:tcW w:w="1811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US-Electronic</w:t>
            </w:r>
          </w:p>
        </w:tc>
        <w:tc>
          <w:tcPr>
            <w:tcW w:w="1723" w:type="dxa"/>
            <w:shd w:val="clear" w:color="auto" w:fill="auto"/>
          </w:tcPr>
          <w:p w:rsidR="000C7E74" w:rsidRPr="006F7573" w:rsidRDefault="000C7E74" w:rsidP="005B3270">
            <w:pPr>
              <w:rPr>
                <w:sz w:val="26"/>
                <w:szCs w:val="26"/>
              </w:rPr>
            </w:pPr>
            <w:r w:rsidRPr="006F7573">
              <w:rPr>
                <w:sz w:val="26"/>
                <w:szCs w:val="26"/>
              </w:rPr>
              <w:t>Hilden</w:t>
            </w:r>
          </w:p>
        </w:tc>
      </w:tr>
    </w:tbl>
    <w:p w:rsidR="000C7E74" w:rsidRPr="000C7E74" w:rsidRDefault="000C7E74" w:rsidP="009B0F37">
      <w:pPr>
        <w:pStyle w:val="ab"/>
        <w:spacing w:before="0" w:beforeAutospacing="0" w:after="0" w:afterAutospacing="0" w:line="312" w:lineRule="auto"/>
        <w:ind w:firstLine="720"/>
        <w:jc w:val="both"/>
        <w:rPr>
          <w:sz w:val="28"/>
          <w:szCs w:val="28"/>
        </w:rPr>
      </w:pPr>
      <w:bookmarkStart w:id="20" w:name="table.4.3"/>
      <w:bookmarkEnd w:id="20"/>
      <w:r w:rsidRPr="000C7E74">
        <w:rPr>
          <w:sz w:val="28"/>
          <w:szCs w:val="28"/>
        </w:rPr>
        <w:t>Следует создать стандартный модуль для обеспечения использования переменных в (данном случае) в 2-х формах. Первую форму использовать для связи проекта с базой данных (использовать элементы управления Data и TextBox) и создания двумерного массива, соответствующего таблице базы данных. Вторую форму использовать для вывода двумерного массива на экран (в массив поля списка) и нахождения максимальной цены программного продукта.</w:t>
      </w:r>
    </w:p>
    <w:p w:rsidR="000C7E74" w:rsidRPr="000C7E74" w:rsidRDefault="000C7E74" w:rsidP="008636EE">
      <w:pPr>
        <w:pStyle w:val="ab"/>
        <w:spacing w:before="0" w:beforeAutospacing="0" w:after="0" w:afterAutospacing="0" w:line="312" w:lineRule="auto"/>
        <w:ind w:firstLine="720"/>
        <w:rPr>
          <w:sz w:val="28"/>
          <w:szCs w:val="28"/>
        </w:rPr>
      </w:pPr>
      <w:r w:rsidRPr="000C7E74">
        <w:rPr>
          <w:sz w:val="28"/>
          <w:szCs w:val="28"/>
        </w:rPr>
        <w:t>Последовательность действий:</w:t>
      </w:r>
    </w:p>
    <w:p w:rsidR="000C7E74" w:rsidRPr="000C7E74" w:rsidRDefault="000C7E74" w:rsidP="00855718">
      <w:pPr>
        <w:numPr>
          <w:ilvl w:val="0"/>
          <w:numId w:val="17"/>
        </w:numPr>
        <w:spacing w:line="312" w:lineRule="auto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Создать 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модуль 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>на первой форме (</w:t>
      </w:r>
      <w:hyperlink r:id="rId160" w:anchor="image.4.1" w:history="1">
        <w:r w:rsidR="008636EE" w:rsidRPr="008636EE">
          <w:rPr>
            <w:rStyle w:val="af"/>
            <w:color w:val="auto"/>
            <w:sz w:val="28"/>
            <w:szCs w:val="28"/>
            <w:u w:val="none"/>
          </w:rPr>
          <w:t>рисунок</w:t>
        </w:r>
      </w:hyperlink>
      <w:r w:rsidR="008636EE" w:rsidRPr="008636EE">
        <w:rPr>
          <w:sz w:val="28"/>
          <w:szCs w:val="28"/>
        </w:rPr>
        <w:t xml:space="preserve"> 9.1</w:t>
      </w:r>
      <w:r w:rsidRPr="000C7E74">
        <w:rPr>
          <w:sz w:val="28"/>
          <w:szCs w:val="28"/>
        </w:rPr>
        <w:t xml:space="preserve">): элементы управления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Data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и массив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Text1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для вывода 7 полей таблицы на экран, 3 командные кнопки: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для процедуры построчного считывания записей таблицы в двумерный массив,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для процедуры разового считывания тех же данных в тот же массив,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>для перехода ко второй форме,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>на второй форме</w:t>
      </w:r>
      <w:r w:rsidR="008636EE">
        <w:rPr>
          <w:sz w:val="28"/>
          <w:szCs w:val="28"/>
        </w:rPr>
        <w:t xml:space="preserve"> </w:t>
      </w:r>
      <w:r w:rsidR="008636EE" w:rsidRPr="000C7E74">
        <w:rPr>
          <w:sz w:val="28"/>
          <w:szCs w:val="28"/>
        </w:rPr>
        <w:t>(</w:t>
      </w:r>
      <w:hyperlink r:id="rId161" w:anchor="image.4.1" w:history="1">
        <w:r w:rsidR="008636EE" w:rsidRPr="008636EE">
          <w:rPr>
            <w:rStyle w:val="af"/>
            <w:color w:val="auto"/>
            <w:sz w:val="28"/>
            <w:szCs w:val="28"/>
            <w:u w:val="none"/>
          </w:rPr>
          <w:t>рисунок</w:t>
        </w:r>
      </w:hyperlink>
      <w:r w:rsidR="008636EE" w:rsidRPr="008636EE">
        <w:rPr>
          <w:sz w:val="28"/>
          <w:szCs w:val="28"/>
        </w:rPr>
        <w:t xml:space="preserve"> 9.</w:t>
      </w:r>
      <w:r w:rsidR="008636EE">
        <w:rPr>
          <w:sz w:val="28"/>
          <w:szCs w:val="28"/>
        </w:rPr>
        <w:t>2</w:t>
      </w:r>
      <w:r w:rsidR="008636EE" w:rsidRPr="000C7E74">
        <w:rPr>
          <w:sz w:val="28"/>
          <w:szCs w:val="28"/>
        </w:rPr>
        <w:t>):</w:t>
      </w:r>
      <w:r w:rsidRPr="000C7E74">
        <w:rPr>
          <w:sz w:val="28"/>
          <w:szCs w:val="28"/>
        </w:rPr>
        <w:t xml:space="preserve"> массив </w:t>
      </w:r>
      <w:r w:rsidR="008636EE">
        <w:rPr>
          <w:sz w:val="28"/>
          <w:szCs w:val="28"/>
        </w:rPr>
        <w:t>«</w:t>
      </w:r>
      <w:r w:rsidRPr="000C7E74">
        <w:rPr>
          <w:rStyle w:val="texample1"/>
          <w:rFonts w:ascii="Times New Roman" w:hAnsi="Times New Roman" w:cs="Times New Roman"/>
          <w:color w:val="auto"/>
          <w:sz w:val="28"/>
          <w:szCs w:val="28"/>
        </w:rPr>
        <w:t>List1</w:t>
      </w:r>
      <w:r w:rsidR="008636EE">
        <w:rPr>
          <w:rStyle w:val="texample1"/>
          <w:rFonts w:ascii="Times New Roman" w:hAnsi="Times New Roman" w:cs="Times New Roman"/>
          <w:color w:val="auto"/>
          <w:sz w:val="28"/>
          <w:szCs w:val="28"/>
        </w:rPr>
        <w:t>»</w:t>
      </w:r>
      <w:r w:rsidRPr="000C7E74">
        <w:rPr>
          <w:sz w:val="28"/>
          <w:szCs w:val="28"/>
        </w:rPr>
        <w:t xml:space="preserve"> для вывода данных двумерного массива на экран, элемент управления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Label1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, 2 командные кнопки для: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процедуры вывода двумерного массива на экран в массив поля списка, </w:t>
      </w:r>
    </w:p>
    <w:p w:rsidR="000C7E74" w:rsidRPr="000C7E74" w:rsidRDefault="000C7E74" w:rsidP="00855718">
      <w:pPr>
        <w:numPr>
          <w:ilvl w:val="2"/>
          <w:numId w:val="17"/>
        </w:numPr>
        <w:tabs>
          <w:tab w:val="clear" w:pos="2160"/>
          <w:tab w:val="num" w:pos="360"/>
        </w:tabs>
        <w:spacing w:line="312" w:lineRule="auto"/>
        <w:ind w:left="360" w:firstLine="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процедуры нахождения максимальной цены продукта и вывода в поле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Label1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результата,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присвоить значения свойствам элемента управления </w:t>
      </w:r>
      <w:r w:rsidR="008636EE">
        <w:rPr>
          <w:sz w:val="28"/>
          <w:szCs w:val="28"/>
        </w:rPr>
        <w:t>«</w:t>
      </w:r>
      <w:r w:rsidRPr="000C7E74">
        <w:rPr>
          <w:sz w:val="28"/>
          <w:szCs w:val="28"/>
        </w:rPr>
        <w:t>Data</w:t>
      </w:r>
      <w:r w:rsidR="008636EE">
        <w:rPr>
          <w:sz w:val="28"/>
          <w:szCs w:val="28"/>
        </w:rPr>
        <w:t>»</w:t>
      </w:r>
      <w:r w:rsidRPr="000C7E74">
        <w:rPr>
          <w:sz w:val="28"/>
          <w:szCs w:val="28"/>
        </w:rPr>
        <w:t xml:space="preserve"> и свойствам элементов массива текстового поля, </w:t>
      </w:r>
    </w:p>
    <w:p w:rsidR="000C7E74" w:rsidRPr="000C7E74" w:rsidRDefault="000C7E74" w:rsidP="00855718">
      <w:pPr>
        <w:numPr>
          <w:ilvl w:val="1"/>
          <w:numId w:val="17"/>
        </w:numPr>
        <w:tabs>
          <w:tab w:val="clear" w:pos="1440"/>
          <w:tab w:val="num" w:pos="360"/>
        </w:tabs>
        <w:spacing w:line="312" w:lineRule="auto"/>
        <w:ind w:left="360"/>
        <w:jc w:val="both"/>
        <w:rPr>
          <w:sz w:val="28"/>
          <w:szCs w:val="28"/>
        </w:rPr>
      </w:pPr>
      <w:r w:rsidRPr="000C7E74">
        <w:rPr>
          <w:sz w:val="28"/>
          <w:szCs w:val="28"/>
        </w:rPr>
        <w:t xml:space="preserve">описать переменные в области модуля и ввести код, </w:t>
      </w:r>
      <w:r w:rsidR="008636EE">
        <w:rPr>
          <w:sz w:val="28"/>
          <w:szCs w:val="28"/>
        </w:rPr>
        <w:t>представле</w:t>
      </w:r>
      <w:r w:rsidRPr="000C7E74">
        <w:rPr>
          <w:sz w:val="28"/>
          <w:szCs w:val="28"/>
        </w:rPr>
        <w:t>нный ниже (пояснения даны под комментариями), стартовать проект</w:t>
      </w:r>
      <w:r w:rsidR="008636EE">
        <w:rPr>
          <w:sz w:val="28"/>
          <w:szCs w:val="28"/>
        </w:rPr>
        <w:t>.</w:t>
      </w:r>
    </w:p>
    <w:p w:rsidR="000C7E74" w:rsidRPr="000C7E74" w:rsidRDefault="008051BA" w:rsidP="008636EE">
      <w:pPr>
        <w:pStyle w:val="ab"/>
        <w:spacing w:before="0" w:beforeAutospacing="0" w:after="0" w:afterAutospacing="0" w:line="312" w:lineRule="auto"/>
        <w:jc w:val="center"/>
        <w:rPr>
          <w:sz w:val="28"/>
          <w:szCs w:val="28"/>
        </w:rPr>
      </w:pPr>
      <w:bookmarkStart w:id="21" w:name="image.4.1"/>
      <w:bookmarkEnd w:id="21"/>
      <w:r w:rsidRPr="000C7E74">
        <w:rPr>
          <w:noProof/>
          <w:sz w:val="28"/>
          <w:szCs w:val="28"/>
        </w:rPr>
        <w:drawing>
          <wp:inline distT="0" distB="0" distL="0" distR="0">
            <wp:extent cx="3838575" cy="1647825"/>
            <wp:effectExtent l="0" t="0" r="0" b="0"/>
            <wp:docPr id="1055" name="Рисунок 1055" descr="Доступ к данным; использование элемента управления Data, вид формы For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5" descr="Доступ к данным; использование элемента управления Data, вид формы Form 1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7E74" w:rsidRPr="000C7E74">
        <w:rPr>
          <w:sz w:val="28"/>
          <w:szCs w:val="28"/>
        </w:rPr>
        <w:br/>
      </w:r>
      <w:r w:rsidR="000C7E74" w:rsidRPr="008636EE">
        <w:rPr>
          <w:bCs/>
          <w:sz w:val="28"/>
          <w:szCs w:val="28"/>
        </w:rPr>
        <w:t>Рис</w:t>
      </w:r>
      <w:r w:rsidR="008636EE">
        <w:rPr>
          <w:bCs/>
          <w:sz w:val="28"/>
          <w:szCs w:val="28"/>
        </w:rPr>
        <w:t>унок</w:t>
      </w:r>
      <w:r w:rsidR="000C7E74" w:rsidRPr="008636EE">
        <w:rPr>
          <w:bCs/>
          <w:sz w:val="28"/>
          <w:szCs w:val="28"/>
        </w:rPr>
        <w:t xml:space="preserve"> </w:t>
      </w:r>
      <w:r w:rsidR="008636EE">
        <w:rPr>
          <w:bCs/>
          <w:sz w:val="28"/>
          <w:szCs w:val="28"/>
        </w:rPr>
        <w:t>9</w:t>
      </w:r>
      <w:r w:rsidR="000C7E74" w:rsidRPr="008636EE">
        <w:rPr>
          <w:bCs/>
          <w:sz w:val="28"/>
          <w:szCs w:val="28"/>
        </w:rPr>
        <w:t>.1</w:t>
      </w:r>
      <w:r w:rsidR="008636EE">
        <w:rPr>
          <w:bCs/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="000C7E74" w:rsidRPr="000C7E74">
        <w:rPr>
          <w:sz w:val="28"/>
          <w:szCs w:val="28"/>
        </w:rPr>
        <w:t xml:space="preserve"> </w:t>
      </w:r>
      <w:r w:rsidR="008636EE">
        <w:rPr>
          <w:sz w:val="28"/>
          <w:szCs w:val="28"/>
        </w:rPr>
        <w:t>В</w:t>
      </w:r>
      <w:r w:rsidR="000C7E74" w:rsidRPr="000C7E74">
        <w:rPr>
          <w:sz w:val="28"/>
          <w:szCs w:val="28"/>
        </w:rPr>
        <w:t>ид формы Form 1</w:t>
      </w:r>
    </w:p>
    <w:p w:rsidR="000C7E74" w:rsidRPr="000C7E74" w:rsidRDefault="008051BA" w:rsidP="008636EE">
      <w:pPr>
        <w:pStyle w:val="ab"/>
        <w:spacing w:before="0" w:beforeAutospacing="0" w:after="0" w:afterAutospacing="0" w:line="312" w:lineRule="auto"/>
        <w:jc w:val="center"/>
        <w:rPr>
          <w:sz w:val="28"/>
          <w:szCs w:val="28"/>
        </w:rPr>
      </w:pPr>
      <w:bookmarkStart w:id="22" w:name="image.4.2"/>
      <w:bookmarkEnd w:id="22"/>
      <w:r w:rsidRPr="000C7E74">
        <w:rPr>
          <w:noProof/>
          <w:sz w:val="28"/>
          <w:szCs w:val="28"/>
        </w:rPr>
        <w:lastRenderedPageBreak/>
        <w:drawing>
          <wp:inline distT="0" distB="0" distL="0" distR="0">
            <wp:extent cx="3838575" cy="1609725"/>
            <wp:effectExtent l="0" t="0" r="0" b="0"/>
            <wp:docPr id="1056" name="Рисунок 1056" descr="Доступ к данным - Data, вид формы Form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6" descr="Доступ к данным - Data, вид формы Form2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7E74" w:rsidRPr="000C7E74">
        <w:rPr>
          <w:sz w:val="28"/>
          <w:szCs w:val="28"/>
        </w:rPr>
        <w:br/>
      </w:r>
      <w:r w:rsidR="000C7E74" w:rsidRPr="008636EE">
        <w:rPr>
          <w:bCs/>
          <w:sz w:val="28"/>
          <w:szCs w:val="28"/>
        </w:rPr>
        <w:t>Рис</w:t>
      </w:r>
      <w:r w:rsidR="008636EE">
        <w:rPr>
          <w:bCs/>
          <w:sz w:val="28"/>
          <w:szCs w:val="28"/>
        </w:rPr>
        <w:t>унок</w:t>
      </w:r>
      <w:r w:rsidR="000C7E74" w:rsidRPr="008636EE">
        <w:rPr>
          <w:bCs/>
          <w:sz w:val="28"/>
          <w:szCs w:val="28"/>
        </w:rPr>
        <w:t xml:space="preserve"> </w:t>
      </w:r>
      <w:r w:rsidR="008636EE">
        <w:rPr>
          <w:bCs/>
          <w:sz w:val="28"/>
          <w:szCs w:val="28"/>
        </w:rPr>
        <w:t>9</w:t>
      </w:r>
      <w:r w:rsidR="000C7E74" w:rsidRPr="008636EE">
        <w:rPr>
          <w:bCs/>
          <w:sz w:val="28"/>
          <w:szCs w:val="28"/>
        </w:rPr>
        <w:t>.2</w:t>
      </w:r>
      <w:r w:rsidR="008636EE">
        <w:rPr>
          <w:bCs/>
          <w:sz w:val="28"/>
          <w:szCs w:val="28"/>
        </w:rPr>
        <w:t xml:space="preserve"> </w:t>
      </w:r>
      <w:r w:rsidR="00E826A5">
        <w:rPr>
          <w:sz w:val="28"/>
          <w:szCs w:val="28"/>
        </w:rPr>
        <w:t>–</w:t>
      </w:r>
      <w:r w:rsidR="008636EE">
        <w:rPr>
          <w:bCs/>
          <w:sz w:val="28"/>
          <w:szCs w:val="28"/>
        </w:rPr>
        <w:t xml:space="preserve"> </w:t>
      </w:r>
      <w:r w:rsidR="008636EE" w:rsidRPr="008636EE">
        <w:rPr>
          <w:bCs/>
          <w:sz w:val="28"/>
          <w:szCs w:val="28"/>
        </w:rPr>
        <w:t>В</w:t>
      </w:r>
      <w:r w:rsidR="000C7E74" w:rsidRPr="008636EE">
        <w:rPr>
          <w:sz w:val="28"/>
          <w:szCs w:val="28"/>
        </w:rPr>
        <w:t>ид</w:t>
      </w:r>
      <w:r w:rsidR="000C7E74" w:rsidRPr="000C7E74">
        <w:rPr>
          <w:sz w:val="28"/>
          <w:szCs w:val="28"/>
        </w:rPr>
        <w:t xml:space="preserve"> формы Form2</w:t>
      </w:r>
    </w:p>
    <w:p w:rsidR="008636EE" w:rsidRDefault="008636EE" w:rsidP="008636EE">
      <w:pPr>
        <w:pStyle w:val="HTML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программы: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(General) (Declarations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описание двумерного массива, соответствующего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таблице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software </w:t>
      </w:r>
      <w:r w:rsidRPr="000C7E74">
        <w:rPr>
          <w:rFonts w:ascii="Times New Roman" w:hAnsi="Times New Roman" w:cs="Times New Roman"/>
          <w:sz w:val="28"/>
          <w:szCs w:val="28"/>
        </w:rPr>
        <w:t>базы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данных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Public mass(9, 6) As Variant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ublic i As Integer, j As Integer, k As Integer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еременная-счетчик для работы с номерами записей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таблицы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ublic n As Integer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еременная для хранения максимальной цены продукта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Public max As Integer</w:t>
      </w:r>
    </w:p>
    <w:p w:rsidR="000C7E74" w:rsidRPr="000C7E74" w:rsidRDefault="000C7E74" w:rsidP="000C7E74">
      <w:pPr>
        <w:pStyle w:val="ab"/>
        <w:spacing w:before="0" w:beforeAutospacing="0" w:after="0" w:afterAutospacing="0"/>
        <w:rPr>
          <w:sz w:val="28"/>
          <w:szCs w:val="28"/>
        </w:rPr>
      </w:pPr>
      <w:r w:rsidRPr="000C7E74">
        <w:rPr>
          <w:b/>
          <w:bCs/>
          <w:sz w:val="28"/>
          <w:szCs w:val="28"/>
        </w:rPr>
        <w:t>Form1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оследовательное считывание данных таблицы software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в массив текстового поля. Щелчком на правой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кнопке элемента Data и последовательным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нажатием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командной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кнопки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Command1 (Caption = Lesen1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присвоить текущему элементу массива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mass(n, j) текущее значение свойства Text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элементов массива текстового поля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Private Sub Command1_Click()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1) = Text1(1): mass (n, 2) = Text1(2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3) = Text1(3): mass (n, 4) = Text1(4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5) = Text1(5): mass (n, 6) = Text1(6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n = n + 1 ' увеличить значение переменной-счeтчик на 1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End Sub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автоматическое считывание данных в массив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' (Caption = Lesen2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rivate Sub Command2_Click(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For n = 0 To 8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1) = Text1(1): mass (n, 2) = Text1(2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3) = Text1(3): mass (n, 4) = Text1(4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ss (n, 5) = Text1(5):mass (n, 6) = Text1(6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MoveNext - метод, обеспечивающий автоматический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переход к следующей записи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Data1.Recordset.MoveNext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Next n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End Sub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Методы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MoveFirst, MoveLast, MoveNext, MovePrevious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находят в указанном объекте Recordset соответствующую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запись и делают еe текущей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rivate Sub Command3_Click(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Unload Me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Form2.Show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End Sub</w:t>
      </w:r>
    </w:p>
    <w:p w:rsidR="000C7E74" w:rsidRPr="000C7E74" w:rsidRDefault="000C7E74" w:rsidP="000C7E74">
      <w:pPr>
        <w:pStyle w:val="ab"/>
        <w:spacing w:before="0" w:beforeAutospacing="0" w:after="0" w:afterAutospacing="0"/>
        <w:rPr>
          <w:sz w:val="28"/>
          <w:szCs w:val="28"/>
        </w:rPr>
      </w:pPr>
      <w:r w:rsidRPr="000C7E74">
        <w:rPr>
          <w:b/>
          <w:bCs/>
          <w:sz w:val="28"/>
          <w:szCs w:val="28"/>
        </w:rPr>
        <w:t>Form2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 xml:space="preserve">' вывод данных двумерного массива на экран в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массив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поля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списка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Private Sub Command1_Click(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For i = 0 To 8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For j = 1 To 6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List1(i).List(j - 1) = mass (i, j)</w:t>
      </w:r>
    </w:p>
    <w:p w:rsidR="000C7E74" w:rsidRPr="00622C18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Next</w:t>
      </w:r>
      <w:r w:rsidRPr="00622C18">
        <w:rPr>
          <w:rFonts w:ascii="Times New Roman" w:hAnsi="Times New Roman" w:cs="Times New Roman"/>
          <w:sz w:val="28"/>
          <w:szCs w:val="28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622C18">
        <w:rPr>
          <w:rFonts w:ascii="Times New Roman" w:hAnsi="Times New Roman" w:cs="Times New Roman"/>
          <w:sz w:val="28"/>
          <w:szCs w:val="28"/>
        </w:rPr>
        <w:t xml:space="preserve">,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i</w:t>
      </w:r>
    </w:p>
    <w:p w:rsidR="000C7E74" w:rsidRPr="00622C18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22C18">
        <w:rPr>
          <w:rFonts w:ascii="Times New Roman" w:hAnsi="Times New Roman" w:cs="Times New Roman"/>
          <w:sz w:val="28"/>
          <w:szCs w:val="28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Sub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</w:rPr>
      </w:pPr>
      <w:r w:rsidRPr="000C7E74">
        <w:rPr>
          <w:rFonts w:ascii="Times New Roman" w:hAnsi="Times New Roman" w:cs="Times New Roman"/>
          <w:sz w:val="28"/>
          <w:szCs w:val="28"/>
        </w:rPr>
        <w:t>' нахождение максимальной цены продукта и вывод в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' </w:t>
      </w:r>
      <w:r w:rsidRPr="000C7E74">
        <w:rPr>
          <w:rFonts w:ascii="Times New Roman" w:hAnsi="Times New Roman" w:cs="Times New Roman"/>
          <w:sz w:val="28"/>
          <w:szCs w:val="28"/>
        </w:rPr>
        <w:t>поле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метки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</w:rPr>
        <w:t>результата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 xml:space="preserve">Private Sub Command2_Click() 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max = mass(0,3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For k = 1 To 8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If mass (k, 3) &gt; max Then max = mass (k, 3)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Next k</w:t>
      </w:r>
    </w:p>
    <w:p w:rsidR="000C7E74" w:rsidRPr="000C7E74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Label1.Caption = max</w:t>
      </w:r>
    </w:p>
    <w:p w:rsidR="000C7E74" w:rsidRPr="00622C18" w:rsidRDefault="000C7E74" w:rsidP="000C7E74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0C7E74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22C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7E74">
        <w:rPr>
          <w:rFonts w:ascii="Times New Roman" w:hAnsi="Times New Roman" w:cs="Times New Roman"/>
          <w:sz w:val="28"/>
          <w:szCs w:val="28"/>
          <w:lang w:val="en-US"/>
        </w:rPr>
        <w:t>Sub</w:t>
      </w:r>
    </w:p>
    <w:p w:rsidR="00190B68" w:rsidRPr="005B043E" w:rsidRDefault="00190B68" w:rsidP="00190B68">
      <w:pPr>
        <w:pStyle w:val="1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5B043E">
        <w:rPr>
          <w:sz w:val="28"/>
          <w:szCs w:val="28"/>
        </w:rPr>
        <w:t>ВОПРОСЫ ДЛЯ ЗАЩИТЫ РАБОТЫ</w:t>
      </w:r>
    </w:p>
    <w:p w:rsidR="009315DD" w:rsidRPr="009315DD" w:rsidRDefault="009315DD" w:rsidP="009315DD">
      <w:pPr>
        <w:pStyle w:val="3"/>
        <w:spacing w:line="312" w:lineRule="auto"/>
        <w:ind w:firstLine="0"/>
        <w:jc w:val="both"/>
        <w:rPr>
          <w:b w:val="0"/>
          <w:color w:val="000000"/>
          <w:sz w:val="28"/>
          <w:szCs w:val="28"/>
        </w:rPr>
      </w:pPr>
      <w:bookmarkStart w:id="23" w:name="_Toc440359756"/>
      <w:bookmarkStart w:id="24" w:name="_Toc472584831"/>
      <w:bookmarkStart w:id="25" w:name="_Toc4676550"/>
      <w:bookmarkStart w:id="26" w:name="_Toc5263096"/>
      <w:bookmarkStart w:id="27" w:name="_Toc5263172"/>
      <w:bookmarkStart w:id="28" w:name="_Toc86311613"/>
      <w:r>
        <w:rPr>
          <w:b w:val="0"/>
          <w:color w:val="000000"/>
          <w:sz w:val="28"/>
          <w:szCs w:val="28"/>
        </w:rPr>
        <w:t>1. Перечислить объекты доступа к данным DAO.</w:t>
      </w:r>
      <w:bookmarkEnd w:id="23"/>
      <w:bookmarkEnd w:id="24"/>
      <w:bookmarkEnd w:id="25"/>
      <w:bookmarkEnd w:id="26"/>
      <w:bookmarkEnd w:id="27"/>
      <w:bookmarkEnd w:id="28"/>
    </w:p>
    <w:p w:rsidR="009315DD" w:rsidRDefault="009315DD" w:rsidP="009315DD">
      <w:pPr>
        <w:pStyle w:val="3"/>
        <w:spacing w:line="312" w:lineRule="auto"/>
        <w:ind w:firstLine="0"/>
        <w:jc w:val="both"/>
        <w:rPr>
          <w:b w:val="0"/>
          <w:color w:val="000000"/>
          <w:sz w:val="28"/>
          <w:szCs w:val="28"/>
        </w:rPr>
      </w:pPr>
      <w:bookmarkStart w:id="29" w:name="_Toc440359757"/>
      <w:bookmarkStart w:id="30" w:name="_Toc472584832"/>
      <w:bookmarkStart w:id="31" w:name="_Toc4676551"/>
      <w:bookmarkStart w:id="32" w:name="_Toc5263097"/>
      <w:bookmarkStart w:id="33" w:name="_Toc5263173"/>
      <w:bookmarkStart w:id="34" w:name="_Toc86311614"/>
      <w:r>
        <w:rPr>
          <w:b w:val="0"/>
          <w:color w:val="000000"/>
          <w:sz w:val="28"/>
          <w:szCs w:val="28"/>
        </w:rPr>
        <w:t>2. Перечислить</w:t>
      </w:r>
      <w:r w:rsidRPr="009315DD">
        <w:rPr>
          <w:b w:val="0"/>
          <w:color w:val="000000"/>
          <w:sz w:val="28"/>
          <w:szCs w:val="28"/>
        </w:rPr>
        <w:t xml:space="preserve"> элементы управления для отображения и оперирования данными в табличном формате</w:t>
      </w:r>
      <w:r>
        <w:rPr>
          <w:b w:val="0"/>
          <w:color w:val="000000"/>
          <w:sz w:val="28"/>
          <w:szCs w:val="28"/>
        </w:rPr>
        <w:t>.</w:t>
      </w:r>
      <w:bookmarkEnd w:id="29"/>
      <w:bookmarkEnd w:id="30"/>
      <w:bookmarkEnd w:id="31"/>
      <w:bookmarkEnd w:id="32"/>
      <w:bookmarkEnd w:id="33"/>
      <w:bookmarkEnd w:id="34"/>
    </w:p>
    <w:p w:rsidR="002B20CB" w:rsidRPr="002B20CB" w:rsidRDefault="002B20CB" w:rsidP="002B20CB">
      <w:pPr>
        <w:rPr>
          <w:sz w:val="28"/>
          <w:szCs w:val="28"/>
        </w:rPr>
      </w:pPr>
      <w:r w:rsidRPr="002B20CB">
        <w:rPr>
          <w:sz w:val="28"/>
          <w:szCs w:val="28"/>
        </w:rPr>
        <w:t>Вопросы для самостоятельной работы</w:t>
      </w:r>
    </w:p>
    <w:p w:rsidR="00190B68" w:rsidRDefault="009315DD" w:rsidP="00855718">
      <w:pPr>
        <w:pStyle w:val="FR1"/>
        <w:numPr>
          <w:ilvl w:val="0"/>
          <w:numId w:val="24"/>
        </w:numPr>
        <w:spacing w:line="312" w:lineRule="auto"/>
        <w:ind w:right="0"/>
        <w:jc w:val="both"/>
        <w:rPr>
          <w:rStyle w:val="texample1"/>
          <w:rFonts w:ascii="Times New Roman" w:hAnsi="Times New Roman"/>
          <w:b w:val="0"/>
          <w:color w:val="auto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t>Перечислить о</w:t>
      </w:r>
      <w:r w:rsidRPr="009315DD">
        <w:rPr>
          <w:rFonts w:ascii="Times New Roman" w:hAnsi="Times New Roman"/>
          <w:b w:val="0"/>
          <w:sz w:val="28"/>
          <w:szCs w:val="28"/>
        </w:rPr>
        <w:t>бъекты для работы с источниками данных</w:t>
      </w:r>
      <w:r w:rsidRPr="009315DD">
        <w:rPr>
          <w:rStyle w:val="texample1"/>
          <w:rFonts w:ascii="Times New Roman" w:hAnsi="Times New Roman"/>
          <w:b w:val="0"/>
          <w:sz w:val="28"/>
          <w:szCs w:val="28"/>
        </w:rPr>
        <w:t xml:space="preserve"> </w:t>
      </w:r>
      <w:r w:rsidRPr="009315DD">
        <w:rPr>
          <w:rStyle w:val="texample1"/>
          <w:rFonts w:ascii="Times New Roman" w:hAnsi="Times New Roman"/>
          <w:b w:val="0"/>
          <w:color w:val="auto"/>
          <w:sz w:val="28"/>
          <w:szCs w:val="28"/>
        </w:rPr>
        <w:t>ADO</w:t>
      </w:r>
      <w:r>
        <w:rPr>
          <w:rStyle w:val="texample1"/>
          <w:rFonts w:ascii="Times New Roman" w:hAnsi="Times New Roman"/>
          <w:b w:val="0"/>
          <w:color w:val="auto"/>
          <w:sz w:val="28"/>
          <w:szCs w:val="28"/>
        </w:rPr>
        <w:t>.</w:t>
      </w:r>
    </w:p>
    <w:p w:rsidR="002B20CB" w:rsidRPr="009315DD" w:rsidRDefault="002B20CB" w:rsidP="00855718">
      <w:pPr>
        <w:pStyle w:val="FR1"/>
        <w:numPr>
          <w:ilvl w:val="0"/>
          <w:numId w:val="24"/>
        </w:numPr>
        <w:spacing w:line="312" w:lineRule="auto"/>
        <w:ind w:right="0"/>
        <w:jc w:val="both"/>
        <w:rPr>
          <w:rFonts w:ascii="Times New Roman" w:hAnsi="Times New Roman"/>
          <w:b w:val="0"/>
          <w:sz w:val="28"/>
          <w:szCs w:val="28"/>
        </w:rPr>
      </w:pPr>
      <w:r>
        <w:rPr>
          <w:rStyle w:val="texample1"/>
          <w:rFonts w:ascii="Times New Roman" w:hAnsi="Times New Roman"/>
          <w:b w:val="0"/>
          <w:color w:val="auto"/>
          <w:sz w:val="28"/>
          <w:szCs w:val="28"/>
        </w:rPr>
        <w:t>Типы БД и их свойства.</w:t>
      </w:r>
    </w:p>
    <w:p w:rsidR="00190B68" w:rsidRDefault="00190B68" w:rsidP="009315DD">
      <w:pPr>
        <w:pStyle w:val="FR1"/>
        <w:spacing w:line="312" w:lineRule="auto"/>
        <w:ind w:left="0" w:right="0"/>
        <w:jc w:val="both"/>
        <w:rPr>
          <w:rFonts w:ascii="Times New Roman" w:hAnsi="Times New Roman"/>
          <w:b w:val="0"/>
          <w:sz w:val="28"/>
          <w:szCs w:val="28"/>
        </w:rPr>
      </w:pPr>
    </w:p>
    <w:p w:rsidR="00190B68" w:rsidRDefault="00190B68" w:rsidP="00190B68">
      <w:pPr>
        <w:pStyle w:val="FR1"/>
        <w:spacing w:line="360" w:lineRule="auto"/>
        <w:ind w:left="0" w:right="0"/>
        <w:jc w:val="both"/>
        <w:rPr>
          <w:rFonts w:ascii="Times New Roman" w:hAnsi="Times New Roman"/>
          <w:b w:val="0"/>
          <w:sz w:val="28"/>
          <w:szCs w:val="28"/>
        </w:rPr>
      </w:pPr>
    </w:p>
    <w:p w:rsidR="006E4175" w:rsidRDefault="00580B50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5" w:name="_Toc86311615"/>
      <w:r w:rsidRPr="00580B50">
        <w:rPr>
          <w:rFonts w:ascii="Times New Roman" w:hAnsi="Times New Roman" w:cs="Times New Roman"/>
          <w:color w:val="000000"/>
          <w:sz w:val="28"/>
          <w:szCs w:val="28"/>
        </w:rPr>
        <w:t>Практическая</w:t>
      </w:r>
      <w:r w:rsidR="00203E31"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580B50">
        <w:rPr>
          <w:rFonts w:ascii="Times New Roman" w:hAnsi="Times New Roman" w:cs="Times New Roman"/>
          <w:sz w:val="28"/>
          <w:szCs w:val="28"/>
        </w:rPr>
        <w:t>подготов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№ 5</w:t>
      </w:r>
      <w:bookmarkEnd w:id="35"/>
    </w:p>
    <w:p w:rsidR="00C6268F" w:rsidRPr="006E4175" w:rsidRDefault="00580B50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6" w:name="_Toc86311616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6E4175">
        <w:rPr>
          <w:rFonts w:ascii="Times New Roman" w:hAnsi="Times New Roman" w:cs="Times New Roman"/>
          <w:color w:val="000000"/>
          <w:sz w:val="28"/>
          <w:szCs w:val="28"/>
        </w:rPr>
        <w:t>Создание дистрибутива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36"/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назначение и особенности дистрибутивов программ.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учить навыки создания дистрибутива с помощью программы InnoSetup.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Определение: Дистрибутив (ПО) – это комплект (как правило, набор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ов), приспособленный для распространения ПО. Может включать вспо-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могательные инструменты для автоматической или автоматизированной на-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альной настройки ПО (установщик) [1].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имеры: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Архив (.zip, .rar, .tar.gz и др.) – неавтоматизированный дистрибутив, как</w:t>
      </w:r>
    </w:p>
    <w:p w:rsidR="006E4175" w:rsidRPr="006E4175" w:rsidRDefault="006E4175" w:rsidP="006A47FC">
      <w:pPr>
        <w:pStyle w:val="HTML"/>
        <w:pBdr>
          <w:top w:val="single" w:sz="6" w:space="8" w:color="D8D8D8"/>
          <w:left w:val="single" w:sz="6" w:space="31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равило, содержит инструкцию по установке (наиболее часто встреча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INSTALL, README, install.html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Исполняемый файл – дистрибутив с автоматизированным установщиком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озволяет пользователю указать необходимые параметры при установ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о завершении процесса установки ПО, как правило, готово к работ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акет (.msi, .rpm, .deb и др.) – файл, имеющий специальный формат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Обрабатывается менеджером пакетов операционной системы. В основном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имеет те же пользовательские характеристики, что и дистрибутив в 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олняемом файл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Комплект на CD/DVD – такой дистрибутив, как правило, состоит из 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скольких файлов и сопровождается автоматизированным установщико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Используется для крупных пакетов ПО и системного программного обе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печения (дистрибутивы ОС Windows, различные дистрибутивы Linux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етевой репозитарий – сетевой ресурс, содержащий компоненты дист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бутива. Дистрибутив содержит автоматизированный установщик,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умеет получать выбранные пользователем компоненты ПО из сетев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репозитария. Как правило, репозитарий содержит пакеты (см. выше), а у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тановщиком является менеджер пакетов, позволяющий также автомати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ки устанавливать обновления, как только они появляются в репозитари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Большинство дистрибутивов Linux, различных веток BSD и др. использ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ют этот вид дистрибутивов в комбинации с комплектами на CD/DVD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начальной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Inno Setup – система создания инсталляторов для Windows програм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 обладает бесплатной лицензией. Впервые выпущенный в 1997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ду, Inno Setup сегодня конкурирует и даже превосходит многие коммер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ие установщики по функциональности и стабильност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лючевые особенности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всех версий Windows (Windows 95, 98, 2000, 2003, XP, Me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NT 4.0), в т.ч. и 64-разрядных Windows XP и Windows Server 2003 (подд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иваются как 64-разраядные, так и Itanium платформы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создания упакованного однофайлового инсталлятора, по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ржка разбиения инсталлятора на дис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стандартного стиля Windows 2000/XP в диалогах и о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х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оздание нескольких типов установок в одном инсталляторе, на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р, Полная установка, Минимальная и Выборочна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лноценный деинсталлято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следующих операций с файлами: извлечение Bzip2 и 7-Zi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lzma архивов; сравнение версий; замещение используемых файлов; учёт 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их файлов при множественных установках/удалениях/обновлениях; рег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ция и дерегистрация DLL/OCX; установка шрифт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оздание ярлыков в любом месте диска, включая Меню Пуск и Раб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й сто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Создание и удаление записей реестра и значений ini-файл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Интегрированный движок Pascal-скрипт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мультиязычных установо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Поддержка шифрованных инсталляторов и пароле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Тихий режим установки и удаления программ (silentmode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Открытый исходный ко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еимущества и недостат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ссмотрим сильные и слабые сторо</w:t>
      </w:r>
      <w:r>
        <w:rPr>
          <w:rFonts w:ascii="Times New Roman" w:hAnsi="Times New Roman" w:cs="Times New Roman"/>
          <w:color w:val="000000"/>
          <w:sz w:val="28"/>
          <w:szCs w:val="28"/>
        </w:rPr>
        <w:t>ны данного инсталлятора в прил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жении к автоустановке по сравнению с другими вариантами: WinRAR 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7zSFX, простыми cmd-файлами и wsh-скрипт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 главному преимуществу Inno Setu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как и любого инсталлятора отн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ится прежде всего создание деинсталлято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ругими плюсами являютс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- большие возможности и простота, по сравнению с другими freewar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сталляторами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- поддержка языка Pascal, и соответственно Pascal-скриптов, котор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чительно расширяют стандартные возможности программы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- структурированность кода скрипта, </w:t>
      </w:r>
      <w:r>
        <w:rPr>
          <w:rFonts w:ascii="Times New Roman" w:hAnsi="Times New Roman" w:cs="Times New Roman"/>
          <w:color w:val="000000"/>
          <w:sz w:val="28"/>
          <w:szCs w:val="28"/>
        </w:rPr>
        <w:t>в связи с этим он интуитивно п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ятен, разобраться в нем очень прост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пособы создания и редактирования скрипт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крипт можно создавать двумя способами: вручную или с помощь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ециализированных инструментов типа ISTools (также достаточно широко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меняется InnoSetup Script Generator), которые сильно облегчает рутинн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йствия, кроме того обладают очень полезной функцией – возможностью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импорта файлов реест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 создания простого скрип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качестве примера создадим скрипт установки программы ATNotes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й будет устанавливать приложение в выбранную пользователем папк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или папку, заданную по умолчанию), создавать ярлыки на Рабочем столе,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ню Пуск и в панели Быстрого запуск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ежде чем начать написание скри</w:t>
      </w:r>
      <w:r>
        <w:rPr>
          <w:rFonts w:ascii="Times New Roman" w:hAnsi="Times New Roman" w:cs="Times New Roman"/>
          <w:color w:val="000000"/>
          <w:sz w:val="28"/>
          <w:szCs w:val="28"/>
        </w:rPr>
        <w:t>пта, нужно подготовить необход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ые для установщика файлы. В нашем случае это непосредственно сам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ы программы. Для удобства перепишем их в папку «files» (пустой файл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крипта [назовём его atnotes.iss] и папку files предварительно нужно создать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 скрипта, как и говорилось ранее, можно создавать с помощью мастера 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е ISTools, заполнив необходим</w:t>
      </w:r>
      <w:r>
        <w:rPr>
          <w:rFonts w:ascii="Times New Roman" w:hAnsi="Times New Roman" w:cs="Times New Roman"/>
          <w:color w:val="000000"/>
          <w:sz w:val="28"/>
          <w:szCs w:val="28"/>
        </w:rPr>
        <w:t>ые поля или вручную. При напис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ии скрипта вручную он получается чуть бо</w:t>
      </w:r>
      <w:r>
        <w:rPr>
          <w:rFonts w:ascii="Times New Roman" w:hAnsi="Times New Roman" w:cs="Times New Roman"/>
          <w:color w:val="000000"/>
          <w:sz w:val="28"/>
          <w:szCs w:val="28"/>
        </w:rPr>
        <w:t>лее коротким, т. к. мастер авт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атически проставляет все параметры, которые часто необязатель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Setup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AppName=ATnot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AppVerName=ATnotes 9.5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DefaultDirName={pf}\ATnot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DefaultGroupName=ATnot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Files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Source: files\*; DestDir: {app}; Flags: ignoreversio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Source: atnotes.iss; Flags: dontcop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Icons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group}\ATnotes; Filename: {app}\ATnotes.exe; WorkingDir: {app}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group}\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правк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; Filename: {app}\ATnotes.chm; WorkingDir: {app}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group}\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далить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Tnotes; Filename: {uninstallexe}; WorkingDir: {app};</w:t>
      </w:r>
    </w:p>
    <w:p w:rsidR="006E4175" w:rsidRPr="006E4175" w:rsidRDefault="006E4175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</w:tabs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IconFilename: {sys}\shell32.dll; IconIndex: 31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: {userstartup}\ATnotes; Filename: {app}\ATnotes.exe; WorkingDir: {app}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крипт состоит из секций [Setup], [Files] и [Icons], из них первая секц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вляются обязательной, без неё невозможно скомпилировать (создать) д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ибутив. Секций [Files] и [Icons] может и не быть, если они не нужны. Все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е может быть 18 различных секций с разным назначением и параметр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ссмотрим подробнее каждую из наших секций и параметр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[Setup] – основная секция скрипта, которая определяет, как будет наз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ься дистрибутив, куда он по умолчанию будет установлен, какая Групп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 умолчанию будет создана в меню Пуск в Программах, будет ли иметь 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ибутив свою иконку и своё описание, владельца, также в ней определяю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такие параметры как сжатие, отображение или скрытие определё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аниц при установке уже готовой программы, поведение установщика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инсталлято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AppName – определяет название дистрибутива и заголовок окна д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ибутив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AppVerName – название, которое попадает в меню «Установка и удал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е программ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DefaultDirName – путь по умолчанию, куда установится программа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чение этого параметра присваивается переменной {app}, которую пото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чень удобно использова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DefaultGroupName – группа по умолчанию в меню Пуск – Программы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чение этого параметра присваивается переменной {group}, которую пото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добно использовать при создании иконо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[Files] – секция, в которой указывается, где лежат нужные для дист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утива файлы (т. е. где компилятор будет искать файлы, которые и запакует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трибутив) и куда они будут скопированы при установке. Кроме того, к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дая из строк в этой секции может содержать несколько флагов, котор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кажут компилятору как себя вести при распаковке данных файлов. В наше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учае использован флаг «ignoreversion», указывающий установщику пере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исывать файлы независимо от их версий (даже если существующий файл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вее) и «dontcopy» означающий, что файл не будет распакован в папку 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значения при установке (удобно хранить исходный файл скрипта в самом 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ибутиве). Рассмотрим наши строки: Source: files\*; DestDir: {app}; Flags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ignoreversion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Source – это папка или файл источник, т. е. место, откуда будет взя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 (или файлы с подкаталогами). Путь может быть относительным или а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лютным, например: C:\Atnotes\* (Относительный путь определяется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а скрипта). При указании исходных файлов, можно использовать маски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* – все файлы (тоже что и *.*), *.exe, file.* и т. п., чтобы включить также вс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дпапки необходимо использовать флаг: «recursesubdirs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DestDir – папка назначения, т.е. куда будут установлены файлы. Здесь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же как и в папке source, можно использовать константы путей (аналог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истемных переменных окружения), в нашем случае константа {app} рав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{pf}\ATnotes, а константа {pf} равна соответственно полному пути до пап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 Files (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пример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:\Program Files).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сего в InnoSetup более 30 ра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ичных констант, определяющих путь до наиболее часто используемых с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мных и пользовательских папо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Flags – флаги применяемые к данному файлу (-ам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[Icons] – секция, содержащая информацию о ярлыках прилож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нстанта    {uninstallexe}    включает      полный   путь   к   деинсталлятор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uninsXXX.exe). Ни в коем случае не прописывается путь к деинсталлятор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ак {app}\unins000.exe, так как деинсталлятор может называться unins001.ex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ли даже unins002.exe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екция [Setup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араметры секции Setup (дополнительные)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AlwaysRestart=yes        Перезагрузка    компьютера     после  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UninstallRestartComputer=yes Перезагрузка компьютера после удал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SetupIconFile=compiler:uninst.ico Сделать значком Setup файл uninst.ico из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пки с Inno Setup. Или так: SetupIconFile=C:\MyIcon.ico Задать значок Setu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 MyIcon.ico 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UninstallDisplayIcon={app}\uninst.ico Задать значок в Установке и уда-</w:t>
      </w:r>
    </w:p>
    <w:p w:rsid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ении программ. Или так: UninstallDisplayIcon={app}\MyProg.exe Или так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UninstallDisplayIcon={app}\MyProg.exe,1 Здесь 1 – индекс иконки, начиная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уля. Смотреть индексы можно программой ResHack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Язы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Языками ведает секция [Languages]. Для русификации скрипта о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на иметь вид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[Languages]       Name:       "russian";      MessagesFile:    "compi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ler:Languages\Russian.isl"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Естественно, файл Russian.isl должен реально присутствовать в папк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Languages, которая лежит в папке с Inno Setu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Для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вуязычных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[Languages] Name: "english"; MessagesFile: "compiler:Default.isl" Name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"russian"; MessagesFile: "compiler:Languages\Russian.isl"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 запуске будет выведено предложение выбрать язык – английски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ли русски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Реест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Запись значений в системный реестр Windows возможна с помощь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екци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[Registry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[Registry]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"; Flags: uninsdeletekeyifempt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\Crysis"; Flags: uninsdeleteke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\Crysis"; ValueName: "GUID"; Va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lueType: String; ValueData: "{{014ED150-1F18-4E85-BECE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E4B4C1E3DB29}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Crytek\Crysis"; ValueName: "InstallDir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ValueType: String; ValueData: "{app}\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"; Flags: uninsdeletekeyi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fempt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\Electronic Arts"; Flags: un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insdeletekeyifempt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\Electronic Arts\Crysis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Flags: uninsdeletekey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Root: HKLM; Subkey: "SOFTWARE\Electronic Arts\Electronic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Arts\Crysis\ergs"; ValueType: String; ValueData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"RM88SDWAU3A3L1O31911"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имер код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Часто бывает, что в папке, куда устанавливается приложение, оста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ы, которые не удаляются при деинсталляции. В этом поможет команд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DelTree – удаление каталога. (Следует помнить, что если программа буд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ановлена скажем в C:\Program Files или в C:\WINDOWS, то эта папка б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т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дален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rocedure CurUninstallStepChanged (CurUninstallStep: TUninstallStep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case CurUninstallStep of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usPostUninstall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DelTree(ExpandConstant('{app}'),true,true,true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InnoUnp.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тилит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компиляци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трибутивов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nno Setu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Утилита InnoUnp позволяет распаковывать установщики, созданные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мощью Inno Setup. После распаковки получите скрипт install_script.iss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пки {app}, {win}, embedded (возможно, не все). Недостатками утилиты яв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яются ошибки в секции [Files], такие как добавление в нее деинсталлятор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, что важнее, невозможность извлечения секции [Code] в неизменном вид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 создает файл CompiledCode.bin, но привести его содержание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таемый вид часто невозможн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араметры командной строки (ключи автоматической установки)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ограмма-инсталлятор поддерживает приведенные ниже параметр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андной строки. Они пригодятся системным администраторам и други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м, вызывающим инсталлято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/SP – отключает страницу «Эта программа установит... Вы хотите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ить?» инсталлятора. Выполнится только если DisableStartupPrompt се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 [Setup] равна yes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/SILENT, /VERYSILENT – установка в ускоренном или сверхускоре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м режиме. При установке в ускоренном режиме окно мастера и фоново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кно мастера не отображаются, отображается только окно прогресс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При сверхускоренной установке окно прогресса тоже не отобража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стальная установка проходит как обычно – отображаются сообщения об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шибках в ходе установки, страница приветствия (если ее отображение н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тменено директивой DisableStartupPrompt или параметром '/SP-' командн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оки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Если    после      установки   необходима   перезагрузка,   команд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'/NORESTART' не дано и установка проходит в ускоренном режиме, появи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сообщение «Перезагрузить компьютер? ». Если режим установки сверху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ренный, система перезагрузится, не спрашива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/LOG – указывает инсталлятору создать log-файл в папке TEMP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дробного отчета о действиях и событиях в секции [Run], предпринятых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ходе установки. Применяется при отслеживании ошибок. Например, если в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дозреваете, что файл не был удален, хотя должен был, log-файл сообщит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то файл был действительно пропущен и поче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Log-файлу присваивается уникальное имя на базе текущей даты. (С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ествующие файлы не перезаписываются и не дополняются). Информация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щаяся в log-файле, техническая и поэтому не может быть поня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еле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LOG="filename" – параметр похож на /LOG, но в отличие от него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воляет указать фиксированный путь/имя файла для log-файла. Если файл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казанным именем уже существует, он будет заменен. Если файл не мож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ыть создан, установка прервется и выдаст сообщение об ошиб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NOCANCEL – не дает пользователю прервать установку, отключа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нопку Отменить и игнорируя клики на кнопке Закрыть. Используется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бинации с '/SILENT' или '/VERYSILENT'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NORESTART – не перезагружать компьютер, даже если это необходим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RESTARTEXITCODE=exit code – задает код, который инсталлято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ен     возвратить,   если   необходима   перезагрузка.   Используется  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'/NORESTART'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LOADINF="filename" – загрузить параметры установки из указан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айла после проверки командной строки. Этот файл может быть подготовлен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 помощью '/SAVEINF=' command. Не забудьте ставить кавычки при исполь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овании имен, содержащих пробел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SAVEINF="filename" – сохранять параметры установки в указа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файл. Не забудьте ставить кавычки при использовании имен, содержащ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бел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LANG=language – задает используемый язык. Language задает им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зыка, заданного в параметре секции [Languages]. При использовании па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ра /LANG появляется диалог «Выбор языка установки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DIR="x:\dirname" – меняет имя папки, заданное по умолчанию,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анице Выбор папки назначения. Должен быть задан полный пу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GROUP="folder name" – меняет имя папки на странице Выбор пап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ню Пуск. Если директива DisableProgramGroupPage секции [Setup] рав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yes, этот параметр командной строки игнор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NOICONS – проверять, выбрана ли команда «Не создавать значков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анице Выбор папки меню Пуск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/COMPONENTS="comma separated list of component names" –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еня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ыбранные по умолчанию компоненты. В этом случае параметр командн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оки указывает инсталлятору менять тип установки на «Выборочный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/PASSWORD=password – задает пароль. Если не указана директив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Password секции [Setup], этот параметр игнор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Если введён неправильный пароль, параметр также игнор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одержание задани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и протестировать дистрибутив программы с помощью freewar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InnoSetup. В качестве устанавливаемой программы можно 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ь notepad.exe из системного каталога Windows, или любую польз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ельскую программу. Дистрибутив          должен предлагать каталог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ановки по умолчанию, возможность выбора каталога, обеспечивать вывод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формации    об   устанавливаемой    программе,   должен   присутствова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инсталлято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Установка по заданному парол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ва языковых пакета при установ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Записать ключ в системный реест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ерезагрузить компьютер после установк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Произвести установку в ускоренном режим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назначение и характер работы программ-дистрибутив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прикладную программу для создания установочных прилож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й на примере InnoSetu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возможности и базовые понятия скриптовых языков на прим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е встроенного языка InnoSetu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Ответить на контрольные вопрос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Получить у преподавателя номер варианта зад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6. Разработать и отладить програм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ля чего предназначаются дистрибутивы программ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Отметьте основные возможности и варианты, предлагаемые пользо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ю при установке программ с помощью дистрибутив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Для чего предназначен встроенный скриптовый язык прикладных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для создания дистрибутивов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7" w:name="_Toc86311617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E4175"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№ </w:t>
      </w:r>
      <w:r>
        <w:rPr>
          <w:rFonts w:ascii="Times New Roman" w:hAnsi="Times New Roman" w:cs="Times New Roman"/>
          <w:color w:val="000000"/>
          <w:sz w:val="28"/>
          <w:szCs w:val="28"/>
        </w:rPr>
        <w:t>6</w:t>
      </w:r>
      <w:bookmarkEnd w:id="37"/>
    </w:p>
    <w:p w:rsidR="00C6268F" w:rsidRPr="006E4175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8" w:name="_Toc86311618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6E4175">
        <w:rPr>
          <w:rFonts w:ascii="Times New Roman" w:hAnsi="Times New Roman" w:cs="Times New Roman"/>
          <w:color w:val="000000"/>
          <w:sz w:val="28"/>
          <w:szCs w:val="28"/>
        </w:rPr>
        <w:t>Создание приложения с функ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>цией защиты от несанкционирован</w:t>
      </w:r>
      <w:r w:rsidR="00C6268F" w:rsidRPr="006E4175">
        <w:rPr>
          <w:rFonts w:ascii="Times New Roman" w:hAnsi="Times New Roman" w:cs="Times New Roman"/>
          <w:color w:val="000000"/>
          <w:sz w:val="28"/>
          <w:szCs w:val="28"/>
        </w:rPr>
        <w:t>ного копирования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38"/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защиты программных продуктов от не</w:t>
      </w:r>
      <w:r>
        <w:rPr>
          <w:rFonts w:ascii="Times New Roman" w:hAnsi="Times New Roman" w:cs="Times New Roman"/>
          <w:color w:val="000000"/>
          <w:sz w:val="28"/>
          <w:szCs w:val="28"/>
        </w:rPr>
        <w:t>санк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ционированного копирования. Получить </w:t>
      </w:r>
      <w:r>
        <w:rPr>
          <w:rFonts w:ascii="Times New Roman" w:hAnsi="Times New Roman" w:cs="Times New Roman"/>
          <w:color w:val="000000"/>
          <w:sz w:val="28"/>
          <w:szCs w:val="28"/>
        </w:rPr>
        <w:t>навыки создания программ с защ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й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иды защиты программ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щита от несанкционированного ко</w:t>
      </w:r>
      <w:r>
        <w:rPr>
          <w:rFonts w:ascii="Times New Roman" w:hAnsi="Times New Roman" w:cs="Times New Roman"/>
          <w:color w:val="000000"/>
          <w:sz w:val="28"/>
          <w:szCs w:val="28"/>
        </w:rPr>
        <w:t>пирования – система мер, направ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ленных на противодействие несанкцио</w:t>
      </w:r>
      <w:r>
        <w:rPr>
          <w:rFonts w:ascii="Times New Roman" w:hAnsi="Times New Roman" w:cs="Times New Roman"/>
          <w:color w:val="000000"/>
          <w:sz w:val="28"/>
          <w:szCs w:val="28"/>
        </w:rPr>
        <w:t>нированному копированию информ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, как правило, представленной в э</w:t>
      </w:r>
      <w:r>
        <w:rPr>
          <w:rFonts w:ascii="Times New Roman" w:hAnsi="Times New Roman" w:cs="Times New Roman"/>
          <w:color w:val="000000"/>
          <w:sz w:val="28"/>
          <w:szCs w:val="28"/>
        </w:rPr>
        <w:t>лектронном виде (данных или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граммного обеспечения). При защите от </w:t>
      </w:r>
      <w:r>
        <w:rPr>
          <w:rFonts w:ascii="Times New Roman" w:hAnsi="Times New Roman" w:cs="Times New Roman"/>
          <w:color w:val="000000"/>
          <w:sz w:val="28"/>
          <w:szCs w:val="28"/>
        </w:rPr>
        <w:t>копирования используются различ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ые меры: организационные, юридические, программные и программно-аппаратны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еимуществом технических мер за</w:t>
      </w:r>
      <w:r>
        <w:rPr>
          <w:rFonts w:ascii="Times New Roman" w:hAnsi="Times New Roman" w:cs="Times New Roman"/>
          <w:color w:val="000000"/>
          <w:sz w:val="28"/>
          <w:szCs w:val="28"/>
        </w:rPr>
        <w:t>щиты, то есть программных и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но-аппаратных, является возможность обеспечения противодейств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посредственно в момент попытки экс</w:t>
      </w:r>
      <w:r>
        <w:rPr>
          <w:rFonts w:ascii="Times New Roman" w:hAnsi="Times New Roman" w:cs="Times New Roman"/>
          <w:color w:val="000000"/>
          <w:sz w:val="28"/>
          <w:szCs w:val="28"/>
        </w:rPr>
        <w:t>плуатации нелегальной копии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или данны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Хотя законодательством, как правило, разрешено копирование в ряд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учаев (например, резервное), невозможно только техническими средствам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дежно определить «законность» копиро</w:t>
      </w:r>
      <w:r>
        <w:rPr>
          <w:rFonts w:ascii="Times New Roman" w:hAnsi="Times New Roman" w:cs="Times New Roman"/>
          <w:color w:val="000000"/>
          <w:sz w:val="28"/>
          <w:szCs w:val="28"/>
        </w:rPr>
        <w:t>вания. Поэтому технические сред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а защиты авторских прав зачастую запре</w:t>
      </w:r>
      <w:r>
        <w:rPr>
          <w:rFonts w:ascii="Times New Roman" w:hAnsi="Times New Roman" w:cs="Times New Roman"/>
          <w:color w:val="000000"/>
          <w:sz w:val="28"/>
          <w:szCs w:val="28"/>
        </w:rPr>
        <w:t>щают любое копирование, созд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я неудобства пользователям, за что подв</w:t>
      </w:r>
      <w:r>
        <w:rPr>
          <w:rFonts w:ascii="Times New Roman" w:hAnsi="Times New Roman" w:cs="Times New Roman"/>
          <w:color w:val="000000"/>
          <w:sz w:val="28"/>
          <w:szCs w:val="28"/>
        </w:rPr>
        <w:t>ергаются критике со стороны пр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озащитников [2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рганизационные меры защи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ая идея организационных мер защиты заключается в том, ч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ноценное использование программно</w:t>
      </w:r>
      <w:r>
        <w:rPr>
          <w:rFonts w:ascii="Times New Roman" w:hAnsi="Times New Roman" w:cs="Times New Roman"/>
          <w:color w:val="000000"/>
          <w:sz w:val="28"/>
          <w:szCs w:val="28"/>
        </w:rPr>
        <w:t>го продукта невозможно без соот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ветствующей поддержки со стороны пр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изводителя: подробной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льзов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ской документации, «горячей линии», системы обучения пользователей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обновления версий со скидкой и т. п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рганизационные меры защиты применяются, как правило, крупным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зработчиками к достаточно большим и сложным программным продукта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авовые меры защи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едусмотрена ответственность, в соответствии с действующим зак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дательством, как за использование контрафактных экземпляров програм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ЭВМ и баз данных, так и за преодоление применяемых техническ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редств защи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щита при помощи ключевой диске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Была распространена во времена MS-DOS, сейчас в силу устарева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хнологии FDD практически не применя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Есть несколько основных способов создания некопируемых меток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кетах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читывание конкретного сектора дискеты (возможно, пустого ил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бойного). Это самый простой способ защиты, и при копировании «дорожк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 дорожку» дискета копиру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поминание сбойных секторов дискеты. Перед тем, как записать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кету информацию, её царапают (или прожигают лазером), после этого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исывают номера сбойных секторов. Для проверки подлинности диске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а пытается записать в эти сектора информацию, затем считать её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естандартное форматирование дискеты. Известна программа FDA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Floppy Disk Analyzer), которая могла проводить исследование и копировани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их дискет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«Плавающий бит». Один бит записывается так, что в некоторых случ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х он читается как «0», в некоторых как «1». Проводится многократное сч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ывание дискеты; среди результатов считывания должны быть и нули, и е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ц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Защита при помощи компьютерных компакт-диск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Как правило, этот способ применяется для защиты программ, записа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 на компакт-диске, являющимся одновременно ключевым. Для защиты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пирования используетс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запись информации в неиспользуемых секторах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проверка расположения и содержимого «сбойных» секторов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проверка скорости чтения отдельных сектор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Первые два метода бесполезны при снятии полного образа с диск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ретий метод более надёжный. Он используется, например, в защит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StarForce. В этой защите также делается попытка проверить возможность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иси на вставленный диск. Если запись возможна, то диск считается нел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нзионным. Но существуют программы, которые могут эмулировать дис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 учётом геометрии расположения данных, тем самым обходя эту защиту, и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 тому же, возможно записать диск CD-R с её учётом, и он будет признавать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лицензионным. Также возможно скрыть тип диска, чтобы CD-R ил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CD-RW был виден как обычный CD-ROM. Но и системы защиты тоже (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уя специальный драйвер) борются с ними, пытаясь обнаружить наличи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эмуляции. В настоящее время наибольшую известность в мире имеют сис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ы защиты от копирования SecuROM, StarForce, SafeDisc и Tages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Защита программ, установленных на жёстком диск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Для программ, установленных на жёстком диске, могут применять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ие меры защи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 Программа может требовать вставленную дискету или компак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ск. В частности, это широко применяется в играх. Но для многих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такие меры недоступны (например, shareware-программы или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ы повседневного пользования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Электронный ключ (донгл), вставленный в один из портов компью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 (обычно LPT или USB, редко – COM). Достоинство ключа в том, что е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 вставлять в любой компьютер, на котором намереваетесь запусти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у. Кроме того, электронный ключ быстр и не занимает дисков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 электронные ключи дороги (5–15 долларов), и применяются лишь в до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стоящем ПО. Также теоретически возможны конфликты периферий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ройств с ключом. Типичный пример электронного ключа – HAS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вязка к серийным номерам компонентов компьютера. Её д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инство в том, что не требуется никакого специфического аппарат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беспечения, и программу можно распространять посредством цифровой д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рибуции. Если пользователь производит модернизацию компьютера, защ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 отказывает. Авторы многих программ, защищённых привязкой, в под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 случаях готовы дать новый регистрационный код. Например, Microsoft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indows XP разрешает раз в 120 дней генерировать новый регистрацио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 (но в исключительных случаях, позвонив в службу активации, можно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учить новый код и по прошествии этого срока). В качестве привязки 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уются серийный номер BIOS материнской платы, серийный номер ви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есте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канирование сети. Это исключает одновременный запуск двух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 с одним регистрационным ключом на двух компьютерах в предела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дной локальной сети. Локальный брандмауэр можно настроить так, чтоб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н не пропускал пакеты, принадлежащие защищённой программе. Правда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стройка брандмауэра требует некоторых пользовательских навыков. Кром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го, в большинстве реальных сетей «все друг другу доверяют» (это ускоряет</w:t>
      </w:r>
    </w:p>
    <w:p w:rsid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ступ к ресурсам других компьютеров и се</w:t>
      </w:r>
      <w:r>
        <w:rPr>
          <w:rFonts w:ascii="Times New Roman" w:hAnsi="Times New Roman" w:cs="Times New Roman"/>
          <w:color w:val="000000"/>
          <w:sz w:val="28"/>
          <w:szCs w:val="28"/>
        </w:rPr>
        <w:t>тевую игру), и брандмауэр безус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вн</w:t>
      </w:r>
      <w:r>
        <w:rPr>
          <w:rFonts w:ascii="Times New Roman" w:hAnsi="Times New Roman" w:cs="Times New Roman"/>
          <w:color w:val="000000"/>
          <w:sz w:val="28"/>
          <w:szCs w:val="28"/>
        </w:rPr>
        <w:t>о пропускает локальный трафик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 Если программа работает с каким-то централизованным сервером и без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го бесполезна (например, онлайн-игра, антивирус), она может передава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ерверу свой серийный номер; если номер неправильный, сервер отказы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т в услуге. Это единственный стопроцентный способ защиты от копиро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я. Впрочем, существует возможность создать сервер, который не дел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ой проверки. Например, существовал сервер battle.da, который по фун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ям был аналогичен Battle.net, но пускал пользователей неавторизова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пий игр. Сейчас этот сервер закрыт, но существует немалое количеств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PvPGN-серверов, которые также не проверяют регистрационные номе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Помодульная продажа ПО за счет использования возможностей с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мы удаленной активации/деактивации отдельных модулей позволяет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вать программный продукт в различных конфигурациях и дистанцион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зменять конфигурацию у клиен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ароль на программу. В этом случае, конечно, программу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опировать, но работать она будет лишь у того пользователя, который зн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роль. Понятно, что такой метод имеет смысл лишь тогда, когда пользов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 программы не заинтересован в ее тиражировании. В связи с этим, да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й метод применяется ограниченно. Чаще всего – при изготовлении некое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ециализированной программы по индивидуальному заказ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зновидность данного метода часто используется в дистрибутива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дукции «Microsoft» и других западных производителей. Для инсталляци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необходимо ввести индивидуальный код продукта (пользова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я). Естественно, к нелицензионным (контрафактным) версиям продук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лагается такой код, взятый с того экземпляра, который служил ориги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м. Часто можно ввести и какой-либо другой взятый наугад номер. Не с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ервой, так со второй-третьей попытки удаётся найти приемлемый [3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 преодоле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ще всего узнать пароль. Если нет такой возможности, то надо 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егнуть к методам взлома. Обычно проверка пароля реализована в виде по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(процедуры, функции), которая возвращает значение тип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«верный-неверный». Следует найти вызов этой процедуры и отключить его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. е. вместо команды перехода по условию вставить безусловный перехо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огда проверка пароля несколько более сложная, чем просто переход п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ловию. В таком случае взлом может не дать результа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Такой метод – нахождение процедуры и отмена перехода по условию –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меним и к другим методам защи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зработчики, зная это, иногда пытаются застраховаться от подоб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злома. Например, вставляют проверку пароля в нескольких местах, с пом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ью разных процедур, которые трудно разыскать. Есть и более действе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од защиты от обхода проверки пароля. Процедура проверки пароля во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ращает не бинарный результат проверки («верный-неверный»), а некое чи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, показывающее правильность пароля. При верном пароле оно равно вел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не, известной разработчикам, но не известной хакерам. Далее это число н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веряется на соответствие контрольному значению, а используется в раб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 программы, например, в команде перехода по адресу или в вычислитель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й процедуре. При неверном пароле получается неверное значение эт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сла. Программа при этом будет работать, но с непредсказуемым результ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м – может и зависнуть, и испортить жёсткий диск. Если вы сами разраб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ываете защиту программного продукта, возьмите на вооружение этот мето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лько не забудьте предусмотреть страховку от ошибочного ввода парол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 можно сделать, например, при помощи хэш-функции [3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ругой метод преодоления данного вида защиты – попробовать под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ть пароль, используя методы криптоанализа. Однако самое простое всё ж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– узнать пароль у законного пользователя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граничение срока действия программы. Используется, как прав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ло, в демо-версиях программ, но встречается и в лицензионных копиях, когд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рок лицензии ограничен. С некоторой натяжкой данный метод можно от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и к методам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уть метода понятна из названия. Реализуется это ограничение, ка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авило, через проверку текущей даты по таймеру компьютера. Иногда п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ильность показаний таймера может контролироваться другими способ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Бывает, что ограничивается не календарный срок действия, а количе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о запусков программы. Тогда где-то в программе есть соответствующи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чётчик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 преодоле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стейший метод преодоления ясен. Надо перевести часы наза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программе могут быть и дополнительные проверки. Как известно, в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сех файловых системах имеется запись о дате создания файла. Программ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ет проверить заголовки некоторых файлов. И если найдёт среди них да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зже текущей, то заподозрит обман. Как можно справиться с такой пров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й, подумайте с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десь также применимы методы взлома. Можно найти в программе м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о проверки даты и поставить обход. Можно найти контрольную дату – дат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кончания срока действия и изменить её. Но такие усилия редко оправда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ще менять дату или по истечении срока действия инсталлировать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у заново. В последнем случае вы можете наткнуться на ещё один метод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щиты, описанный ниж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граничение функций программы. Демо-версии программ очен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ироко используются в настоящее время. Такая версия предоставля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елю бесплатно с тем, чтобы он, испробовав её возможности, 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брёл затем полную верси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емо-версия отличается от полной либо сроком действия (эта ситуац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ссматривалась выше), либо набором функций. Набор выполняемых функций демо-версии, её возможностей, объём доступных данных, число карт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ценариев и т.д. искусственно ограничены по сравнению с полной версие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зработка отдельной демо-версии – это дополнительные затра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этому обычно демо-версия делается из стандартной версии путём добав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ения нескольких команд в код программы, которые и реализуют ограни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я. В таком случае возможен и обратный процесс – сделать из демо-верси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нофункциональную версию продукта [4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Устаревшие методы защиты программного обеспече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прошлом применялись и другие методы защиты ПО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екоторые старые программы для DOS создавали некопируемые мет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 жёстком диске. Например, файл длиной 1 байт занимает на диске один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ластер (не менее 512 байт), и в оставшиеся 511 байт можно записать некот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ую информацию. Сейчас эта практика не используется, так как она чреват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терями данны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вязка к руководству пользователя. Например, программа выводит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«Введите 5-е слово на 12-й сверху строке 26-й страницы». Более изощрё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особ защиты – в руководстве находится важная информация, без котор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возможно пройти игру, например, этим известна серия Space Quest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Распространение сканеров и многозадачных операционных систем положил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нец этой практик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ивязка к некоторому механическому устройству. Игра Another World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ставлялась с «кодовым колесом». В системе защиты от копирован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Lenslok, применявшейся в играх для ZX Spectrum, надо было, посмотрев н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артинку через систему призм, увидеть двухбуквенный код [5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нешний модуль против API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екоторые защиты присоединяют к программе защитный модуль (ка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 делают вирусы). Преимущество этой защиты в том, что её можно «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еть» на любую программу. Недостаток в том, что защита, как правило, легк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тключает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Более прочные защиты имеют свой API, с помощью которого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делать весьма сложную логику защиты. Весь защитный код оказыва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вномерно «размазанным» по программе, и взлом оказывается трудным ил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возможны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ы взлома/обхода технических мер защит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ля взлома защищённого программного обеспечения применяются т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ие метод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Копирование защищённого диска специальными программ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Эмуляция диска – специальный драйвер делает логический диск,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программа принимает за лицензионный. Во многих играх применя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вариант этого метода под названием «Mini Image», когда подставной дис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имеет маленький размер (несколько мегабайт), тем не менее, игра призн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ёт его лицензионны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Эмуляция электронного ключ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Генерация регистрационного кода по серийным номерам аппарат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обеспеч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«Отключение» защиты взломом программного к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Методы противодействия взлом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очти во всех защитах есть методы противодействия взлому: дестаб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изация отладчика; шифрование кода, исключающее работу дизассемблером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«ложные ветви», сбивающие хакера с толку; проверка целостности файла, н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ющая накладывать патчи; виртуальная машина с собственной системо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анд. Эти методы не дают узнать, как защита работает (или хотя бы оття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ивают этот момент настолько, насколько можно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мусоривание кода программы. Способ, при котором в программ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носятся специальные функции и вызовы, которые выполняют сложные дей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ия, обращаются к накопителям, но по факту ничего не делают. Типич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особ обмана. Хакера нужно отвлечь, создав ответвление, которое и буд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влекать внимание сложными вызовами и содержать в себе сложные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льшие вычисления. Хакер рано или поздно поймет, что его обманывают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 время будет потерян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ние мультипоточности. Тоже эффективный способ защ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ы, использующий возможности Windows по параллельному исполнени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ункций. Любое приложение может идти как линейно, то есть инструкция з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инструкцией, и легко читаться отладчиком, а может разбивать на нескольк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токов, исполняемых одновременно, естественно, в этом случае, нет ник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го разговора о линейности кода, а раз нет линейности, то анализ здес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рудноосуществим. Как правило, создание 5-6 и более потоков существен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ложняет жизнь хакеру. А если потоки еще и шифруются, то хакер надол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вязнет, пытаясь вскрыть приложени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одавление изменения операционной среды – программа сама 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олько раз перенастраивает среду окружения, либо вообще отказывается 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тать в измененной среде. Не все отладчики способны на 100 % имити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ь среду системы, и если «подопытное» приложение будет менять настрой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и среды, то рано или поздно «неправильный» отладчик может дать сбо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тиводействие постановке контрольных точек. Специальный м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ханизм, поддерживаемый микропроцессором, при помощи которого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сследовать не всю программу, начиная с начала, а, например, только нач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я с середины. Для этого в середине программы ставят специальный выз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точка вызова – BreakPoint), который передает управление отладчику. Нед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ток способа кроется в том, что для осуществления прерывания в код иссл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уемого приложения надо внести изменение. А если приложение время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ремени проверяет себя на наличие контрольных точек, то сделать подобно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удет весьма и весьма непрост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зменений определенных регистров процессора, на которые отла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ики неадекватно реагируют. Также как и со средой. Отладчик – тоже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а и тоже пользуется и операционной системой, и процессором,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дин на всех. Так если менять определенные регистры микропроцессора, к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рые отладчик не может эмулировать, то можно существенно «подорвать »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го здоровь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Шифрование. Самый простой и эффективный способ противодей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ия. Подразумевает, что определенная часть кода никогда не появляется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вободном виде. Код дешифруется только перед передачей ему управле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 есть вся программа или ее часть находится в зашифрованном виде, а ра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ифровывается только перед тем как исполниться. Соответственно, чтоб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анализировать ее код, надо воспользоваться отладчиком, а его работ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 очень и очень осложни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Шифрование и дешифрование (динамическое изменение кода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лее продвинутый способ шифрования, который не просто дешифрует час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а при исполнении, но и шифрует его обратно, как только он был испол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н. При такой защите хакеру придется проводить все время с отладчиком,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злом защиты затянется на очень и очень долгое врем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ние виртуальных машин. Еще одна модернизация шиф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ования. Способ заключается в том, чтобы не просто шифровать и дешиф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ь целые фрагменты кода целиком, а делать это покомандно, подобно тому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ак действует отладчик или виртуальная машина: взять код, преобразовать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ашинный и передать на исполнение, и так пока весь модуль не будет испол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ен. Этот способ гораздо эффективнее предыдущих, так как функции прил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ения вообще никогда не бывают открытыми для хакера. Естественно, ч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го трудно реализовать, но реализовав, можно оградить себя от посягательст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любых хакеров. Но в этом способе кроется недостаток – производительность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едь на подобное транслирование требуется много времени, и, соответстве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, способ хорош для защиты только для критических участков к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Дополнительные способы противодействия – использовать систем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ые ресурсы Windows для хранения данных защиты. Дополнительную п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ять, выделяемую для параметров окон, и локальные хранилища поток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уть способа состоит в нестандартном использовании стандартных областей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ажем, хранить ключи, пароли и т.п., совсем не там, где их будут искать пр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зломе в первую очеред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ть операции сравнения нестандартными способами, во и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ежание их явного присутствия. Для сравнения есть определенные инструк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 микропроцессора, о которых знают и разработчики и хакеры. А если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ытаться использовать нестандартные виды сравнения, то можно слегка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утать хакера, ожидающего стандартного отве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збегать обращений к переменным, относящимся к защите напряму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о есть использовать любые косвенные способы доступа к специальным 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астя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ть метод «зеркалирования» событий, то есть применять н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андартные действия на стандартные вызовы. Об этом говорилось выш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спользовать для шифрования надежные, проверенные временем алг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итмы и т. 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и протестировать программу, содержащую, по крайней мере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ва алгоритма защиты от несанкционированного копирования. Алгоритмы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ыбираются из вариантов заданий. Для создания программы использу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реда программирования Turbo Explorer либо Turbo C++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Пароль на запуск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Ключ, генерируемый по аппаратным характеристикам компьютер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ьзователя (код жесткого диска, процессора и т.п.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Ключ, генерируемый по программным характеристикам компьютер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(метка жесткого диска, имя компьютера и т.п.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Ограничение количества запусков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Ограничение запуска программы до определенной да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6. Ввод имени пользователя и текста об ограничении прав запуска 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ифрование кода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7. Электронный ключ (вместо реального ключа – программа должна тр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овать наличие специального файла на USB-диске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виды защиты программ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способы обхода стандартных мер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Ответить на контрольные вопрос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ля чего необходимо защищать программу от несанкционирован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пирования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ь меры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Перечислить программные способы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еречислить программно-аппаратные способы защиты от копир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Перечислить методы взлома систем защиты от копирования, расск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ть, как можно противодействовать этим методам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39" w:name="_Toc86311619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="006E4175"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bookmarkEnd w:id="39"/>
    </w:p>
    <w:p w:rsidR="00C6268F" w:rsidRPr="006E4175" w:rsidRDefault="00C6268F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0" w:name="_Toc86311620"/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ложение «Курс валют» с обновлением данных из интернета.</w:t>
      </w:r>
      <w:bookmarkEnd w:id="40"/>
    </w:p>
    <w:p w:rsidR="006E4175" w:rsidRPr="006E4175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получе</w:t>
      </w:r>
      <w:r>
        <w:rPr>
          <w:rFonts w:ascii="Times New Roman" w:hAnsi="Times New Roman" w:cs="Times New Roman"/>
          <w:color w:val="000000"/>
          <w:sz w:val="28"/>
          <w:szCs w:val="28"/>
        </w:rPr>
        <w:t>ния информации из интернета пр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раммным путем. Получить навыки создания программ, получающих данны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з интерне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нтернет – глобальная телекоммуникационная сеть информацио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 вычислительных ресурсов. Интернет сос</w:t>
      </w:r>
      <w:r>
        <w:rPr>
          <w:rFonts w:ascii="Times New Roman" w:hAnsi="Times New Roman" w:cs="Times New Roman"/>
          <w:color w:val="000000"/>
          <w:sz w:val="28"/>
          <w:szCs w:val="28"/>
        </w:rPr>
        <w:t>тоит из многих тысяч корпоратив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, научных, правительственных и до</w:t>
      </w:r>
      <w:r>
        <w:rPr>
          <w:rFonts w:ascii="Times New Roman" w:hAnsi="Times New Roman" w:cs="Times New Roman"/>
          <w:color w:val="000000"/>
          <w:sz w:val="28"/>
          <w:szCs w:val="28"/>
        </w:rPr>
        <w:t>машних компьютерных сетей. Объе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инение сетей разной архитектуры и топологии стало возможно благодар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токолу IP (англ. Internet Protocol) и принципу маршрутизации пакето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нны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токол IP был специально создан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агностическим в отношении физ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ческих каналов связи. То есть любая систе</w:t>
      </w:r>
      <w:r>
        <w:rPr>
          <w:rFonts w:ascii="Times New Roman" w:hAnsi="Times New Roman" w:cs="Times New Roman"/>
          <w:color w:val="000000"/>
          <w:sz w:val="28"/>
          <w:szCs w:val="28"/>
        </w:rPr>
        <w:t>ма (сеть) передачи цифровых дан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ых, проводная или беспроводная, для ко</w:t>
      </w:r>
      <w:r>
        <w:rPr>
          <w:rFonts w:ascii="Times New Roman" w:hAnsi="Times New Roman" w:cs="Times New Roman"/>
          <w:color w:val="000000"/>
          <w:sz w:val="28"/>
          <w:szCs w:val="28"/>
        </w:rPr>
        <w:t>торой существует стандарт инкап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уляции в неё IP-пакетов, может передав</w:t>
      </w:r>
      <w:r>
        <w:rPr>
          <w:rFonts w:ascii="Times New Roman" w:hAnsi="Times New Roman" w:cs="Times New Roman"/>
          <w:color w:val="000000"/>
          <w:sz w:val="28"/>
          <w:szCs w:val="28"/>
        </w:rPr>
        <w:t>ать и трафик интернета. Агности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зм протокола IP, в частности, означает, что компьютер или маршрутизато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ен знать тип сетей, к которым он непосредственно присоединён, и уме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ботать с этими сетями; но не обязан (и в большинстве случаев не может)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нать, какие сети находятся за маршрутизатор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токол – это, образно говоря, «язык», используемый компьютерам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обмена данными при работе в сети. Чтобы различные компьютеры сет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гли взаимодействовать, они должны «разговаривать» на одном «языке», 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сть использовать один и тот же протокол. Проще говоря, протокол – эт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авила передачи данных между узлами к</w:t>
      </w:r>
      <w:r>
        <w:rPr>
          <w:rFonts w:ascii="Times New Roman" w:hAnsi="Times New Roman" w:cs="Times New Roman"/>
          <w:color w:val="000000"/>
          <w:sz w:val="28"/>
          <w:szCs w:val="28"/>
        </w:rPr>
        <w:t>омпьютерной сети. Систему прото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лов интернет называют «стеком протоколов TCP/IP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ротокол TCP/IP – это два протокола нижнего уровня, являющиеся 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вой связи в сети интернет. Протокол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CP (Transmission Control Protocol)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збивает передаваемую информацию на порции и нумерует все порци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 помощью протокола IP (Internet Protocol) все части передаются получат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ю. Далее с помощью протокола TCP проверяется, все ли части получе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и получении всех порций TCP располагает их в нужном порядке и соби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т в единое цело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аиболее известные протоколы, используемые в сети интернет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HTTP (Hyper Text Transfer Protocol) –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токол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передач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г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ертекста. Протокол HTTP используется при пересылке Web-страниц с одн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 компьютера на друго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FTP (File Transfer Protocol) – это протокол передачи файлов с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пециального файлового сервера на компьютер пользователя. FTP дает во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сть абоненту обмениваться двоичными и текстовыми файлами с лю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бым компьютером сети. Установив связь с удаленным компьютером, польз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тель может скопировать файл с удаленного компьютера на свой или скоп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овать файл со своего компьютера на удаленны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POP (Post Office Protocol) – это стандартный протокол почтов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единения. Серверы POP обрабатывают входящую почту, а протокол POP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едназначен для обработки запросов на получение почты от клиентск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чтовых програм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SMTP (Simple Mail Transfer Protocol) – протокол, который зад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бор правил для передачи почты. Сервер SMTP возвращает либо подтв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ждение о приеме, либо сообщение об ошибке, либо запрашивает дополн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ную информацию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TELNET – это протокол удаленного доступа. TELNET дает воз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ность абоненту работать на любой ЭВМ сети интернет, как на своей с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енной, то есть запускать программы, менять режим работы и т. д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 практике возможности лимитируются тем уровнем доступа, который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н администратором удаленной машин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ассмотрим подробнее протокол HTTP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HTTP (англ. HyperText Transfer Protocol – «протокол передачи гипер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кста») – протокол прикладного уровня передачи данных (изначально –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иде гипертекстовых документов). Основой HTTP является технология «кл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нт-сервер», то есть предполагается существование потребителей (клиентов)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е инициируют соединение и посылают запрос, и поставщиков (серв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ов), которые ожидают соединения для получения запроса, производят не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ходимые действия и возвращают обратно сообщение с результатом. HTTP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стоящее время повсеместно используется во Всемирной паутине для полу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чения информации с web-сайтов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ым объектом манипуляции в HTTP является ресурс, на котор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казывает URI (англ. Uniform Resource Identifier) в запросе клиента. Обыч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акими ресурсами являются хранящиеся на сервере файлы. Особенностью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отокола HTTP является возможность указать в запросе и ответе способ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едставления одного и того же ресурса по различным параметрам: формату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ировке, языку и т. д. Именно благодаря возможности указания способ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дирования сообщения клиент и сервер могут обмениваться двоичным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нными, хотя данный протокол является текстовы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HTTP – протокол прикладного уровня, аналогичными ему явля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FTP и SMTP. Обмен сообщениями идёт по обыкновенной схеме «запро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твет». Для идентификации ресурсов HTTP использует глобальные URI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 отличие от многих других протоколов, HTTP не сохраняет своего состоя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я. Это означает отсутствие сохранения промежуточного состояния между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арами «запрос-ответ». Компоненты, использующие HTTP, могут самостоя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но осуществлять сохранение информации о состоянии, связанной с п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едними запросами и ответами. Браузер, посылающий запросы, может о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леживать задержки ответов. Сервер может хранить IP-адреса и заголовк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запросов последних клиентов. Однако сам протокол не осведомлён о пред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ущих запросах и ответах, в нём не предусмотрена внутренняя поддержк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стояния, к нему не предъявляются такие требован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Довольно часто современному программисту приходится решать в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сы, которые связаны с отображением или обработкой информации, пред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авленной в виде html-ресурсов. Например, на некотором сайте приводя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ежедневные котировки акций и Вам нужно собирать и обрабатывать статис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у за определенный период времен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Можно, используя WinInet.dll, получить доступ к требуемому web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есурсу, а затем с помощью многочисленных строковых функций получить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тересующую нас ее часть. Эта технология вполне работает, но доволь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рудоемкая и, в большинстве случаев далека от элегантности. Другой путь –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спользование функциональности Microsoft Internet Explor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Internet Explorer – это не одна отдельная программа, а целая коллекц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понент, которые можно использовать при разработке своих приложений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иболее интересными с точки зрения прикладного программиста являю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поне нты из shdocvw.dll и mshtml.dll. Первая DLL содержи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ebBrowser – Microsoft ActiveX control, используемый для визуального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мотра web-страниц (рабочая область окна Internet Explorer и есть тот сам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понент WebBrowser). Вторая DLL содержит синтаксический анализато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HTML кода, а также средства взаимодействия с отдельными элементами эт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о код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Рассмотрим пример работы с WebBrowser на примере среды разрабо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и программ Turbo Explor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Для любого зарегистрированного в палитре ActivX-контрола Turbo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Explorer при импорте создает класс-оболочку, которая наследуется о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TOleControl . Для WebBrowser от IE такой оболочкой есть TWebBrowser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 Cоздать web -броузер c использованием TWebBrowser довольно легко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 займет не более одной минуты [6]. Открываем новый проект, центрируе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орму, в нижней части формы создаем панель, на которой располагаем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ComboBox для вввода URL, слева от нее соответствующий Label, справ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нопку «Go». Разместим также главное действующее лицо TWebBrowser над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анелью. Дадим имена нашим компонентам (например, ComboBox мо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звать «selUrl»), проставим соответствующие опции выравнивания. Созд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им обработчик нажатия на кнопку «Go»:</w:t>
      </w:r>
    </w:p>
    <w:p w:rsidR="006E4175" w:rsidRPr="00622C18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FormSimpleWB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btGoClick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Sender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Object</w:t>
      </w:r>
      <w:r w:rsidRPr="00622C18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_URL, Flags, TargetFrameName, PostData, Headers: Olevarian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_URL := selUrl.Tex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lags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TargetFrameName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Postdata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eaders := 0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WebBrowser1.Navigate2(_URL,       Flags,   TargetFrameName,    PostData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Headers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од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Navigate.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т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метод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ает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манду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ebBrowser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чать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вига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ю к указанному ресурсу. Синтаксис этого метода следующий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Navigate(const URL: WideString; var Flags: OleVarian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var TargetFrameName: OleVariant; var PostData: OleVariant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var Headers: OleVariant); overloa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Здесь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RL –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адрес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навигации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значения Flags определены такие константы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OpenInNewWindow (1) – открывает URL в новом окне браузера п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молчанию. Как открыть URL в новом экземпляре нашего браузера буд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описано ниже при описании обработчика OnNewWindow2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NoHistory (2) – не заносит адрес в список History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NoReadFromCache (4) – не использует сохраненную в кеше ст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ицу, а загружает с сервер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NoWriteToCache (8) – не записывает страницу в дисковый кеш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navAllowAutosearch (16) – если браузер не может найти указанный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мен, он передает его в поисковый механизм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TargetFrameName – определяет целевой фрейм по имени. Если пр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воить system.NULL (или имя несуществующего фрейма) страница загрузи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я в текущий браузе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PostData – определяет данные для передачи на серве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Headers – определяет HTTP-хидер для передачи на сервер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property Busy – если это свойство активно (равно True), то это свид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льствует о том, что браузер еще не закончил загрузки страницы или в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лняет некоторую команду. И он проигнорирует новую команду. Так что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этом случае лучше подождать, когда это свойство станет равным false (или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гда идет загрузка, то остановить ее можно с помощью метода Stop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Теперь несколько слов о событиях, которые сопровождают процесс з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грузки. Они, как отмечалось выше, есть своего рода «продолжение» соотве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ующих методов DWebBrowserEvents2. Наиболее существенными из ни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являются события, возникающие для каждого фрейма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BeforeNavigate2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Возникает при попытке начать навигацию. Из параметров наиболе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ущественным является pDisp: IDispatch. Этот параметр определяет браузер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й начинает навигацию. Для многофреймового документа этот браузер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ожет не соответствовать браузеру верхнего уровня. К сожалению, этот об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ботчик не запрашивается при вызове метода Refresh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NavigateComplete2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зникает, когда попытка навигации была успешной. Наблюдения з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ebBrowser позволяют сделать предположение, что это событие возникае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сле того, как с сервера придет первая порция данных. Документ еще пр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лжает загружатьс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DocumentComplete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зникает при окончании загрузки в независимости от того, был ли д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умент загружен полностью или нет. К сожалению, нет простого критери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ля определения того, была ли страница загружена полностью или нет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OnNewWindow2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зникает при попытке открыть документ в новом окне. Если Вы хот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, чтобы документ был открыт в Вашем экземпляре браузера, то Вам нужн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здать свой экземпляр браузера и параметру ppDisp присвоить интерфейс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ую ссылку на этот экземпляр [7]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иже приведены примеры использования компонента для доступа 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нформации, размещенной на web-страниц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ак получить текст HTML документа из TWebBrowser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..., MSHTML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FormCreate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WebBrowser1.Navigate('http://decoding.narod.ru'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Button1Click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r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Document: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Document := WebBrowser1.Document as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if Document &lt;&gt; nil the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Memo1.Text :=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(Document.all.Item(NULL, 0) as IHTMLElement).OuterHTML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Как получить текст HTML документа из TWebBrowser без тегов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..., MSHTML, ActiveX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FormCreate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WebBrowser1.Navigate('http://decoding.narod.ru'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GetHtmlCode(WebBrowser: TWebBrowser; FileName: string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r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htmlDoc: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ersistFile: IPersistFile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tmlDoc := WebBrowser.document as IHtmlDocument2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PersistFile := HTMLDoc as IPersistFile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PersistFile.Save(StringToOleStr(FileName), true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Button1Click(Sender: TObject)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GetHtmlCode(WebBrowser1, 'C:\HTMLDoc.txt'); end;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здать и протестировать программу, реализующую вывод информации о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урсе валюты на выбранную пользователем дату. Для получения информа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ии о курсе валюты на любую дату использовать любой доступный web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ресурс, например, http://conv.rbc.ru/convert.shtm. Вид валюты выбирается из вариантов заданий. Для создания программы используется среда программирования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urbo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Explorer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либо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Turbo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++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оллар СШ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ЕВРО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Австралийский доллар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Английский фунт стерлингов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Японская йен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6. Китайский юань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7. Украинская гривн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и методы для программного доступа в интернет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процедуры и функции для доступа в интернет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3. Ответить на контрольные вопросы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1. Для чего программам нужен доступ в интернет?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ь компоненты и методы, используемые для доступа в ин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рнет в выбранной вами среде разработки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Перечислить возможные ошибки, которые могут появиться при попыт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е получения информации из интернета.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4. Перечислить протоколы, используемые в интернете. Каким протоко-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м вы пользовались в программе для получения необходимой информации?</w:t>
      </w: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E4175" w:rsidRDefault="00580B50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1" w:name="_Toc86311621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="006E4175"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8</w:t>
      </w:r>
      <w:bookmarkEnd w:id="41"/>
    </w:p>
    <w:p w:rsidR="00C6268F" w:rsidRPr="006E4175" w:rsidRDefault="00C6268F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2" w:name="_Toc86311622"/>
      <w:r w:rsidRPr="006E4175">
        <w:rPr>
          <w:rFonts w:ascii="Times New Roman" w:hAnsi="Times New Roman" w:cs="Times New Roman"/>
          <w:color w:val="000000"/>
          <w:sz w:val="28"/>
          <w:szCs w:val="28"/>
        </w:rPr>
        <w:t>Создание программы, автом</w:t>
      </w:r>
      <w:r>
        <w:rPr>
          <w:rFonts w:ascii="Times New Roman" w:hAnsi="Times New Roman" w:cs="Times New Roman"/>
          <w:color w:val="000000"/>
          <w:sz w:val="28"/>
          <w:szCs w:val="28"/>
        </w:rPr>
        <w:t>атически обновляющейся через ин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рнет.</w:t>
      </w:r>
      <w:bookmarkEnd w:id="42"/>
    </w:p>
    <w:p w:rsidR="00C6268F" w:rsidRPr="006E4175" w:rsidRDefault="00580B50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3" w:name="_Toc86311623"/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  <w:bookmarkEnd w:id="43"/>
    </w:p>
    <w:p w:rsidR="006E4175" w:rsidRPr="006E4175" w:rsidRDefault="006E4175" w:rsidP="00C6268F">
      <w:pPr>
        <w:pStyle w:val="HTML"/>
        <w:pBdr>
          <w:top w:val="single" w:sz="6" w:space="8" w:color="D8D8D8"/>
          <w:left w:val="single" w:sz="6" w:space="17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передачи файлов через интернет программным путем. Изучить методы хранения служебной информации в реестре и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ini-файлах. Получить навыки создания программ, способных автоматически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обновляться с помощью интернета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чем нужно производить обновления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граммы постоянно дорабатываются и совершенствуются в соответ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вии с пожеланиями пользователей. С каждой новой версией в них добав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яются новые возможности, устраняются недочеты, повышается уровень с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местимости с другим программным обеспечением. Поэтому каждая сл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ующая версия программы устраняет возможные ошибки в работе и повы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шает её эффективность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Программы можно обновлять путем деинсталлирования и, затем, пол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ой установки новой версии. Либо скачав на диск или USB-драйв набор фай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лов, называемый «пакетом обновления»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Наиболее удобным для пользователя способом является автоматич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кая проверка программой при запуске наличия своей свежей версии в и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рнет. При этом в случае наличия обновления пользователю предлагаетс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установить его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бычно, в таком случае, обновления представляют собой exe-файл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 в архиве и файлы библиотек – dll. Они скачиваются во времен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ную папку. После этого обновляемая программа выгружается из памят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тартует простая служебная утилита, которая заменяет файлы ПО на новы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И, затем, запускает обновленную программу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Информация о новой версии программы хранится на сервере, и сравни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ается со служебной информацией, записанной в реестре Windows в разделе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рограммы, либо в ini-файле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Что такое Реестр?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Реестр – это иерархически построенная, централизованная база данных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в составе операционных систем Microsoft Windows 9x/2000/XP/2003/Vista/7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одержащая сведения, которые используются операционной системой для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аботы с пользователями, программными продуктами и устройствами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 реестре хранятся данные, которые необходимы для правильного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функционирования Windows. К ним относятся профили всех пользователей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сведения об установленном программном обеспечении и типах файлов, кото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рые могут быть созданы каждой программой, информация о свойствах папок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lastRenderedPageBreak/>
        <w:t>и значках приложений, а также установленном оборудовании и используе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мых портах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Системный реестр заменяет собой большинство текстовых ini-файлов,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которые использовались в Windows 3.x, а также файлы конфигурации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MS-DOS (например, Autoexec.bat и Config.sys)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ерсии реестра для разных версий операционных систем семейства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Windows имеют определенные различия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Во время запуска операционной системы происходит до тысячи обра-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щений к Реестру, а во время работы на ПК в течение одного сеанса работы –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до 10 тысяч!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Отдельные компоненты Реестра хранятся в оперативной памяти ПК в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течение всего сеанса работы.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     Запись (считывание) информации в Реестр (из Реестра) происходит</w:t>
      </w:r>
    </w:p>
    <w:p w:rsidR="006E4175" w:rsidRPr="006E4175" w:rsidRDefault="006E4175" w:rsidP="006E4175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>постоянно: например, если мы устанавливаем какую-нибудь программу, вся</w:t>
      </w:r>
    </w:p>
    <w:p w:rsidR="006A47FC" w:rsidRPr="006A47FC" w:rsidRDefault="006E4175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E4175">
        <w:rPr>
          <w:rFonts w:ascii="Times New Roman" w:hAnsi="Times New Roman" w:cs="Times New Roman"/>
          <w:color w:val="000000"/>
          <w:sz w:val="28"/>
          <w:szCs w:val="28"/>
        </w:rPr>
        <w:t xml:space="preserve">информация, необходимая для запуска и </w:t>
      </w:r>
      <w:r>
        <w:rPr>
          <w:rFonts w:ascii="Times New Roman" w:hAnsi="Times New Roman" w:cs="Times New Roman"/>
          <w:color w:val="000000"/>
          <w:sz w:val="28"/>
          <w:szCs w:val="28"/>
        </w:rPr>
        <w:t>работы этой программы, записыва</w:t>
      </w:r>
      <w:r w:rsidRPr="006E4175">
        <w:rPr>
          <w:rFonts w:ascii="Times New Roman" w:hAnsi="Times New Roman" w:cs="Times New Roman"/>
          <w:color w:val="000000"/>
          <w:sz w:val="28"/>
          <w:szCs w:val="28"/>
        </w:rPr>
        <w:t>ется в Реестр. Если мы устанавливаем новое</w:t>
      </w:r>
      <w:r w:rsidR="006A47FC">
        <w:rPr>
          <w:rFonts w:ascii="Times New Roman" w:hAnsi="Times New Roman" w:cs="Times New Roman"/>
          <w:color w:val="000000"/>
          <w:sz w:val="28"/>
          <w:szCs w:val="28"/>
        </w:rPr>
        <w:t xml:space="preserve"> устройство, в </w:t>
      </w:r>
      <w:r w:rsidR="006A47FC" w:rsidRPr="006A47FC">
        <w:rPr>
          <w:rFonts w:ascii="Times New Roman" w:hAnsi="Times New Roman" w:cs="Times New Roman"/>
          <w:color w:val="000000"/>
          <w:sz w:val="28"/>
          <w:szCs w:val="28"/>
        </w:rPr>
        <w:t>Реестре будет отмечено, где находится его драйвер и т.д. Если же мы запускаем какую-либ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грамму или устройство, то из Реестра считывается вся необходимая дл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пуска программы (устройства) информац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начение Реестр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Значение Реестра для Windows трудно переоценить – это «святое свя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ых» операционной системы, ее сердце. От корректности данных Реестр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висит эффективность работы как программного обеспечения (операцио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ой системы и прикладных программ), так и аппаратной части ПК. С пом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щью Реестра можно заставить ПК или работать с максимально возможны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быстродействием, или «тормозить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оявление всевозможных неисправностей в работе ОС говорит о том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что какие-то настройки Реестра стали некорректными. При серьезном п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реждении Реестра операционную систему загрузить невозможно. Поэтому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ирусы зачастую стараются испортить Реестр (если их цель – «завалить»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С) или заблокировать доступ к Реестру пользователя (чтобы затруднит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бнаружение и удаление вируса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Что представляет собой Реестр и где он хранится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Реестр Windows состоит из пяти ветвей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1) HKEY_CLASSES_ROOT (HKCR) – в этой ветви содержатся свед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я о расширениях всех зарегистрированных в системе типов файлов (хр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ящиеся здесь сведения отвечают за запуск необходимой программы при о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рытии файла с помощью Проводника Window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2) HKEY_CURRENT_USER (HKCU) – в этой ветви содержится и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ация о пользователе, вошедшем в систему в настоящий момент (здес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хранятся папки пользователя, цвета экрана и параметры панели управления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3) HKEY_LOCAL_MACHINE (HKLM) – в этой ветви содержится и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ация об аппаратной части ПК, о драйверах устройств, сведения о з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рузке Windows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4) HKEY_USERS (HKU) – в этой ветви содержится информация о всех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активных загруженных профилях пользователей данного ПК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5) HKEY_CURRENT_CONFIG (HKCC) – в этой ветви содержится и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ация о профиле оборудования, используемом локальным компьютеро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 запуске систем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Реестр Windows хранится в папке \Windows\System32\config в двоич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ых файла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бота с реестром в Turbo Explore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В Turbo Explorer есть объект TRegistry, при помощи которого можн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ботать с реестром. Реестр предназначен для хранения системных переме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ых и позволяет зарегистрировать файлы программы, что обеспечивает их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каз в проводнике с соответствующей иконкой, вызов программы пр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щелчке на этом файле, добавление ряда команд в меню, вызываемое при н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жатии правой кнопки мыши над файлом. Кроме того, в реестр можно внест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кую свою информацию (переменные, константы, данные об инсталлир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анной программе). Программу можно добавить в список деинсталляции, чт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зволит удалить ее из менеджера «Установка/Удаление программ» панел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правле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Для работы с реестром применяется ряд функций API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CreateKey (Key: HKey; SubKey: PChar; var Result: HKey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здать подраздел в реестре. Key указывает на «корневой» раздел реестра, 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ubKey – имя раздела – строится по принципу пути к файлу в DOS (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ubkey1\subkey2\ ...). Если такой раздел уже существует, то он открывается (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юбом случае при успешном вызове Result содержит Handle на раздел). Об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спешности     вызова    судят     по         возвращаемому   значению,   есл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RROR_SUCCESS, то успешно, если иное – ошибка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OpenKey(Key: HKey; SubKey: PChar; var Result: HKey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ткрыть подраздел Key\SubKey и возвращает Handle на него в пер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менной Result. Если раздела с таким именем нет, то он не создается. Возврат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– код ошибки или ERROR_SUCCESS, если успешн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gCloseKey(Key: HKey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Закрывает раздел, на который ссылается Key. Возврат – код ошибк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 ERROR_SUCCESS, если успешн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DeleteKey(Key: HKey; SubKey: PChar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Удалить подраздел Key\SubKey. Возврат – код ошибки или ERROR_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UCCESS,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ес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е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шибок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EnumKey(Key: HKey; index: Longint; Buffer: PChar;cb: Longint)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олучить имена всех подразделов раздела Key, где Key – Handle на о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рытый или созданный раздел (см. RegCreateKey и RegOpenKey), Buffer –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казатель на буфер, cb – размер буфера, index – индекс, должен быть равен 0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 первом вызове RegEnumKey. Типичное использование – в цикле While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де index увеличивается до тех пор, пока очередной вызов RegEnumKey н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вершится ошибкой (см. пример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gQueryValue(Key: HKey; SubKey: PChar; Value: PChar; var cb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Longint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Возвращает текстовую строку, связанную с ключом Key\SubKey.Value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– буфер для строки; cb – размер, на входе – размер буфера, на выходе – дли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озвращаемой строки. Возврат – код ошибк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gSetValue(Key: HKey; SubKey: PChar; ValType: Longint; Value: PChar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cb: Longint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дать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ово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начени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ключу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Key\SubKey, ValType –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тип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даваемо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еременной, Value – буфер для переменной, cb – размер буфера. В Window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3.1 допустимо только Value=REG_SZ. Возврат – код ошибки или ERROR_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UCCESS, если нет ошибок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{Создаем список всех подразделов указанного раздела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Form1.Button1Click(Sender: TObjec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MyKey: HKey;{Handle для работы с разделом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Buffer: array[0..1000] of char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Буф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rr,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Код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шибк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dex: longint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ндекс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rr:=RegOpenKey(HKEY_CLASSES_ROOT,'DelphiUnit',MyKey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ры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де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f Err&lt;&gt; ERROR_SUCCESS the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MessageDlg('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е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таког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дел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!!',mtError,[mbOk],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xi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index:=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{Определили имя первого подраздела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Err:=RegEnumKey(MyKey,index,Buffer,Sizeof(Buffer)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while err=ERROR_SUCCESS do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Цик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к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есть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ы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memo1.lines.add(StrPas(Buffer)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Добави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писок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inc(index); {Увеличим номер подраздела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Err:=RegEnumKey(MyKey,index,Buffer,Sizeof(Buffer)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прос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RegCloseKey(MyKey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кры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дразде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ъект INIFILES – работа с INI файла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очему      иногда   лучше   использовать   ini-файлы,     а   не   реестр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1. Ini-файлы можно просмотреть и отредактировать в обычном блокнот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2. Если ini-файл хранить в папке с программой, то при переносе папки 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ругой компьютер настройки сохраняютс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3. Новичку в реестре можно запросто запутаться или испортить полезную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нформацию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ля хранения параметров настройки программы удобно использовать стан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ртные ini-файлы Windows. Работа с ini-файлами ведется при помощи объ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кта TIniFiles модуля IniFiles. Краткое описание методов объекта TIniFile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иж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[6]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Constructor Create('d:\test.INI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>Создать экземпляр объекта и связать его с файлом. Если такого файла нет, т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н создается, но только тогда, когда произведете в него запись информаци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WriteBool(const Section, Ident: string; Value: Boolea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своить элементу с именем Ident раздела Section значение типа boolean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WriteInteger(const Section, Ident: string; Value: Longin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своить элементу с именем Ident раздела Section значение типа Longin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WriteString(const Section, Ident, Value: string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своить элементу с именем Ident раздела Section значение типа String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adSection (const Section: string; Strings: TString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имена всех корректно описанных переменных раздела Section (н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орректн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писанны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пускаютс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ReadSectionValues(const Section: string; Strings: TString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имена и значения всех корректно описанных переменных раздел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ection. Формат : имя_переменной = значени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EraseSection(const Section: string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далить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дел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ection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все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держимы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ReadBool(const Section, Ident: string; Default: Boolean): Boolean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значение переменной типа Boolean раздела Section с именем Ident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 если его нет, то вместо него подставить значение Defaul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adInteger(const Section, Ident: string; Default: Longint): Longin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значение переменной типа Longint раздела Section с именем Ident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 если его нет, то вместо него подставить значение Defaul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ReadString(const Section, Ident, Default: string): 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читать значение переменной типа String раздела Section с именем Ident, 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сли его нет, то вместо него подставить значение Defaul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Fre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крыть и освободить ресурс. Необходимо вызвать при завершении работы с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ni-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файло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perty Values[const Name: string]: 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оступ к существующему параметру по имени Name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Procedure TForm1.FormClose(Sender: TObjec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:TIniFil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 := TIniFile.Create('d:\test.INI'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зда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экземпля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ъект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WriteBool('Options', 'Sound', True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екци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Options: Sound:=true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WriteInteger('Options', 'Level', 3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Секци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Options: Level:=3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WriteString('Options' , 'Secret password', Pass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{Секция Options: в Secret password записать значение переменной Pass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niFile.ReadSection('Options ', memo1.lines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Читае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ме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еременных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IniFile.ReadSectionValues('Options ', memo2.lines); {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Читаем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мен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начения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IniFile.Free; {Закрыли файл, уничтожили объект и освободили память}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Загрузка файлов из интернет в Turbo Explorer. Пример функции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еализующей скачивание файла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Turbo       Explorer   предоставляет     полный   доступ   к   WinInet   API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(wininet.pas), который можно использовать для соединения и получения фай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ов с web-сайта, который использует либо Hypertext Transfer Protocol (HTTP)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иб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ile Transfer Protocol (FTP) [7]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uses Winine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function GetInetFile(const fileURL, FileName: string): boolean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cons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Size = 1024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Session, hURL: HInterne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: array[1..BufferSize] of Byt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Len: DWOR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: fil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sAppName: 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Result := Fals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sAppName := ExtractFileName(Application.Ex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hSession := InternetOpen(PChar(sAppName)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INTERNET_OPEN_TYPE_PRECONFIG, nil, nil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tr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hURL := InternetOpenURL(hSession, PChar(fileURL), nil, 0, 0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tr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AssignFile(f, Fil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Rewrite(f,1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repea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InternetReadFile(hURL, @Buffer, SizeOf(Buffer), BufferLe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lockWrite(f, Buffer, BufferLe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until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ufferLen = 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CloseFile(f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Result := Tru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finally InternetCloseHandle(hURL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inall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InternetCloseHandle(hSessio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ак перед скачиванием узнать размер файла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GetUrlInfo(HTTP_QUERY_CONTENT_LENGTH, 'http://in.com/in.zip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function GetUrlInfo(const dwInfoLevel: DWORD; const FileURL: string)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string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hSession, hFile: hInterne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dwBuffer: Pointer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wBufferLen, dwIndex: DWOR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 := ''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hSession := InternetOpen('STEROID Download'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INTERNET_OPEN_TYPE_PRECONFIG, nil, nil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Assigned(hSession) then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hFile := InternetOpenURL(hSession, PChar(FileURL), nil, 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INTERNET_FLAG_RELOAD, 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dwIndex := 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dwBufferLen := 20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if HttpQueryInfo(hFile, dwInfoLevel, @dwBuffer, dwBufferLen, dwIndex)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then Result := PChar(@dwBuffer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if Assigned(hFile) then InternetCloseHandle(hFil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InternetCloseHandle(hsession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Варианты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заданий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1. Программа обновляется через интернет, данные о версии хранятся 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ini-файл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Программа обновляется через интернет, данные о версии хранятся в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еестр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Программа обновляется через интернет и через диалог выбора файла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ные о версии хранятся любым способом, на ваш выбор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Программа обновляется через интернет, перед обновлением выдаетс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нформация о размере файла новой версии. Данные о версии хранятся лю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бым способом, на ваш выбор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методы работы с файла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хранение информации в реестре и ini-файла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процедуры и функции для передачи файлов через интернет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Ответить на контрольные вопрос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5. Получить у преподавателя номер варианта зада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6. Разработать и отладить программ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Что такое версия и номер сборки программы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Зачем необходимо обновлять программное обеспечени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Перечислить способы обновления программного обеспече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Какие протоколы можно использовать для передачи файлов в интер-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т? Каким протоколом для передачи файлов вы пользовались в программе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4" w:name="_Toc86311624"/>
      <w:r>
        <w:rPr>
          <w:rFonts w:ascii="Times New Roman" w:hAnsi="Times New Roman" w:cs="Times New Roman"/>
          <w:color w:val="000000"/>
          <w:sz w:val="28"/>
          <w:szCs w:val="28"/>
        </w:rPr>
        <w:t>Практическое занятие</w:t>
      </w:r>
      <w:r w:rsidR="006A47FC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bookmarkEnd w:id="44"/>
    </w:p>
    <w:p w:rsidR="00C6268F" w:rsidRP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5" w:name="_Toc86311625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6A47FC">
        <w:rPr>
          <w:rFonts w:ascii="Times New Roman" w:hAnsi="Times New Roman" w:cs="Times New Roman"/>
          <w:color w:val="000000"/>
          <w:sz w:val="28"/>
          <w:szCs w:val="28"/>
        </w:rPr>
        <w:t>Использование компонент для работы с графикой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45"/>
    </w:p>
    <w:p w:rsidR="006A47FC" w:rsidRPr="006A47FC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580B50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Использование компонент для </w:t>
      </w:r>
      <w:r w:rsidR="00580B50">
        <w:rPr>
          <w:rFonts w:ascii="Times New Roman" w:hAnsi="Times New Roman" w:cs="Times New Roman"/>
          <w:color w:val="000000"/>
          <w:sz w:val="28"/>
          <w:szCs w:val="28"/>
        </w:rPr>
        <w:t>работы с графикой. Создание про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граммы, 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спользующей графические компоненты для иллюстрации данны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компоненты для работы с графикой. Изучить методы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ормирования графических примитивов. Получить навыки создания пр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рамм, использующих графические компонент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Для рисования 2D графики Windows использует GDI (Graphics Device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Interface). GDI обычно не используют для создания особых графических эф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ектов, для этого есть DirectX, OpenGL, или любые графические библиотек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такие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как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: DelphiX, FastLib, DIBUltra, Graphics32).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днако для создания пр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тых эффектов с минимальными усилиями, GDI вполне подходит. Рассмо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им работу с GDI на примере Turbo Explorer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С GDI тесно связана ещё одна аббревиатура – DC («Device Context» –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онтекст устройства). Это то, на чём мы рисуем. В Turbo Explorer контекст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устройства представлен как TCanvas. Идея контекста устройства заключаетс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 том, что это универсальное устройство вывода, поэтому можно использ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ать одинаковые функции как для экрана, так и для принтера. Все графич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кие функции в Turbo Explorer являются надстройками над стандартным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GDI функциями Windows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Классы GDI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ИМЯ                              ОПИСАНИ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Используется для рисования простых линий. Обычно применяется дл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Pen       функции LineTo или при рисовании рамки для определённой фигуры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(например, для функции Rectangle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Кисть используется для заполнения области определённым цветом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Brush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Применяется в функциях Rectangle, FillRect или FloodFill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Используется для задания шрифта, которым будет напечатан текст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on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Можно указать название шрифта, размер и т.д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Позволяет задать регион (замкнутое пространство). Регионом может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gion быть круг, квадрат или произвольная фигура. Позволяет так же делать дырки в фигура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Рисование лини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  Координата (0,0) – это верхний левый угол экрана. То есть значения п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си y увеличиваются вниз экрана. Соответственно, координата (0, 50) означ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т, что мы отступили на 50 пикселей от верха экрана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Перо (Pen) используется при рисовании линий или рамок, а кист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(Brush) – для заполнения фигур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Ниже приведены две функции, которые используются для рисовани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иний и обе принадлежат TCanvas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ИМЯ                        ОПИСАНИЕ                             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Перемещает точку начала рисования линии в      Canvas.MoveTo(5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MoveTo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указанные координаты x и y                     10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Рисует линию, начиная с текущей позиции (см. Canvas.LineTo(5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LineTo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MoveTo) до указанных координат x и y.          10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Эффект перемещения точки начала рисования линии так же достигает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я при помощи установки свойства PenPos на Canvas. Например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«Canvas.PenPos.x := 20;», «Canvas.PenPos.y := 50», или «Canvas.PenPos :=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Point(20,50);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По умолчанию, точка начала рисования установлена в (0,0), то есть, ес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ли сразу вызвать «Canvas.LineTo(100,100);» то будет нарисована линия из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очки (0,0) в точку (100, 100). Точка начала рисования автоматически переместится в (100, 100), то есть, если выполнить команду «Canvas.LineTo(20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100)»;, то следующая линия будет нарисована из точки (100, 100) в (200, 100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этому, если мы хотим рисовать линии несоединённые друг с другом, т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дётся воспользоваться методом MoveTo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Линия, нарисованная при помощи LineTo, использует текущее пер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канваса    (типа   TPen).    Основные         свойства   пера,   это    ширина      –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«Canvas.Pen.Width := 4;» (при помощи которого можно задавать различную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ширину линий), и цвет «Canvas.Pen.Color := clLime;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Рисование фигу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Для рисования фигур в TCanvas предусмотрены следующие функции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ИМЯ                       ОПИСАНИЕ                              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Рисует эллипс, вписанный в невидимы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квадрат с координатами верхнего левог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llipse     угла и правого нижнего. Если координа- Canvas.Ellipse(0,0,50,50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ты х и y у углов будут совпадать, то п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лучится круг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Заполняет прямоугольник цветом теку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anvas.FillRect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illRect    щей кисти (brush), но никак не за пред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              (0,0,100,100)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лами нег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Заполняет данную область цветом теку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anvas.FloodFill(10, 1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loodFill щей кисти до тех пор, пока не будет дос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              clBlack, fsBorder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       тигнут край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Рисует прямоугольник (или квадрат), з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anvas.Rectangle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ectangle полненный цветом текущей кисти и обрамлённый цветом текущего пер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Тоже, что и Rectangle, но с закруглёнными углами.   Canvas.RoundRect( 20, 20, 50, 50, 3, 3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RoundRect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исует данную строку на Canvas, начина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             Canvas.TextOut(10, 10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TextOut     с координат (x,y) – фон текста заполняется текущим цветом кист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'Some text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Функция позволяет рисовать текст, не заполняя его фон. Если Вам н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ходимо изменить шрифт, используемый в TextOut, то необходимо изм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ть свойство Font (это свойство имеет тип TFont) – например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«Canvas.Font.Name:='Verdana';», «Canvas.Font.Size:=24;»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«Canvas.Font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olor:=clRed;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Перерисовка окн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Рисунок сохраняется до тех пор, пока окно (форма) не было обновлено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Перерисовка несколько отличается от понятия "рисование". Когда окну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обходимо перерисоваться, то Windows посылает определённое сообщение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Это сообщение поступает в обработчик события "OnPaint". Любой код, кот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ый поместить в обработчик OnPaint будет вызван каждый раз, когда форм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обходимо обновитьс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Что такое Bitmap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Bitmap – это графический объект, который содержит заголовок, необ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ходимую информацию о картинке (такую как высота, ширина, цвета и т.д.) и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обственно, само изображение (большой массив, содержащий цвет каждой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очки). В Turbo Explorer для этой цели уже предусмотрен класс TBitmap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Bitmap можно рисовать не только на форме, но и по всему экрану. Мо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жет это и может показаться немного странным, но иногда это бывает полез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о, особенно при создании скринсейвера. Однако сначала нам необходим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азобраться с тем, как работать с bitmap. Во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ебольшой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rocedure Form1.DrawBitmap(const Filename: string; const x, y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nteger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var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Bmp: TBitmap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if not FileExists(Filename) the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ShowMessage('The bitmap ' + Filename + ' was not found!'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Exit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Bmp := TBitmap.Creat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tr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Bmp.LoadFromFile(Fil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   Canvas.Draw(x, y, Bmp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finally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Bmp.Free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Эта функция пытается загрузить и показать картинку (с имене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Filename, например 'myBitmap.bmp'), начиная с точки (x,y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Функции рисования в GDI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TCanvas имеет несколько полезных функций, которые работают с ти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м TGraphic. Тип TGraphic является базовым классом для графических объ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ектов в Turbo Explorer, таких как: битмапы (TBitmap), иконки (TIcon), мет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айлы (TMetafile) и JPEG-и (TJPEGImage). Все они используют одни и те ж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функции, которые приведены в таблице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ИМЯ                   ОПИСАНИЕ                   ПРИМЕР ИСПОЛЬЗОВАНИ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Рисует TGraphic на канвас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Draw                                             Canvas.Draw(5,10,MyGraphic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так как он есть, не растягива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</w:rPr>
        <w:t xml:space="preserve">           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Рисует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Graphic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anvas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   Canvas.StretchDraw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StrechDraw подгоняя (растягивая) его под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        (0,0,32,32), MyGraphic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заданную область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Копирует часть Canvas в дру- Canvas.CopyRect(Bound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CopyRect гой, при необходимости рас-       (0,0,32,32), MyBmp.Canvas,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    тягивая его.                   Bounds(0, 0, 640, 480)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Все эти функции являются методами TCanvas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Описанный выше способ позволяет рисовать bitmap в run-time. Такж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можно поместить на форму компонент TImage и установить в нем картинк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Пример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спользования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Form1.Button1Click(Sender: TObject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f opendialog1.execute then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image1.Picture.LoadFromFile(opendialog1.filename)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Для изменения графической информации, например, для создания иг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ы, потребуется несколько раз в секунду перерисовывать объекты на Canvas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 перемещать Image. Для отслеживания интервалов и запуска при это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льзовательских процедур, предназначен компонент TTimer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TTimer создает событие OnTimer, интервал которых задан в свойств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Interval. Этот интервал задается в миллисекундах и работает относительно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очно. Тем не менее не рекомендуется его применение при точных вычисле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ях. С помощью свойства Enabled счетчик можно запустить (true) или ост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овить (false).</w:t>
      </w:r>
    </w:p>
    <w:p w:rsidR="00580B50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Варианты заданий:</w:t>
      </w:r>
    </w:p>
    <w:p w:rsidR="00580B50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1. Разработать программу, реализующую игру «Тетрис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2. Разработать программу, реализующую игру «Ксоникс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3. Разработать программу, реализующую игру «Арканоид»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для работы с графикой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формирования графических примитивов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процедуры и функции для изменения графической информаци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Изучить работу с таймером (TTimer)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5. Ответить на контрольные вопрос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6. Получить у преподавателя номер варианта задания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7. Разработать и отладить программ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1. Перечислите компоненты, используемые для работы с графикой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2. Что такое графические примитивы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3. Какие функции реализуют работу с графическими примитивами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4. Какие графические форматы файлов можно использовать в программе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ля вывода заранее сформированных и сохраненных изображений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5. Для чего нужен в программе компонент «таймер»?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6" w:name="_Toc86311626"/>
      <w:r w:rsidRPr="00580B50">
        <w:rPr>
          <w:rFonts w:ascii="Times New Roman" w:hAnsi="Times New Roman" w:cs="Times New Roman"/>
          <w:color w:val="000000"/>
          <w:sz w:val="28"/>
          <w:szCs w:val="28"/>
        </w:rPr>
        <w:t>Практическое</w:t>
      </w:r>
      <w:r w:rsidRPr="00580B50">
        <w:rPr>
          <w:rFonts w:ascii="Times New Roman" w:hAnsi="Times New Roman" w:cs="Times New Roman"/>
          <w:sz w:val="28"/>
          <w:szCs w:val="28"/>
        </w:rPr>
        <w:t xml:space="preserve"> подготовка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A47FC" w:rsidRPr="006A47FC">
        <w:rPr>
          <w:rFonts w:ascii="Times New Roman" w:hAnsi="Times New Roman" w:cs="Times New Roman"/>
          <w:color w:val="000000"/>
          <w:sz w:val="28"/>
          <w:szCs w:val="28"/>
        </w:rPr>
        <w:t>№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6</w:t>
      </w:r>
      <w:bookmarkEnd w:id="46"/>
    </w:p>
    <w:p w:rsidR="00C6268F" w:rsidRP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7" w:name="_Toc86311627"/>
      <w:r>
        <w:rPr>
          <w:rFonts w:ascii="Times New Roman" w:hAnsi="Times New Roman" w:cs="Times New Roman"/>
          <w:color w:val="000000"/>
          <w:sz w:val="28"/>
          <w:szCs w:val="28"/>
        </w:rPr>
        <w:t>Тема «</w:t>
      </w:r>
      <w:r w:rsidR="00C6268F" w:rsidRPr="006A47FC">
        <w:rPr>
          <w:rFonts w:ascii="Times New Roman" w:hAnsi="Times New Roman" w:cs="Times New Roman"/>
          <w:color w:val="000000"/>
          <w:sz w:val="28"/>
          <w:szCs w:val="28"/>
        </w:rPr>
        <w:t>Создание приложения для работы с базами данных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47"/>
    </w:p>
    <w:p w:rsidR="00C6268F" w:rsidRPr="006A47FC" w:rsidRDefault="00C6268F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6A47FC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компоненты для работы с базами данных. Изучить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методы открытия баз данных, выполнения запросов. Получить навыки созд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ния программ для управления базами данны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База данных – некоторый набор постоянно хранимых данных, исполь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уемых прикладными программными системами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Система управления базами данных (СУБД) – специализированная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грамма (чаще комплекс программ), предназначенная для организации 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ведения базы данных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Для создания, модификации и управления данными в реляционных б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ах данных применяется SQL (Structured Query Language – язык структури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рованных запросов) – универсальный компьютерный язык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 С помощью запроса можно выполнить следующие виды обработки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ных: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включить в результирующую таблицу запроса заданные пользователе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поля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выбрать записи, удовлетворяющие условиям отбора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lastRenderedPageBreak/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произвести вычисления в каждой из полученных записей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сгруппировать записи, которые имеют одинаковые значения в одном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или нескольких полях, в одну запись и одновременно для других полей обра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зовавшихся групп выполнить одну из статистических функций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произвести обновление полей в выбранном подмножестве записей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создать новую таблицу базы данных, используя данные из существую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щих таблиц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удалить выбранное подмножество записей из таблицы базы данных;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sym w:font="Symbol" w:char="F0B7"/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добавить выбранное подмножество записей в другую таблицу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 xml:space="preserve">       Рассмотрим компоненты для создания доступа к базе данных и работы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с ней, используя интерфейс ADO и язык программирования Turbo Explorer.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ADO (ActiveX Data Objects – «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объекты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данных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ctiveX») –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интерфейс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A47FC">
        <w:rPr>
          <w:rFonts w:ascii="Times New Roman" w:hAnsi="Times New Roman" w:cs="Times New Roman"/>
          <w:color w:val="000000"/>
          <w:sz w:val="28"/>
          <w:szCs w:val="28"/>
        </w:rPr>
        <w:t>про</w:t>
      </w:r>
      <w:r w:rsidRPr="006A47FC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6A47FC" w:rsidRP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A47FC">
        <w:rPr>
          <w:rFonts w:ascii="Times New Roman" w:hAnsi="Times New Roman" w:cs="Times New Roman"/>
          <w:color w:val="000000"/>
          <w:sz w:val="28"/>
          <w:szCs w:val="28"/>
        </w:rPr>
        <w:t>граммирования приложений для доступа к данным, разработанный компан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ей Microsoft (MS Access, MS SQL Server) и основанный на технологии ком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нентов ActiveX. ADO позволяет представлять данные из разнообразны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точников (баз данных) в объектно-ориентированном виде. Существую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рсии указанных программ с бесплатной лицензией – Microsoft Access Run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Time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S SQL Server Express Edition [8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Для работы с ADO на вкладке компонентов ADO есть шесть компонен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в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:    TADOConnection,    TADOCommand,      TADODataSet,     TADOTable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TADOQuery, TADOStoredProc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Connection – для указания базы данных и работы с транзакция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Table – таблица доступная через ADO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Query – запрос к базе данных на языке SQL. Это может быть как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прос, в результате которого возвращаются данные и базы (например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SELECT), так и запрос не возвращающий данных (например, INSERT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StoredProc – вызов хранимой процедуры. Хранимые процедур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ADO могут возвращать набор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TADOCommand и TADODataSet являются наиболее общими комп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нтами для работы с ADO, но и наиболее сложными в работе. Оба комп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нта позволяют выполнять команды на языке провайдера данных (так в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ADO называется драйвер базы данных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Разница между ними в том, что команда, исполняемая через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TADODataSet, должна возвращать набор данных и этот компонент позволяе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аботать с ними средствами Turbo Explorer (например, привязать компонен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ипа TDataSource). А компонент TADOCommand позволяет исполнять команды, не возвращающие набор данных, но не имеет штатных средств для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следующего использования возвращенного набора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Очевидно, что все компоненты должны связываться с базой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елается это двумя способами либо через компонент TADOConnection либо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ямым указанием базы данных в остальных компонентах. Остальные ком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ненты к TADOConnection привязываются с помощью свойства Connection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ли к базе данных напрямую – через свойство ConnectionString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База данных может быть указана двумя способами: через файл настр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ек соединения к данным (файл в формате Microsoft Data Link, расширени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UDL) либо прямым заданием параметров соедине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Значения свойств всех ConnectionString этих компонент могут бы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ведены напрямую в текстовой форме, но куда проще вызвать редактор свой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ва, нажав на кнопку «…» в конце поля ввод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отображения информации, полученной с помощью запросов и таб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ц, используются компоненты DBGrid, DBEdit, DBMemo и т.д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вывода на экран либо принтер таблицы или результатов запрос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уется отчет. Его вид определяется генератором отчетов. На данны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мент существует множество генераторов отчетов – RaveReports, FastRe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ports, CrystalReports, QReports и т.д. Как правило, одна из версий генератор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четов поставляется вместе с системой разработки приложений. Например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комплекте с Turbo Explorer может идти RaveReports. Как правило, отче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зволяет располагать данные на виртуальном листе бумаги, с любой сорт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овкой, группировкой, различными вариантами оформления. Также досту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ен экспорт отчетов в файлы различных форматов [8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Домашняя бухгалтерия, группировка данных по дням, отчеты по кат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ориям расходов и доходов, прогноз доходов и расходов на текущий месяц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Ежедневник-планировщи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3. Домашняя библиотек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Домашняя видеотек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База данных – календарь праздников и именин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для работы с базами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работы с запрос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Изучить методы работы с отчет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Ответить на контрольные вопро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Получить у преподавателя номер варианта зада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6. Разработать и отладить программу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Перечислите компоненты, используемые для работы с базами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Что такое запрос к базе данных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Перечислите виды запросов к базе данных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Что такое отчет, для каких целей используется в программе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Предложите варианты развития вашей программы, какие функции в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ё можно добавить?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8" w:name="_Toc86311628"/>
      <w:r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ое </w:t>
      </w:r>
      <w:r w:rsidRPr="00580B50">
        <w:rPr>
          <w:rFonts w:ascii="Times New Roman" w:hAnsi="Times New Roman" w:cs="Times New Roman"/>
          <w:sz w:val="28"/>
          <w:szCs w:val="28"/>
        </w:rPr>
        <w:t>подготовка</w:t>
      </w:r>
      <w:r w:rsidR="006A47FC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bookmarkEnd w:id="48"/>
    </w:p>
    <w:p w:rsidR="00C6268F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49" w:name="_Toc86311629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Использование диаграмм и бизнес-графики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49"/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компоненты для работы с диаграммами. Изучи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пособы отображения данных, виды диаграмм. Получить навыки создания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грамм для презентаций и демонстраций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еловая график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озможности деловой графики преследуют единую цель: улучши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осприятие информации человеком, сделать ее более наглядной и выраз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льной. Например, если на персональном компьютере установлен цветно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исплей, можно все картинки выдавать в цвете, причем цвета вы выбирает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ами. Картинки можно запоминать в памяти компьютера и затем в нужны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мент вызывать на экран, или сделать их копию на листе бумаги, восполь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авшись принтером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ой целью деловой графики, как уже было сказано выше, являет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я оперативная выдача информации в графической форме в процессе анализ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дачи при ее решении средствами электронной таблицы. Такая постановк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дачи не предъявляет слишком высоких требований к качеству выдаваемы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 экран картинок. Главным критерием здесь является быстрота подготовк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 отображения графических образов, соответствующих оперативно изм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яющейся числовой информаци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иаграмма – это графическое представление числовых данных, п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воляющее быстро оценить соотношение нескольких величин. Представляе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бой двухмерное геометрическое символьное изображение информации, с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нением различных приёмов техники визуализаци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Иногда, для оформления диаграмм используется трёхмерная визуализация, спроецированная на плоскость, что придаёт диаграмме отличительные черты или позволяет иметь общее представление области, в которой она применяется. Например: финансовая диаграмма, связанная с денежными суммами, может представлять собой количество купюр в пачке или монет в стопке; диаграмма сравнения количества подвижного состава – различную длину изображённых поездов и т. д. [9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различных процессорах графопостроения (графических редакторах 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лектронных таблицах, при изменении данных, на основе которых построен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иаграмма, она будет автоматически перестроена с учётом внесённых изменений в таблицу исходных данных диаграммы. Это позволяет быстро сравнивать различные показатели, статистические данные и т. д. – можно вводи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вые данные и сразу видеть изменения диаграмм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еимущества диаграмм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Преимущество диаграмм перед другими типами наглядной статистической информации заключается в том, что они позволяют быстро произвест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гический вывод из большого количества полученных данных. Результат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асчётов, выполненных с помощью систем статистических вычислений, за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сятся в таблицы. Они являются основой для последующего анализа ил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ля подготовки статистического отчёт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ами по себе цифры в этих таблицах не являются достаточно наглядны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и, а если их много, не производят достаточного впечатления. Кроме того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фическое изображение позволяет осуществить контроль достоверности полученных данных, так как на графике достаточно ярко проявляются возможные неточности, которые могут быть связаны с ошибками на каком-либо этапе проведения исследования. В основном, все статистические пакеты, позволяют графически предоставить полученную числовую информацию в виде различных диаграмм, а затем, если это необходимо, перенести их в текстовый редактор для сборки окончательного варианта статистического отчёта [9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Основные типы диаграмм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иаграммы в основном состоят из геометрических объектов (точек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ний, фигур различной формы и различных цветов) и вспомогательны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лементов (осей координат, условных обозначений, заголовков и т. п.). Такж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иаграммы делятся на плоскостные или двухмерные, и пространственны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(трёхмерные или объёмные). Сравнение и сопоставление геометрически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бъектов на диаграммах может происходить по различным измерениям: по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лощади фигуры или её высоте, по местонахождению точек, по их густоте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 интенсивности цвета и т. д. Кроме того, данные могут быть представлен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прямоугольной или полярной системе координат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 использования в Turbo Explorer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отображения диаграмм предназначены компоненты TChart (дан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ые – Tseries или TLineSeries) и TDBChart (используют данные из таблиц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ли запроса базы данных). Данные в series добавляются с помощью процеду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ы AddXY(x,y) [9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Демонстрация изменения температуры воздух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График биржевой активност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Демонстрация изменения активности пользователя (использовани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лавиатуры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График изменения количества покупателей в супермаркете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Демонстрация изменения активности пользователя (использовани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ыши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компоненты для работы с диаграмм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виды диаграмм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3. Ответить на контрольные вопро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Перечислите компоненты, используемые для работы с диаграммам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е основные виды диаграмм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Как в вашей программе обеспечивается динамическое изменение диа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мм при изменении исходных данных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0" w:name="_Toc86311630"/>
      <w:r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ое </w:t>
      </w:r>
      <w:r w:rsidRPr="00580B50">
        <w:rPr>
          <w:rFonts w:ascii="Times New Roman" w:hAnsi="Times New Roman" w:cs="Times New Roman"/>
          <w:color w:val="000000"/>
          <w:sz w:val="28"/>
          <w:szCs w:val="28"/>
        </w:rPr>
        <w:t>подготовка</w:t>
      </w:r>
      <w:r w:rsidR="006A47FC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8</w:t>
      </w:r>
      <w:bookmarkEnd w:id="50"/>
    </w:p>
    <w:p w:rsidR="00C6268F" w:rsidRPr="00430984" w:rsidRDefault="00C6268F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1" w:name="_Toc86311631"/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ование динамических библиотек.</w:t>
      </w:r>
      <w:bookmarkEnd w:id="51"/>
    </w:p>
    <w:p w:rsidR="00C6268F" w:rsidRPr="00430984" w:rsidRDefault="00C6268F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назначение и методы использования динамически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иблиотек. Получить навыки создания и использования динамических биб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DLL (Dynamic-link library – динамически подключаемая библиотека) –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нятие операционной систем Microsoft Windows; динамическая библиотека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зволяющая многократное применение различными программными прил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жениями. K DLL относятся также элементы управления ActiveX и драйвер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мире UNIX аналогичные функции выполняют так называемые shared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objects («разделяемые объекты»)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Формат файлов DLL придерживается тех же соглашений, что и формат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няемых файлов, включая в себя код, таблицы и ресур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Цели введения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Первоначально предполагалось, что введение DLL позволит эффектив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 организовать память и дисковое пространство, используя только один эк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емпляр библиотечного модуля для различных приложений. Это было ос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енно важно для ранних версий Microsoft Windows с жёсткими ограничения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и по памят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Далее, предполагалось улучшить эффективность разработок и исполь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ания системных средств за счёт модульности. Замена DLL-программ с од-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й версии на другую должна была позволить независимо наращивать сис-</w:t>
      </w: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му, не затрагивая приложений. Кроме тог</w:t>
      </w:r>
      <w:r w:rsidR="00580B50">
        <w:rPr>
          <w:rFonts w:ascii="Times New Roman" w:hAnsi="Times New Roman" w:cs="Times New Roman"/>
          <w:color w:val="000000"/>
          <w:sz w:val="28"/>
          <w:szCs w:val="28"/>
        </w:rPr>
        <w:t>о, библиотеки DLL могли исполь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аться разнотипными приложениями – например, Microsoft Office,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Microsoft Visual Studio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.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ктически, полных преимуществ от внедрения DLL получить не уда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сь по причине явления, называемого DLL hell («ад DLL»). DLL hell возн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ает, когда несколько приложений требуют одновременно различные, не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ностью совместимые, версии DLL-библиотек, что приводит к сбоям в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тих приложениях. Когда система выросла до определённых размеров, коли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ество DLL стало превышать многие тысячи, не все из них обладали полно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дёжностью и совместимостью, и конфликты типа DLL hell стали возника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чень часто, резко понижая общую надёжность системы. Поздние верси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Microsoft Windows стали разрешать параллельное использование разных вер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й DLL, что свело на нет преимущества изначального принципа модульно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и [3]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Примеры использования DLL в Turbo Explorer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Экспор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library Examp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{Производим некие действия и возвращаем результат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function AddNumbers(a, b: Double): Double; cdecl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AddNumbers := a + b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{Эта функция экспортируется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exports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   AddNumbers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{Инициализатор DLL, аналог функции main() в языках C и C++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мпор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з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program Examp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{$APPTYPE CONSOLE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{Указываем, что функция находится в DLL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function AddNumbers(a, b: Double): Double; cdecl; external 'Example.dll'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{Используем функцию как обычно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var result: Doub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 := AddNumbers(1, 2)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riteln('The result was: ', result)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nd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дгрузка и импорт из DLL во время работы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 Examp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{$APPTYPE CONSOLE}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var result: Doub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LibHandle: Hmodu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AddNumbers: function(a, b: Double): Double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LibHandle := LoadLibrary('Example.dll');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гружаем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LibHandle &lt;&gt; 0 the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@AddNumbers := GetProcAddress(LibHandle, 'AddNumbers')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// запоминаем адрес необходимой функци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if @AddNumbers &lt;&gt; nil the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result := AddNumbers(1, 2);       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уем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функцию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Writeln('The result was: ', result)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FreeLibrary(LibHandle);                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выгружаем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LL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end;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nd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арианты заданий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Динамическая графическая заставка на весь экран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Диаграмма по передаваемому набору значений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 Обновление указанного файла с сайта в интернет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4.      Помещение передаваемых данных в базу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5.      Проверка имени компьютер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6.      Проверка номера жесткого диск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7.      Вывод текстовой информации по запросу кодового слова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рядок выполнения работ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Изучить методы создания динамических биб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Изучить методы использования функций из состава динамич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ких биб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 Ответить на контрольные вопрос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4.      Получить у преподавателя номер варианта задания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5.      Разработать и отладить программу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держание отчета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Распечатка исходного текста программы с комментариями.</w:t>
      </w:r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Демонстрация работы программы.</w:t>
      </w: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онтрольные вопросы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 Что такое динамическая библиотека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 Перечислите цели создания и использования динамических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иблиоте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 Какие сложности могут возникнут при использовании несколь-</w:t>
      </w:r>
    </w:p>
    <w:p w:rsidR="00580B50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их однотипных библиотек разных версий?</w:t>
      </w:r>
    </w:p>
    <w:p w:rsidR="00580B50" w:rsidRPr="00430984" w:rsidRDefault="00580B50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4.      Как в вашей программе обеспечивается использование функци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з состава динамической библиотеки?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2" w:name="_Toc86311632"/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рактическое </w:t>
      </w:r>
      <w:r w:rsidRPr="00580B50">
        <w:rPr>
          <w:rFonts w:ascii="Times New Roman" w:hAnsi="Times New Roman" w:cs="Times New Roman"/>
          <w:color w:val="000000"/>
          <w:sz w:val="28"/>
          <w:szCs w:val="28"/>
        </w:rPr>
        <w:t>подготовка</w:t>
      </w:r>
      <w:r w:rsidR="006A47FC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bookmarkEnd w:id="52"/>
    </w:p>
    <w:p w:rsidR="006A47FC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3" w:name="_Toc86311633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Создание многопоточных прил</w:t>
      </w:r>
      <w:r w:rsidR="00C6268F">
        <w:rPr>
          <w:rFonts w:ascii="Times New Roman" w:hAnsi="Times New Roman" w:cs="Times New Roman"/>
          <w:color w:val="000000"/>
          <w:sz w:val="28"/>
          <w:szCs w:val="28"/>
        </w:rPr>
        <w:t>ожений для параллельной обработ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ки информации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53"/>
    </w:p>
    <w:p w:rsidR="006A47FC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580B50" w:rsidRP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назначение и особенности многопоточных приложе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й. Получить навыки создания и использования программ для многопоточ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й обработки данных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Многопоточность – свойство платформы (например, операционной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стемы, JVM и т. д.) или приложения, состоящее в том, что процесс, порож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ённый в операционной системе, может состоять из нескольких потоков, вы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няющихся «параллельно», то есть без предписанного порядка во времени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 выполнении некоторых задач такое разделение может достичь более эф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ективного использования ресурсов вычислительной машины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Такие потоки называют также потоками выполнения (от англ. thread of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xecution); иногда называют «нитями» (буквальный перевод англ. thread) или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формально «тредами»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утью многопоточности является квазимногозадачность на уровне од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го исполняемого процесса, то есть все потоки выполняются в адресном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транстве процесса. Кроме этого, все потоки процесса имеют не только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бщее адресное пространство, но и общие дескрипторы файлов. Выполняю-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щийся процесс имеет как минимум один (главный) поток.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Многопоточность (как доктрину программирования) не следует путать</w:t>
      </w:r>
    </w:p>
    <w:p w:rsidR="006A47FC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 с многозадачностью, ни с многопроцессорностью, несмотря на то, что</w:t>
      </w:r>
    </w:p>
    <w:p w:rsidR="00430984" w:rsidRPr="00430984" w:rsidRDefault="006A47FC" w:rsidP="006A47FC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перационные системы, реализующие мног</w:t>
      </w:r>
      <w:r w:rsidR="00430984">
        <w:rPr>
          <w:rFonts w:ascii="Times New Roman" w:hAnsi="Times New Roman" w:cs="Times New Roman"/>
          <w:color w:val="000000"/>
          <w:sz w:val="28"/>
          <w:szCs w:val="28"/>
        </w:rPr>
        <w:t>озадачность, как правило, реали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уют и многопоточность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 достоинствам многопоточности в программировании можно отнест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ледующее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Упрощение программы в некоторых случаях, за счет использов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я общего адресного пространств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Меньшие относительно процесса временные затраты на создани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к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Повышение производительности процесса за счет распараллел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ия процессорных вычислений и операций ввода/вывод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Типы реализации поток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ток в пространстве пользователя. Каждый процесс имеет таблиц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ков, аналогичную таблице процессов ядр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стоинства и недостатки этого типа следующие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стоинств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Возможность реализации на ядре, не поддерживающем много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чность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Более быстрое переключение, создание и завершение поток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Процесс может иметь собственный алгоритм планиров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Недостатки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1.     Отсутствие прерывания по таймеру внутри одного процесс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2.     При использовании блокирующего системного запроса для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сса все его потоки блокируютс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3.     Сложность реализац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ток в пространстве ядра. Наряду с таблицей процессов в простран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ве ядра имеется таблица поток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«Волокна» (fibers). Несколько потоков режима пользователя, испол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яющихся в одном потоке режима ядра. Поток пространства ядра потребля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метные ресурсы, в первую очередь физическую память и диапазон адрес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ежима ядра для стека режима ядра. Поэтому было введено понятие «воло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» – облегчённого потока, выполняемого исключительно в режиме польз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теля. У каждого потока может быть несколько «волокон»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заимодействие поток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многопоточной среде часто возникают проблемы, связанные с и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ованием параллельно исполняемыми потоками одних и тех же данных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ли устройств. Для решения подобных проблем используются такие метод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заимодействия потоков, как взаимоисключения (мьютексы), семафоры, к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ические секции и событ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заимоисключения (mutex, мьютекс) – это объект синхронизации, к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рый устанавливается в особое сигнальное состояние, когда не занят каким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бо потоком. Только один поток владеет этим объектом в любой момен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ремени, отсюда и название таких объектов (от английского mutually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exclusive access – взаимно исключающий доступ) – одновременный доступ к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бщему ресурсу исключается. После всех необходимых действий мьютекс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свобождается, предоставляя другим потокам доступ к общему ресурс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емафоры представляют собой доступные ресурсы, которые могу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ыть приобретены несколькими потоками в одно и то же время, пока пул р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урсов не опустеет. Тогда дополнительные потоки должны ждать, пока тр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уемое количество ресурсов не будет снова доступно. Семафоры очень эф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ективны, поскольку они позволяют одновременный доступ к ресурса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бытия. Объект, хранящий в себе 1 бит информации «просигнализ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ован или нет», над которым определены операции «просигнализировать»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«сбросить в непросигнализированное состояние» и «ожидать». Ожидание н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игнализированном событии есть отсутствие операции с немедленны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должением исполнения потока. Ожидание на непросигнализированн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бытии приводит к приостановке исполнения потока до тех пор, пока др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ой поток (или же вторая фаза обработчика прерывания в ядре ОС) не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гнализирует событие. Возможно ожидание нескольких событий в режимах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«любого» или «всех». Возможно также создания события, автоматическ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брасываемого в непросигнализированное состояние после пробужд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ервого же – и единственного – ожидающего потока (такой объект использ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ется как основа для реализации объекта «критическая секция»). Активно и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уются в MS Windows, как в режиме пользователя, так и в режиме ядр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ритические секции обеспечивают синхронизацию подобно мьюте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ам за исключением того, что объекты, представляющие критические секции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доступны в пределах одного процесса. События, мьютексы и семафоры та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же можно использовать в однопроцессном приложении, однако, реализаци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ритических секций в некоторых ОС (например, Windows NT), обеспечиваю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олее быстрый и более эффективный [1, 2] механизм взаимно-исключающе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нхронизации – операции «получить» и «освободить» на критической се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ии оптимизированы для случая единственного потока (отсутствия конк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енции) с целью избежать любых ведущих в ядро ОС системных вызов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добно мьютексам объект, представляющий критическую секцию, мож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оваться только одним потоком в данный момент времени, что дел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х крайне полезными при разграничении доступа к общим ресурса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Условные переменные (condvars). Сходны с событиями, но не явля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ются объектами, занимающими память, – используется только адрес пер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нной, понятие «содержимое переменной» не существует, в качестве услов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й переменной может использоваться адрес произвольного объекта. В отл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ие от событий, установка условной переменной в просигнализированное с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ояние не влечет за собой никаких последствий в случае, если на данн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мент нет потоков, ожидающих на переменной. Установка события в а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гичном случае влечет за собой запоминание состояния «просигнализи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о» внутри самого события, после чего следующие потоки, желающи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жидать события, продолжают исполнение немедленно без остановки. Дл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ноценного использования такого объекта необходима также операц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«освободить mutex и ожидать условную переменную атомарно». Активн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спользуются в UNIX-подобных ОС. Дискуссии о преимуществах и недо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тках событий и условных переменных являются заметной частью диску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й о преимуществах и недостатках Windows и UNIX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рт завершения ввода-вывода (IO completion port, IOCP). Реализ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ный в ядре ОС и доступный через системные вызовы объект «очередь» с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перациями «поместить структуру в хвост очереди» и «взять следующу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руктуру с головы очереди» – последний вызов приостанавливает исполне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е потока в случае, если очередь пуста, и до тех пор, пока другой поток н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существит вызов «поместить». Главнейшей особенностью IOCP является то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то структуры в него могут помещаться не только явным системным выз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ом из режима пользователя, но и неявно внутри ядра ОС как результат з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ршения асинхронной операции ввода-вывода на одной из дескриптор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ов. Для достижения такого эффекта необходимо использовать систем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ый вызов «связать дескриптор файла с IOCP». В этом случае помещенная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чередь структура содержит в себе код ошибки операции ввода-вывода, 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же, для случая успеха этой операции – число реально введенных или в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денных байт. Реализация порта завершения также ограничивает число 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ков, исполняющихся на одном процессоре/ядре после получения структ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ы из очереди. Объект специфичен для MS Windows и позволяет осуществ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ять обработку входящих запросов соединения и порций данных в серверн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граммном обеспечении в архитектуре, где число потоков может быть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ньше числа клиентов (нет требования создавать отдельный поток с расх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ами ресурсов на него для каждого нового клиента)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 работы с TThread в Turbo Explorer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файл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nit1.pa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unit Unit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interfac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use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Windows, Messages, SysUtils, Classes, Graphics, Controls, Forms, Di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alogs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Unit2, StdCtrls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typ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TForm1 = class(TForm)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Button1: TButt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procedure Button1Click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procedure FormCreate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privat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{Private declarations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protected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FMyThread: TMyThrea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public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{Public declarations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Form1: TForm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StartPosX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StartPosY: Integer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implementatio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{$R *.DFM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procedure TForm1.Button1Click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FMyThread := TMyThread.Create(False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// запускает новый поток при нажатии на кнопк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Form1.FormCreate(Sender: TObject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StartPosX := 50; // стартовая позиция надпис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StartPosY := 5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nit2.pa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unit Unit2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interfac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lasses, StdCtrls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typ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MyThread = class(TThread)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ivate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{Private declarations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tected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rocedure Execute; overrid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rocedure UpdateCapti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implementatio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uses Unit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{Important: Methods and properties of objects in VCL can only be used in a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ethod called using Synchronize, for example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Synchronize(UpdateCaption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nd UpdateCaption could look like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rocedure TMyThread.UpdateCapti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Form1.Caption := 'Updated in a thread'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end;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{TMyThread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MyThread.Execut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{Place thread code here}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ynchronize(UpdateCaption); //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действие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к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procedure TMyThread.UpdateCaption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blThread: TLabel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Form1.Caption &lt;&gt; 'Main program window' the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StartPosY := StartPosY + 2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 StartPosY &gt; 220 then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StartPosX := StartPosX + 12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StartPosY := 50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orm1.Caption := 'New thread started'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blThread := TLabel.Create(Form1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ith lblThread do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Left := StartPosX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Top := StartPosY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Parent := Form1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Visible := Tru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abled := Tru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Caption := 'Created by Thread'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end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end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рианты заданий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Фигуры, перемещающиеся в окне приложе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2. Многопоточный поиск файлов на дисках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Подбор пароля к файлу *.rar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дбор пароля к файлу *.zip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Порядок выполнения работ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Изучить назначение и особенности многопоточных приложени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Изучить методы использования потоков при создании програм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Ответить на контрольные вопрос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лучить у преподавателя номер варианта зад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5. Разработать и отладить программ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Содержание отчет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Распечатка исходного текста программы с комментария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Демонстрация работы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Контрольные вопрос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Что такое многопоточное приложение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Перечислите плюсы использования многопоточности в программ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Как взаимодействуют потоки в программе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Каким образом в вашей программе обеспечивается использование мног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точности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4" w:name="_Toc86311634"/>
      <w:r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ая </w:t>
      </w:r>
      <w:r w:rsidRPr="00580B50">
        <w:rPr>
          <w:rFonts w:ascii="Times New Roman" w:hAnsi="Times New Roman" w:cs="Times New Roman"/>
          <w:sz w:val="28"/>
          <w:szCs w:val="28"/>
        </w:rPr>
        <w:t>подготовка</w:t>
      </w:r>
      <w:r w:rsidR="00430984" w:rsidRPr="00580B50">
        <w:rPr>
          <w:rFonts w:ascii="Times New Roman" w:hAnsi="Times New Roman" w:cs="Times New Roman"/>
          <w:color w:val="000000"/>
          <w:sz w:val="24"/>
          <w:szCs w:val="28"/>
        </w:rPr>
        <w:t xml:space="preserve"> </w:t>
      </w:r>
      <w:r w:rsidR="00430984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№ </w:t>
      </w:r>
      <w:r>
        <w:rPr>
          <w:rFonts w:ascii="Times New Roman" w:hAnsi="Times New Roman" w:cs="Times New Roman"/>
          <w:color w:val="000000"/>
          <w:sz w:val="28"/>
          <w:szCs w:val="28"/>
        </w:rPr>
        <w:t>10</w:t>
      </w:r>
      <w:bookmarkEnd w:id="54"/>
    </w:p>
    <w:p w:rsidR="00430984" w:rsidRPr="00430984" w:rsidRDefault="00580B50" w:rsidP="00C6268F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5" w:name="_Toc86311635"/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C6268F" w:rsidRPr="00430984">
        <w:rPr>
          <w:rFonts w:ascii="Times New Roman" w:hAnsi="Times New Roman" w:cs="Times New Roman"/>
          <w:color w:val="000000"/>
          <w:sz w:val="28"/>
          <w:szCs w:val="28"/>
        </w:rPr>
        <w:t>Автоматическое формирование html – страниц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bookmarkEnd w:id="55"/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C6268F" w:rsidRDefault="00C6268F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способы программного автоматического получ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формации из интернета и форматирования этой информац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программу, которая автоматически закачивает указанну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ователем страницу из интернет, модифицирует её и, затем, открывает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раузер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лжны обрабатываться все виды ошибок (отсутствует подключение к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тернет, страница не найдена и т. п.)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HTML (от англ.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HyperText Markup Language – «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язык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разметки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гипер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а») – стандартный язык разметки документов в интернет. Большинств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web-страниц создаются при помощи языка HTML. Специальные программ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мотра html-документов, которые часто называют браузерами, служат дл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терпретации файлов, размеченных по правилам языка HTML, формати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ия их в виде web-страниц и отображении их содержимого на экране ком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ьютера пользовател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Структура HTML-код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окумент, написанный на языке HTML, представляет собой текстов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, содержащий данные и инструкции (команды) по их форматированию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Эти специальные инструкции (команды), которые выполняет браузер, наз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ются html-тег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Текст web-страницы и теги размещаются в одном файле, который 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ывается html-документом. От того, какие теги вы выберете и как их примените, зависит внешний вид web-страницы в окне браузера. Для форматирования и размещения данных в языке HTML предусмотрены сотни тегов. 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р, теги &lt;p&gt; и &lt;/p&gt; формируют абзац, а пара тегов &lt;i&gt; и &lt;/i&gt; указыв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 то, что текст, содержащийся между ними, должен отображаться курсиво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html-коде страницы выделяют заголовок (Head) и тело (Body) док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нта. В заголовке (Head) содержаться служебные сведения о самой странице, многие из которых не влияют на отображение web-страницы. А все данные, помещенные в тело (Body) страницы, выводятся на экран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Заголовок и тело страницы определяются специальными тегами, которые всегда размещаются в определенном порядк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труктура html-кода страниц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HTML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HEAD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Раздел заголовка страницы, здесь помещаются теги служебной инфор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ац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/HEAD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BODY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се, что расположено здесь, отображается на web-страниц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/BODY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/HTML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орректно составленный html-код начинается с тега &lt;html&gt;. Откр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ющий тег &lt;head&gt; и закрывающий тег &lt;/head&gt; формируют раздел заголовк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 состав заголовка помещается описание документа. Основная часть файл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html – тело документа – формируется с помощью пары тегов &lt;body&gt; 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&lt;/body&gt;. Между этими тегами располагаются те данные, которые должн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ображаться в окне браузера. Заканчивается html-код закрывающимся тег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&lt;/html&gt;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Язык HTML постоянно совершенствуется. Устаревшие элементы уд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яются, а новые включаются в состав языка. Несмотря на это, структур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HTML остается неизменно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HTML-теги и атрибут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Рассмотрим более подробно конструкции языка HTML. В качеств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ра рассмотрим простую строчку html-кода страниц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&lt;p align=«justify»&gt; Это простой абзац &lt;/p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Данный фрагмент кода определяет абзац текста. Здесь &lt;p&gt; – html-тег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оторый предназначен для определения в тексте абзацев. Как видите, этот тег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меет и закрывающийся тег &lt;/p&gt;. Закрывающийся тег нужен для того, чтоб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казать браузеру, где заканчивается данный абзац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Итак, тег определяется именем, которое указывается между откр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ающейся и закрывающейся угловыми скобками (символами «&lt;» и «&gt;»); им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а определяет, как должна отображаться информация, содержащаяся межд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крывающимся и закрывающимся тегами. Например, тег &lt;p&gt; в нашем п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ере определяет абзац текст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Атрибуты уточняют действие тега. Например, align=«justify» назнач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анному абзацу выравнивание «по ширине»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При использовании тегов необходимо соблюдать следующие правил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- все стандартные теги начинаются с символа «&lt;» и заканчиваютс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имволом «&gt;» (например, &lt;html&gt;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- между символами, составляющими имя тега, пробелы недопусти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же нежелательно включать пробелы между угловыми скобками и имене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а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 - каждому открывающему тегу должен соответствовать закрывающи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акрывающий тег отличается от открывающего тем, что перед именем тег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оит косая черта (&lt;/html&gt;)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- при создании html-кода используйте в именах тегов только символ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жнего регистра. Этого требует спецификация XHTML 1.0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- для разделения атрибутов, а также для того, чтобы отделить перв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атрибут от имени тега, используются пробелы. Наличие пробелов в состав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начения атрибута может привести к ошибке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- придерживайтесь требуемой структуры html-документа. Задавайт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сновные теги в правильном порядке и строгой иерархи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Во многих тегах атрибуты не предполагаются, но есть и такие теги,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оторых обязательно должны указываться атрибут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Пара тегов &lt;p&gt; и &lt;/p&gt; определяет абзац в составе страницы. Откр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ющий тег &lt;p&gt; может состоять только из имени, но при необходимости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го можно включить некоторые атрибуты. Так, например, в составе тега &lt;p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жет присутствовать атрибут align, задающий тип выравнивания абзац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Атрибуты указываются лишь в открывающем теге. Не пытайтесь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ключить атрибут в состав закрывающего тега. Так, например, открывающи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 &lt;p align=«justify»&gt; составлен корректно. Ему соответствует закрывающи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 &lt;/p&gt;. В составе тега может присутствовать несколько атрибут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Для большинства атрибутов задаются значения. Именно они в конеч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м итоге определяют особенности выполнения тегов. В приведенном выш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имере атрибут align имеет значение jusify. Он также может принимать зн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ения: left, right, center. Значение атрибута указывается в кавычках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Описание некоторых html-тэго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IMG         &lt;img src=«image.gif»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Указывает параметры и источник картинки для вставки в html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кумент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A           &lt;a href=«page.html»&gt; текст ссылки или картинка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ние ссылок на другой html-документ или часть точку html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кумента (якорь), а также создание якорей (или точек ссылок) в html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кументах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мер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a href=«video.flv»&gt; ссылка на видеофайл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&lt;a href=«music.mp3»&gt; ссылка на музыкальный файл mp3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&lt;a href=«photo.jpg»&gt; ссылка на фотографию jpg &lt;/a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FONT       &lt;FONT color=red&gt;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lt;/FONT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г, предназначенный для определения текущих параметров шрифта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их как размер, цвет (color=red – выделение красным цветом) и конкретный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шрифт, используемые для написания текста. Весь текст, заключенный между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крывающим и закрывающим тегами FONT, будет напечатан с использов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ием параметров, указанных в данном тег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TRIKE     &lt;STRIKE&gt;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lt;/STRIKE&g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Зачеркнутый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Варианты заданий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В текст страницы добавляется подпись с указанием ФИО и группы сту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дент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Все вхождения указанного пользователем слова заменяются на символ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***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3. Все численные значения на странице увеличиваются в 2 раз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4. Производится транслитерация кириллического текста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5. Все вхождения указанного пользователем слова подчеркиваются и указы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ются красным цветом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6. Ищутся ссылки на видеофайлы, размещенные на указанной страниц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ыводится список видеофайл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7. Ищутся ссылки на файлы формата mp3, размещенные на указанной стр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нице. Выводится список файлов формата mp3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8. Ищутся ссылки на фотографии jpg, размещенные на указанной страниц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ыводится список ссылок на скачивание этих фотографий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рядок выполнения работ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Изучить стандарт формирования интернет страниц HTML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Ответить на контрольные вопрос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3. Получить у преподавателя номер варианта зад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4. Разработать и отладить программ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держание отчет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Распечатка исходного текста программы с комментария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Демонстрация работы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онтрольные вопрос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1. Перечислите основные html-тэг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2. Какие html-тэги используются для модификации страниц в соответствии с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вашим вариантом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3. Какие системные функции и компоненты используются для скачивания 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модификации html-страницы из интернета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580B50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56" w:name="_Toc86311636"/>
      <w:r w:rsidRPr="00580B50">
        <w:rPr>
          <w:rFonts w:ascii="Times New Roman" w:hAnsi="Times New Roman" w:cs="Times New Roman"/>
          <w:color w:val="000000"/>
          <w:sz w:val="28"/>
          <w:szCs w:val="28"/>
        </w:rPr>
        <w:t>Практическая</w:t>
      </w:r>
      <w:r w:rsidR="00203E31" w:rsidRPr="00580B5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580B50">
        <w:rPr>
          <w:rFonts w:ascii="Times New Roman" w:hAnsi="Times New Roman" w:cs="Times New Roman"/>
          <w:sz w:val="28"/>
          <w:szCs w:val="28"/>
        </w:rPr>
        <w:t>одготовка</w:t>
      </w:r>
      <w:r w:rsidR="00430984"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>
        <w:rPr>
          <w:rFonts w:ascii="Times New Roman" w:hAnsi="Times New Roman" w:cs="Times New Roman"/>
          <w:color w:val="000000"/>
          <w:sz w:val="28"/>
          <w:szCs w:val="28"/>
        </w:rPr>
        <w:t>11</w:t>
      </w:r>
      <w:bookmarkEnd w:id="56"/>
    </w:p>
    <w:p w:rsidR="00430984" w:rsidRPr="00430984" w:rsidRDefault="00430984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ема: «</w:t>
      </w:r>
      <w:r w:rsidR="00430984" w:rsidRPr="00430984">
        <w:rPr>
          <w:rFonts w:ascii="Times New Roman" w:hAnsi="Times New Roman" w:cs="Times New Roman"/>
          <w:color w:val="000000"/>
          <w:sz w:val="28"/>
          <w:szCs w:val="28"/>
        </w:rPr>
        <w:t>Архивация данных по расписанию.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580B50" w:rsidRPr="00430984" w:rsidRDefault="00580B50" w:rsidP="00580B50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jc w:val="center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80B50">
        <w:rPr>
          <w:rFonts w:ascii="Times New Roman" w:hAnsi="Times New Roman" w:cs="Times New Roman"/>
          <w:color w:val="000000"/>
          <w:sz w:val="28"/>
          <w:szCs w:val="28"/>
        </w:rPr>
        <w:t>2 час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ль работы: Изучить методы архивации данных, создания иконки прил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жения в тре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одержание задания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ть программу, которая автоматически, с заданным пользователе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нтервалом, копирует указанный файл в архив zip. Предыдущая копия арх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 удаляется. При запуске, не должно отображаться окно программы, лишь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конка программы в тре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ри клике правой кнопкой мыши на иконке программы, должно от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ражаться меню, с возможностью выбора интервала архивиров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еоретическая часть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Архивация данных, методы работ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Архивация данных – алгоритмическое преобразование данных, произ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одимое с целью уменьшения их объёма. Применяется для более рациональ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ого использования устройств хранения и передачи данных. Может быть и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льзована для создания и хранения резервных копий файлов. Обратная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едура называется восстановлением данных (разархивацией)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 современных средствах разработки ПО используются различны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пособы работы с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уществует значительное количество платных и бесплатных ком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ентов для работы с различными типами архивов. Компоненты устанавлив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ются на стандартную панель инструментов и позволяют использовать как ба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зовые функции архивации, так и расширенные возможност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 базовым функциям относятся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копирование файлов в архив (архивация)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восстановление файлов из архива (разархивация)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установка степени сжатия файлов в архиве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защита архива паролем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- создание самораспаковывающихся архивов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Кроме того, можно использовать подключающиеся библиотеки-dll, к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рые также позволяют работать с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Наконец, можно включить в комплект программы бесплатную копи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архиватора. Как правило, все они позволяют работать с архивами с помощью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араметров командной строк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амым известным видом архивов является zip. В настоящее время это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ормат считается стандартом для многих приложений, включающих фун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ции сжатия, резервного копирования и обмена данными. Большинство биб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иотек компонентов для работы с архивами используют именно этот стан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арт сжат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оздание значка приложения в трее и методы его использова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Turbo Explorer было написано немало компонентов для помещ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конки в Tray, но существует и собственный компонент TTrayIcon. Основны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перации по настройке компонента можно выполнить за считанные секунд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Стандартные функции компонента позволяют пользователю сворач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ать и восстанавливать форму. Это хороший способ держать нужную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мму всегда «под рукой», а не закрывать её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Для того, что бы скрыть всё приложение, достаточно применить метод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Hide ко всем его формам. Это автоматически уберёт значки приложения, как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 панели переключения задач, так и с системного лотка. Дополнительн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жно вызвать метод Application.Minimize, но следует отметить, что он п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едет к анимированному сворачиванию формы в панель задач, а не в tray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ажно знать, что начинать скрывать нужно с верхней (последней от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крытой) формы заканчивая самой первой. Это будет гарантировать, что вос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тановление форм произойдет в обратном порядке. Особенно этому нужно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уделять внимание при работе с модальными формами и диалогами. Для того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то бы быть уверенным в правильном Z-порядке, следует использовать один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ростой способ. Скрывая приложение, перебирать массив Screen.Forms от 0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о Screen.FormCount – 1, а, восстанавливая, наоборот. Пример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// Сворачивание форм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 k: integer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application.Minimiz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or k := 0 to Screen.FormCount - 1 do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Screen.Forms[k].Hid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end;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Для восстановления формы напишите следующий код в обработчик с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ытия OnClick компонента TTrayIcon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// Восстановление формы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>var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k: integer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for k := Screen.FormCount - 1 downto 0 do begin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Screen.Forms[k].Show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application.Restore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application.BringToFront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end;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622C1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430984">
        <w:rPr>
          <w:rFonts w:ascii="Times New Roman" w:hAnsi="Times New Roman" w:cs="Times New Roman"/>
          <w:color w:val="000000"/>
          <w:sz w:val="28"/>
          <w:szCs w:val="28"/>
        </w:rPr>
        <w:t>Также можно присвоить иконке меню. Добавьте на форму компонен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TPopupMenu и свяжите его с TTrayIcon при помощи свойства PopupMenu п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следнего. Добавьте несколько пунктов меню и напишите для них код, после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чего проверьте результат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По умолчанию, в качестве иконки для трея используется иконка при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ложения, хотя её можно заменить любым другим значком, загрузив его пр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омощи свойства Icon или связав компонент с TImageList – свойство Icons,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огда в свойстве IconIndex следует выбрать нужный номер иконк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Если вы используете TImageList, то можете сделать иконку аними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ванной. Для этого установите свойство Animate равное true. При этом кар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инки будут поочерёдно выбираться из TImageList. Быстроту изменения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ожно задать при помощи свойства AnimateInterval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  Возможна работа со всплывающими подсказками. Достаточно присв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ить свойству Hint какой-то текст, и он появиться, когда пользователь наведё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мышку на иконку. Если это свойство не заполнено, то в качестве подсказки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будет показано название приложения (Посмотреть его можно так: Project –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Options – Application – Title). Операционная система Windows ограничивает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длину подсказки 127 символ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 Варианты заданий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1. Автоматическая архивация по расписанию файла 1.txt, находящегося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апке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2. Автоматическая архивация по расписанию всех txt файлов в папке про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3. Автоматическая архивация по расписанию файла 1.txt, находящегося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папке программы, также должна быть возможность архивации в ручном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режим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4. Пользователь выбирает файл с помощью стандартного окна выбора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файла. Затем, выбранный файл архивируется по расписанию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5. Пользователь выбирает несколько файлов с помощью стандартного ок-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на выбора файла. Затем, выбранные файлы архивируются по расписанию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Порядок выполнения работ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1. Изучить методы работы с zip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2. Изучить компоненты и методы работы с иконкой приложения в трее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3. Получить у преподавателя номер варианта задания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4. Разработать и отладить программу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Содержание отчета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1. Распечатка исходного текста программы с комментария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2. Демонстрация работы программы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Контрольные вопросы: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1. Перечислите основные методы работы с zip архивами.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2. Какие компоненты используются для создания значка программы в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трее, какие свойства они поддерживают?</w:t>
      </w:r>
    </w:p>
    <w:p w:rsidR="00430984" w:rsidRP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 xml:space="preserve">    3. Какими способами можно создать приложение, которое при запуске не</w:t>
      </w:r>
    </w:p>
    <w:p w:rsidR="00430984" w:rsidRDefault="00430984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430984">
        <w:rPr>
          <w:rFonts w:ascii="Times New Roman" w:hAnsi="Times New Roman" w:cs="Times New Roman"/>
          <w:color w:val="000000"/>
          <w:sz w:val="28"/>
          <w:szCs w:val="28"/>
        </w:rPr>
        <w:t>отображает оконную форму?</w:t>
      </w:r>
    </w:p>
    <w:p w:rsidR="00C6268F" w:rsidRPr="00430984" w:rsidRDefault="00C6268F" w:rsidP="00430984">
      <w:pPr>
        <w:pStyle w:val="HTML"/>
        <w:pBdr>
          <w:top w:val="single" w:sz="6" w:space="8" w:color="D8D8D8"/>
          <w:left w:val="single" w:sz="6" w:space="15" w:color="D8D8D8"/>
          <w:bottom w:val="single" w:sz="6" w:space="8" w:color="D8D8D8"/>
          <w:right w:val="single" w:sz="6" w:space="15" w:color="D8D8D8"/>
        </w:pBdr>
        <w:shd w:val="clear" w:color="auto" w:fill="FFFFFF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:rsidR="00C6268F" w:rsidRDefault="00C6268F" w:rsidP="00C6268F">
      <w:pPr>
        <w:pStyle w:val="ab"/>
        <w:shd w:val="clear" w:color="auto" w:fill="FFFFFF"/>
        <w:spacing w:after="150" w:afterAutospacing="0" w:line="240" w:lineRule="atLeast"/>
        <w:jc w:val="center"/>
        <w:rPr>
          <w:color w:val="000000"/>
          <w:sz w:val="28"/>
          <w:szCs w:val="28"/>
        </w:rPr>
      </w:pPr>
    </w:p>
    <w:p w:rsidR="00C6268F" w:rsidRDefault="00580B50" w:rsidP="00C6268F">
      <w:pPr>
        <w:pStyle w:val="ab"/>
        <w:shd w:val="clear" w:color="auto" w:fill="FFFFFF"/>
        <w:spacing w:before="0" w:beforeAutospacing="0" w:after="0" w:afterAutospacing="0" w:line="240" w:lineRule="atLeast"/>
        <w:jc w:val="center"/>
        <w:outlineLvl w:val="0"/>
        <w:rPr>
          <w:color w:val="000000"/>
          <w:sz w:val="28"/>
          <w:szCs w:val="28"/>
        </w:rPr>
      </w:pPr>
      <w:bookmarkStart w:id="57" w:name="_Toc86311637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C6268F" w:rsidRPr="00C6268F">
        <w:rPr>
          <w:color w:val="000000"/>
          <w:sz w:val="28"/>
          <w:szCs w:val="28"/>
        </w:rPr>
        <w:t xml:space="preserve">№ </w:t>
      </w:r>
      <w:r>
        <w:rPr>
          <w:color w:val="000000"/>
          <w:sz w:val="28"/>
          <w:szCs w:val="28"/>
        </w:rPr>
        <w:t>12</w:t>
      </w:r>
      <w:bookmarkEnd w:id="57"/>
      <w:r w:rsidR="00C6268F">
        <w:rPr>
          <w:color w:val="000000"/>
          <w:sz w:val="28"/>
          <w:szCs w:val="28"/>
        </w:rPr>
        <w:t xml:space="preserve"> </w:t>
      </w:r>
    </w:p>
    <w:p w:rsidR="00C6268F" w:rsidRDefault="00580B50" w:rsidP="00C6268F">
      <w:pPr>
        <w:pStyle w:val="ab"/>
        <w:shd w:val="clear" w:color="auto" w:fill="FFFFFF"/>
        <w:spacing w:before="0" w:beforeAutospacing="0" w:after="0" w:afterAutospacing="0" w:line="240" w:lineRule="atLeast"/>
        <w:jc w:val="center"/>
        <w:outlineLvl w:val="0"/>
        <w:rPr>
          <w:color w:val="000000"/>
          <w:sz w:val="28"/>
          <w:szCs w:val="28"/>
          <w:shd w:val="clear" w:color="auto" w:fill="FDFDFD"/>
        </w:rPr>
      </w:pPr>
      <w:bookmarkStart w:id="58" w:name="_Toc86311638"/>
      <w:r>
        <w:rPr>
          <w:color w:val="000000"/>
          <w:sz w:val="28"/>
          <w:szCs w:val="28"/>
          <w:shd w:val="clear" w:color="auto" w:fill="FDFDFD"/>
        </w:rPr>
        <w:t>Тема: «</w:t>
      </w:r>
      <w:r w:rsidR="00C6268F" w:rsidRPr="00C6268F">
        <w:rPr>
          <w:color w:val="000000"/>
          <w:sz w:val="28"/>
          <w:szCs w:val="28"/>
          <w:shd w:val="clear" w:color="auto" w:fill="FDFDFD"/>
        </w:rPr>
        <w:t>Решение систем линейных уравнений</w:t>
      </w:r>
      <w:r>
        <w:rPr>
          <w:color w:val="000000"/>
          <w:sz w:val="28"/>
          <w:szCs w:val="28"/>
          <w:shd w:val="clear" w:color="auto" w:fill="FDFDFD"/>
        </w:rPr>
        <w:t>»</w:t>
      </w:r>
      <w:bookmarkEnd w:id="58"/>
    </w:p>
    <w:p w:rsidR="00580B50" w:rsidRPr="00580B50" w:rsidRDefault="00580B50" w:rsidP="00580B50">
      <w:pPr>
        <w:pStyle w:val="ab"/>
        <w:shd w:val="clear" w:color="auto" w:fill="FFFFFF"/>
        <w:spacing w:before="0" w:beforeAutospacing="0" w:after="0" w:afterAutospacing="0" w:line="240" w:lineRule="atLeast"/>
        <w:jc w:val="center"/>
        <w:outlineLvl w:val="0"/>
        <w:rPr>
          <w:b/>
          <w:color w:val="000000"/>
          <w:sz w:val="28"/>
          <w:szCs w:val="28"/>
        </w:rPr>
      </w:pPr>
      <w:bookmarkStart w:id="59" w:name="_Toc86311639"/>
      <w:bookmarkStart w:id="60" w:name="_Toc472584856"/>
      <w:bookmarkStart w:id="61" w:name="_Toc4676575"/>
      <w:bookmarkStart w:id="62" w:name="_Toc5263121"/>
      <w:bookmarkStart w:id="63" w:name="_Toc5263197"/>
      <w:r w:rsidRPr="00580B50">
        <w:rPr>
          <w:sz w:val="28"/>
        </w:rPr>
        <w:t>2 часа</w:t>
      </w:r>
      <w:bookmarkEnd w:id="59"/>
    </w:p>
    <w:p w:rsidR="00C6268F" w:rsidRPr="00C6268F" w:rsidRDefault="00C6268F" w:rsidP="00C6268F">
      <w:pPr>
        <w:pStyle w:val="ab"/>
        <w:shd w:val="clear" w:color="auto" w:fill="FFFFFF"/>
        <w:spacing w:before="0" w:beforeAutospacing="0" w:after="0" w:afterAutospacing="0" w:line="240" w:lineRule="atLeast"/>
        <w:outlineLvl w:val="0"/>
        <w:rPr>
          <w:color w:val="000000"/>
          <w:sz w:val="28"/>
          <w:szCs w:val="28"/>
        </w:rPr>
      </w:pPr>
      <w:bookmarkStart w:id="64" w:name="_Toc86311640"/>
      <w:r w:rsidRPr="00C6268F">
        <w:rPr>
          <w:color w:val="000000"/>
          <w:sz w:val="28"/>
          <w:szCs w:val="28"/>
        </w:rPr>
        <w:t>Для прямоугольной комнаты размером W x H метров нужно закупить линолеум. В магазине линолеум продают рулонами; вам извест</w:t>
      </w:r>
      <w:r>
        <w:rPr>
          <w:color w:val="000000"/>
          <w:sz w:val="28"/>
          <w:szCs w:val="28"/>
        </w:rPr>
        <w:t xml:space="preserve">но количество квадратных метров </w:t>
      </w:r>
      <w:r w:rsidRPr="00C6268F">
        <w:rPr>
          <w:color w:val="000000"/>
          <w:sz w:val="28"/>
          <w:szCs w:val="28"/>
        </w:rPr>
        <w:t>линолеума в одном рулоне и цена рулона.</w:t>
      </w:r>
      <w:bookmarkEnd w:id="60"/>
      <w:bookmarkEnd w:id="61"/>
      <w:bookmarkEnd w:id="62"/>
      <w:bookmarkEnd w:id="63"/>
      <w:bookmarkEnd w:id="64"/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lastRenderedPageBreak/>
        <w:t>Требуется определить, хватит ли имеющейся суммы денег на покупку линолеума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Линолеум также может быть закуплен у иностранного поставщика, поэтому требуется узнать его стоимость в иностранной валюте, курс которой по отношению к рублю известен.</w:t>
      </w:r>
    </w:p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t>Входные данные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Первая строка содержит два целых числа W и H (1 &lt;= W, H &lt;= 1000) — соответственно длину и ширину комнаты в метра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торая строка содержит два целых числа K и P (1 &lt;= K, P &lt;= 1000) — соответственно количество квадратных метров линолеума в одном рулоне и цену одного рулона в рубля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Третья строка содержит одно целое число M (1 &lt;= M &lt;= 10^6) — количество имеющихся денег в рубля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Четвёртая строка содержит одно вещественное число T (0 &lt; T &lt;= 10) — стоимость рубля в иностранной валюте.</w:t>
      </w:r>
    </w:p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t>Выходные данные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 первой строке выведите два целых числа — количество рулонов линолеума, которое потребуется приобрести, и общую стоимость линолеума в рублях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о второй строке выведите "YES" (без кавычек), если имеющихся денег хватит на покупку линолеума, иначе выведите "NO" (без кавычек).</w:t>
      </w:r>
    </w:p>
    <w:p w:rsidR="00C6268F" w:rsidRPr="00C6268F" w:rsidRDefault="00C6268F" w:rsidP="00C6268F">
      <w:pPr>
        <w:pStyle w:val="ab"/>
        <w:shd w:val="clear" w:color="auto" w:fill="FFFFFF"/>
        <w:spacing w:after="150" w:afterAutospacing="0" w:line="240" w:lineRule="atLeast"/>
        <w:jc w:val="both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В третьей строке выведите одно вещественное число с четырьмя знаками после запятой — общую стоимость линолеума в иностранной валюте.</w:t>
      </w:r>
    </w:p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t>Примеры</w:t>
      </w:r>
    </w:p>
    <w:tbl>
      <w:tblPr>
        <w:tblW w:w="9412" w:type="dxa"/>
        <w:tblCellSpacing w:w="1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706"/>
        <w:gridCol w:w="4706"/>
      </w:tblGrid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5 4</w:t>
            </w:r>
            <w:r w:rsidRPr="00C6268F">
              <w:rPr>
                <w:color w:val="000000"/>
                <w:sz w:val="28"/>
                <w:szCs w:val="28"/>
              </w:rPr>
              <w:br/>
              <w:t>10 250</w:t>
            </w:r>
            <w:r w:rsidRPr="00C6268F">
              <w:rPr>
                <w:color w:val="000000"/>
                <w:sz w:val="28"/>
                <w:szCs w:val="28"/>
              </w:rPr>
              <w:br/>
              <w:t>1000</w:t>
            </w:r>
            <w:r w:rsidRPr="00C6268F">
              <w:rPr>
                <w:color w:val="000000"/>
                <w:sz w:val="28"/>
                <w:szCs w:val="28"/>
              </w:rPr>
              <w:br/>
              <w:t>0.4500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2 500</w:t>
            </w:r>
            <w:r w:rsidRPr="00C6268F">
              <w:rPr>
                <w:color w:val="000000"/>
                <w:sz w:val="28"/>
                <w:szCs w:val="28"/>
              </w:rPr>
              <w:br/>
              <w:t>YES</w:t>
            </w:r>
            <w:r w:rsidRPr="00C6268F">
              <w:rPr>
                <w:color w:val="000000"/>
                <w:sz w:val="28"/>
                <w:szCs w:val="28"/>
              </w:rPr>
              <w:br/>
              <w:t>225.0000</w:t>
            </w:r>
          </w:p>
        </w:tc>
      </w:tr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3 5</w:t>
            </w:r>
            <w:r w:rsidRPr="00C6268F">
              <w:rPr>
                <w:color w:val="000000"/>
                <w:sz w:val="28"/>
                <w:szCs w:val="28"/>
              </w:rPr>
              <w:br/>
              <w:t>1 100</w:t>
            </w:r>
            <w:r w:rsidRPr="00C6268F">
              <w:rPr>
                <w:color w:val="000000"/>
                <w:sz w:val="28"/>
                <w:szCs w:val="28"/>
              </w:rPr>
              <w:br/>
              <w:t>1200</w:t>
            </w:r>
            <w:r w:rsidRPr="00C6268F">
              <w:rPr>
                <w:color w:val="000000"/>
                <w:sz w:val="28"/>
                <w:szCs w:val="28"/>
              </w:rPr>
              <w:br/>
              <w:t>1.1215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15 1500</w:t>
            </w:r>
            <w:r w:rsidRPr="00C6268F">
              <w:rPr>
                <w:color w:val="000000"/>
                <w:sz w:val="28"/>
                <w:szCs w:val="28"/>
              </w:rPr>
              <w:br/>
              <w:t>NO</w:t>
            </w:r>
            <w:r w:rsidRPr="00C6268F">
              <w:rPr>
                <w:color w:val="000000"/>
                <w:sz w:val="28"/>
                <w:szCs w:val="28"/>
              </w:rPr>
              <w:br/>
              <w:t>1682.2500</w:t>
            </w:r>
          </w:p>
        </w:tc>
      </w:tr>
      <w:tr w:rsidR="00C6268F" w:rsidRPr="00C6268F" w:rsidTr="00C6268F">
        <w:trPr>
          <w:tblCellSpacing w:w="15" w:type="dxa"/>
        </w:trPr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8 3</w:t>
            </w:r>
            <w:r w:rsidRPr="00C6268F">
              <w:rPr>
                <w:color w:val="000000"/>
                <w:sz w:val="28"/>
                <w:szCs w:val="28"/>
              </w:rPr>
              <w:br/>
              <w:t>25 300</w:t>
            </w:r>
            <w:r w:rsidRPr="00C6268F">
              <w:rPr>
                <w:color w:val="000000"/>
                <w:sz w:val="28"/>
                <w:szCs w:val="28"/>
              </w:rPr>
              <w:br/>
              <w:t>250</w:t>
            </w:r>
            <w:r w:rsidRPr="00C6268F">
              <w:rPr>
                <w:color w:val="000000"/>
                <w:sz w:val="28"/>
                <w:szCs w:val="28"/>
              </w:rPr>
              <w:br/>
              <w:t>0.4841</w:t>
            </w:r>
          </w:p>
        </w:tc>
        <w:tc>
          <w:tcPr>
            <w:tcW w:w="46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C6268F" w:rsidRPr="00C6268F" w:rsidRDefault="00C6268F">
            <w:pPr>
              <w:rPr>
                <w:color w:val="000000"/>
                <w:sz w:val="28"/>
                <w:szCs w:val="28"/>
              </w:rPr>
            </w:pPr>
            <w:r w:rsidRPr="00C6268F">
              <w:rPr>
                <w:color w:val="000000"/>
                <w:sz w:val="28"/>
                <w:szCs w:val="28"/>
              </w:rPr>
              <w:t>1 300</w:t>
            </w:r>
            <w:r w:rsidRPr="00C6268F">
              <w:rPr>
                <w:color w:val="000000"/>
                <w:sz w:val="28"/>
                <w:szCs w:val="28"/>
              </w:rPr>
              <w:br/>
              <w:t>NO</w:t>
            </w:r>
            <w:r w:rsidRPr="00C6268F">
              <w:rPr>
                <w:color w:val="000000"/>
                <w:sz w:val="28"/>
                <w:szCs w:val="28"/>
              </w:rPr>
              <w:br/>
              <w:t>145.2300</w:t>
            </w:r>
          </w:p>
        </w:tc>
      </w:tr>
    </w:tbl>
    <w:p w:rsidR="00C6268F" w:rsidRPr="00C6268F" w:rsidRDefault="00C6268F" w:rsidP="00C6268F">
      <w:pPr>
        <w:rPr>
          <w:b/>
          <w:bCs/>
          <w:color w:val="000000"/>
          <w:sz w:val="28"/>
          <w:szCs w:val="28"/>
        </w:rPr>
      </w:pPr>
      <w:r w:rsidRPr="00C6268F">
        <w:rPr>
          <w:b/>
          <w:bCs/>
          <w:color w:val="000000"/>
          <w:sz w:val="28"/>
          <w:szCs w:val="28"/>
        </w:rPr>
        <w:lastRenderedPageBreak/>
        <w:t>Порядок защиты работы</w:t>
      </w:r>
    </w:p>
    <w:p w:rsidR="00C6268F" w:rsidRPr="00C6268F" w:rsidRDefault="00C6268F" w:rsidP="00855718">
      <w:pPr>
        <w:numPr>
          <w:ilvl w:val="0"/>
          <w:numId w:val="28"/>
        </w:numPr>
        <w:spacing w:before="100" w:beforeAutospacing="1" w:after="100" w:afterAutospacing="1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Решить задачу в тестирующей системе. Количество попыток не ограничено.</w:t>
      </w:r>
    </w:p>
    <w:p w:rsidR="00C6268F" w:rsidRPr="00C6268F" w:rsidRDefault="00C6268F" w:rsidP="00855718">
      <w:pPr>
        <w:numPr>
          <w:ilvl w:val="0"/>
          <w:numId w:val="28"/>
        </w:numPr>
        <w:spacing w:before="100" w:beforeAutospacing="1" w:after="100" w:afterAutospacing="1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Обсудить решение с преподавателем. Исправить</w:t>
      </w:r>
      <w:r w:rsidRPr="00C6268F">
        <w:rPr>
          <w:rStyle w:val="apple-converted-space"/>
          <w:color w:val="000000"/>
          <w:sz w:val="28"/>
          <w:szCs w:val="28"/>
        </w:rPr>
        <w:t> </w:t>
      </w:r>
      <w:hyperlink r:id="rId164" w:history="1">
        <w:r w:rsidRPr="00C6268F">
          <w:rPr>
            <w:rStyle w:val="af"/>
            <w:color w:val="000000"/>
            <w:sz w:val="28"/>
            <w:szCs w:val="28"/>
          </w:rPr>
          <w:t>ошибки форматирования</w:t>
        </w:r>
      </w:hyperlink>
      <w:r w:rsidRPr="00C6268F">
        <w:rPr>
          <w:color w:val="000000"/>
          <w:sz w:val="28"/>
          <w:szCs w:val="28"/>
        </w:rPr>
        <w:t>.</w:t>
      </w:r>
    </w:p>
    <w:p w:rsidR="00C6268F" w:rsidRPr="00C6268F" w:rsidRDefault="00C6268F" w:rsidP="00855718">
      <w:pPr>
        <w:numPr>
          <w:ilvl w:val="0"/>
          <w:numId w:val="28"/>
        </w:numPr>
        <w:spacing w:before="100" w:beforeAutospacing="1" w:after="100" w:afterAutospacing="1"/>
        <w:rPr>
          <w:color w:val="000000"/>
          <w:sz w:val="28"/>
          <w:szCs w:val="28"/>
        </w:rPr>
      </w:pPr>
      <w:r w:rsidRPr="00C6268F">
        <w:rPr>
          <w:color w:val="000000"/>
          <w:sz w:val="28"/>
          <w:szCs w:val="28"/>
        </w:rPr>
        <w:t>Заполнить и распечатать</w:t>
      </w:r>
      <w:r w:rsidRPr="00C6268F">
        <w:rPr>
          <w:rStyle w:val="apple-converted-space"/>
          <w:color w:val="000000"/>
          <w:sz w:val="28"/>
          <w:szCs w:val="28"/>
        </w:rPr>
        <w:t> </w:t>
      </w:r>
      <w:hyperlink r:id="rId165" w:history="1">
        <w:r w:rsidRPr="00C6268F">
          <w:rPr>
            <w:rStyle w:val="af"/>
            <w:color w:val="000000"/>
            <w:sz w:val="28"/>
            <w:szCs w:val="28"/>
          </w:rPr>
          <w:t>бланк отчёта</w:t>
        </w:r>
      </w:hyperlink>
      <w:r w:rsidRPr="00C6268F">
        <w:rPr>
          <w:color w:val="000000"/>
          <w:sz w:val="28"/>
          <w:szCs w:val="28"/>
        </w:rPr>
        <w:t>.</w:t>
      </w:r>
    </w:p>
    <w:p w:rsidR="00C6268F" w:rsidRDefault="00C6268F" w:rsidP="00246CF7">
      <w:pPr>
        <w:pStyle w:val="FR1"/>
        <w:spacing w:line="360" w:lineRule="auto"/>
        <w:ind w:left="0" w:right="0"/>
        <w:rPr>
          <w:rFonts w:ascii="Times New Roman" w:hAnsi="Times New Roman"/>
          <w:b w:val="0"/>
          <w:sz w:val="28"/>
          <w:szCs w:val="28"/>
        </w:rPr>
      </w:pPr>
    </w:p>
    <w:p w:rsidR="00F464DC" w:rsidRPr="00622C18" w:rsidRDefault="00580B50" w:rsidP="00F464DC">
      <w:pPr>
        <w:spacing w:line="235" w:lineRule="auto"/>
        <w:ind w:left="539" w:right="142" w:firstLine="425"/>
        <w:jc w:val="center"/>
        <w:outlineLvl w:val="0"/>
        <w:rPr>
          <w:sz w:val="28"/>
        </w:rPr>
      </w:pPr>
      <w:bookmarkStart w:id="65" w:name="_Toc86311641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F464DC" w:rsidRPr="00F464DC">
        <w:rPr>
          <w:sz w:val="28"/>
        </w:rPr>
        <w:t xml:space="preserve">№ </w:t>
      </w:r>
      <w:r>
        <w:rPr>
          <w:sz w:val="28"/>
        </w:rPr>
        <w:t>13</w:t>
      </w:r>
      <w:r w:rsidR="00F464DC" w:rsidRPr="00F464DC">
        <w:rPr>
          <w:sz w:val="28"/>
        </w:rPr>
        <w:t>.</w:t>
      </w:r>
      <w:bookmarkEnd w:id="65"/>
    </w:p>
    <w:p w:rsidR="00F464DC" w:rsidRPr="00F464DC" w:rsidRDefault="00580B50" w:rsidP="00F464DC">
      <w:pPr>
        <w:spacing w:line="235" w:lineRule="auto"/>
        <w:ind w:left="539" w:right="142" w:firstLine="425"/>
        <w:jc w:val="center"/>
        <w:outlineLvl w:val="0"/>
        <w:rPr>
          <w:sz w:val="28"/>
        </w:rPr>
      </w:pPr>
      <w:bookmarkStart w:id="66" w:name="_Toc86311642"/>
      <w:r>
        <w:rPr>
          <w:sz w:val="28"/>
        </w:rPr>
        <w:t>Тема: «</w:t>
      </w:r>
      <w:r w:rsidR="00F464DC" w:rsidRPr="00F464DC">
        <w:rPr>
          <w:sz w:val="28"/>
        </w:rPr>
        <w:t>Операционная система Windows: справочная система и запуск стандартных программ</w:t>
      </w:r>
      <w:bookmarkEnd w:id="66"/>
    </w:p>
    <w:p w:rsidR="00F464DC" w:rsidRDefault="00580B50" w:rsidP="00580B50">
      <w:pPr>
        <w:spacing w:line="319" w:lineRule="exact"/>
        <w:jc w:val="center"/>
      </w:pPr>
      <w:r w:rsidRPr="00580B50">
        <w:rPr>
          <w:sz w:val="28"/>
        </w:rPr>
        <w:t>2 часа</w:t>
      </w:r>
      <w:r>
        <w:rPr>
          <w:sz w:val="28"/>
        </w:rPr>
        <w:t>»</w:t>
      </w:r>
    </w:p>
    <w:p w:rsidR="00F464DC" w:rsidRDefault="00F464DC" w:rsidP="00F464DC">
      <w:pPr>
        <w:spacing w:line="0" w:lineRule="atLeast"/>
        <w:ind w:left="980"/>
        <w:rPr>
          <w:sz w:val="28"/>
        </w:rPr>
      </w:pPr>
      <w:r>
        <w:rPr>
          <w:b/>
          <w:sz w:val="28"/>
        </w:rPr>
        <w:t xml:space="preserve">Задание 1. </w:t>
      </w:r>
      <w:r>
        <w:rPr>
          <w:sz w:val="28"/>
        </w:rPr>
        <w:t>Знакомство с окном справочной системы</w:t>
      </w:r>
    </w:p>
    <w:p w:rsidR="00F464DC" w:rsidRDefault="00F464DC" w:rsidP="00F464DC">
      <w:pPr>
        <w:spacing w:line="198" w:lineRule="exact"/>
      </w:pPr>
    </w:p>
    <w:p w:rsidR="00F464DC" w:rsidRDefault="00F464DC" w:rsidP="00855718">
      <w:pPr>
        <w:numPr>
          <w:ilvl w:val="0"/>
          <w:numId w:val="41"/>
        </w:numPr>
        <w:tabs>
          <w:tab w:val="left" w:pos="1392"/>
        </w:tabs>
        <w:spacing w:line="234" w:lineRule="auto"/>
        <w:ind w:left="540" w:firstLine="433"/>
        <w:jc w:val="both"/>
        <w:rPr>
          <w:sz w:val="28"/>
        </w:rPr>
      </w:pPr>
      <w:r>
        <w:rPr>
          <w:sz w:val="28"/>
        </w:rPr>
        <w:t>Ознакомьтесь с состоянием Рабочего стола операционной системы Windows, найдите Панель задач, вызовите и изучите Главное меню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1"/>
        </w:numPr>
        <w:tabs>
          <w:tab w:val="left" w:pos="1392"/>
        </w:tabs>
        <w:spacing w:line="234" w:lineRule="auto"/>
        <w:ind w:left="540" w:firstLine="433"/>
        <w:jc w:val="both"/>
        <w:rPr>
          <w:sz w:val="28"/>
        </w:rPr>
      </w:pPr>
      <w:r>
        <w:rPr>
          <w:sz w:val="28"/>
        </w:rPr>
        <w:t>Попробуйте переместить значок Корзина в правый нижний угол, если значок не перемещается, то включен режим автоматического упорядочивания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1"/>
        </w:numPr>
        <w:tabs>
          <w:tab w:val="left" w:pos="1392"/>
        </w:tabs>
        <w:spacing w:line="238" w:lineRule="auto"/>
        <w:ind w:left="540" w:firstLine="433"/>
        <w:jc w:val="both"/>
        <w:rPr>
          <w:sz w:val="28"/>
        </w:rPr>
      </w:pPr>
      <w:r>
        <w:rPr>
          <w:sz w:val="28"/>
        </w:rPr>
        <w:t xml:space="preserve">Запустите из Главного меню справочную систему ОС Windows. Изучи-те все элементы окна, предназначенные для получения ответов на вопросы по работе: содержание, поиск и другие элементы. Внешний вид окна справочной системы отличается в разных версиях ОС Windows, но способы получения справочной информации не меняются (рис. 4, </w:t>
      </w:r>
      <w:r>
        <w:rPr>
          <w:i/>
          <w:sz w:val="28"/>
        </w:rPr>
        <w:t>а</w:t>
      </w:r>
      <w:r>
        <w:rPr>
          <w:sz w:val="28"/>
        </w:rPr>
        <w:t xml:space="preserve">, </w:t>
      </w:r>
      <w:r>
        <w:rPr>
          <w:i/>
          <w:sz w:val="28"/>
        </w:rPr>
        <w:t>б</w:t>
      </w:r>
      <w:r>
        <w:rPr>
          <w:sz w:val="28"/>
        </w:rPr>
        <w:t>).</w:t>
      </w:r>
    </w:p>
    <w:p w:rsidR="00F464DC" w:rsidRDefault="008051BA" w:rsidP="00F464DC">
      <w:pPr>
        <w:spacing w:line="200" w:lineRule="exact"/>
      </w:pPr>
      <w:r>
        <w:rPr>
          <w:noProof/>
          <w:sz w:val="28"/>
        </w:rPr>
        <w:drawing>
          <wp:anchor distT="0" distB="0" distL="114300" distR="114300" simplePos="0" relativeHeight="251643904" behindDoc="1" locked="0" layoutInCell="0" allowOverlap="1">
            <wp:simplePos x="0" y="0"/>
            <wp:positionH relativeFrom="column">
              <wp:posOffset>285115</wp:posOffset>
            </wp:positionH>
            <wp:positionV relativeFrom="paragraph">
              <wp:posOffset>236855</wp:posOffset>
            </wp:positionV>
            <wp:extent cx="6275070" cy="2667000"/>
            <wp:effectExtent l="0" t="0" r="0" b="0"/>
            <wp:wrapNone/>
            <wp:docPr id="1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5070" cy="2667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17" w:lineRule="exact"/>
      </w:pPr>
    </w:p>
    <w:p w:rsidR="00F464DC" w:rsidRDefault="00F464DC" w:rsidP="00F464DC">
      <w:pPr>
        <w:spacing w:line="0" w:lineRule="atLeast"/>
        <w:ind w:left="1080"/>
      </w:pPr>
      <w:r>
        <w:t xml:space="preserve">Рис. 4. Окно справочной системы: </w:t>
      </w:r>
      <w:r>
        <w:rPr>
          <w:i/>
        </w:rPr>
        <w:t>а</w:t>
      </w:r>
      <w:r>
        <w:t xml:space="preserve"> – в ОС Windows Vista; </w:t>
      </w:r>
      <w:r>
        <w:rPr>
          <w:i/>
        </w:rPr>
        <w:t>б</w:t>
      </w:r>
      <w:r>
        <w:t xml:space="preserve"> – в ОС Windows ХР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46" w:lineRule="exact"/>
      </w:pPr>
    </w:p>
    <w:p w:rsidR="00F464DC" w:rsidRDefault="00F464DC" w:rsidP="00F464DC">
      <w:pPr>
        <w:spacing w:line="239" w:lineRule="auto"/>
        <w:ind w:left="860"/>
        <w:rPr>
          <w:sz w:val="28"/>
        </w:rPr>
      </w:pPr>
      <w:r>
        <w:rPr>
          <w:b/>
          <w:sz w:val="28"/>
        </w:rPr>
        <w:t xml:space="preserve">Задание 2. </w:t>
      </w:r>
      <w:r>
        <w:rPr>
          <w:sz w:val="28"/>
        </w:rPr>
        <w:t>Поиск информации в справочной системе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>1. Запустите стандартный текстовый редактор Блокнот, в новый файл Вы бу-дете копировать ответы на вопросы из справочной системы.</w:t>
      </w:r>
    </w:p>
    <w:p w:rsidR="00F464DC" w:rsidRDefault="00F464DC" w:rsidP="00F464DC">
      <w:pPr>
        <w:spacing w:line="14" w:lineRule="exact"/>
      </w:pPr>
    </w:p>
    <w:p w:rsidR="00F464DC" w:rsidRDefault="00F464DC" w:rsidP="00F464DC">
      <w:pPr>
        <w:spacing w:line="235" w:lineRule="auto"/>
        <w:ind w:left="440" w:firstLine="425"/>
        <w:jc w:val="both"/>
      </w:pPr>
      <w:r>
        <w:rPr>
          <w:i/>
        </w:rPr>
        <w:t xml:space="preserve">Примечание. </w:t>
      </w:r>
      <w:r>
        <w:t>Можно запустить текстовый редактор</w:t>
      </w:r>
      <w:r>
        <w:rPr>
          <w:i/>
        </w:rPr>
        <w:t xml:space="preserve"> </w:t>
      </w:r>
      <w:r>
        <w:t>WordPad,</w:t>
      </w:r>
      <w:r>
        <w:rPr>
          <w:i/>
        </w:rPr>
        <w:t xml:space="preserve"> </w:t>
      </w:r>
      <w:r>
        <w:t>он позволяет размещать в</w:t>
      </w:r>
      <w:r>
        <w:rPr>
          <w:i/>
        </w:rPr>
        <w:t xml:space="preserve"> </w:t>
      </w:r>
      <w:r>
        <w:t>файл графические объекты, например: копию всего экрана кнопкой [PrintScreen] или копию активного окна – [Alt]+[PrintScreen].</w:t>
      </w:r>
    </w:p>
    <w:p w:rsidR="00F464DC" w:rsidRDefault="00F464DC" w:rsidP="00F464DC">
      <w:pPr>
        <w:spacing w:line="235" w:lineRule="auto"/>
        <w:ind w:left="440" w:firstLine="425"/>
        <w:jc w:val="both"/>
        <w:sectPr w:rsidR="00F464DC" w:rsidSect="00F464DC">
          <w:headerReference w:type="default" r:id="rId167"/>
          <w:headerReference w:type="first" r:id="rId168"/>
          <w:type w:val="continuous"/>
          <w:pgSz w:w="11900" w:h="16841"/>
          <w:pgMar w:top="1130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F464DC">
      <w:pPr>
        <w:spacing w:line="231" w:lineRule="exact"/>
      </w:pPr>
    </w:p>
    <w:p w:rsidR="00F464DC" w:rsidRDefault="00F464DC" w:rsidP="00F464DC">
      <w:pPr>
        <w:spacing w:line="0" w:lineRule="atLeast"/>
      </w:pPr>
      <w:r>
        <w:lastRenderedPageBreak/>
        <w:t>12</w:t>
      </w:r>
    </w:p>
    <w:p w:rsidR="00F464DC" w:rsidRDefault="00F464DC" w:rsidP="00F464DC">
      <w:pPr>
        <w:spacing w:line="0" w:lineRule="atLeast"/>
        <w:sectPr w:rsidR="00F464DC">
          <w:type w:val="continuous"/>
          <w:pgSz w:w="11900" w:h="16841"/>
          <w:pgMar w:top="1130" w:right="10420" w:bottom="696" w:left="1240" w:header="0" w:footer="0" w:gutter="0"/>
          <w:cols w:space="0" w:equalWidth="0">
            <w:col w:w="240"/>
          </w:cols>
          <w:docGrid w:linePitch="360"/>
        </w:sectPr>
      </w:pPr>
    </w:p>
    <w:p w:rsidR="00F464DC" w:rsidRDefault="00F464DC" w:rsidP="00855718">
      <w:pPr>
        <w:numPr>
          <w:ilvl w:val="1"/>
          <w:numId w:val="42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bookmarkStart w:id="67" w:name="page13"/>
      <w:bookmarkEnd w:id="67"/>
      <w:r>
        <w:rPr>
          <w:sz w:val="28"/>
        </w:rPr>
        <w:lastRenderedPageBreak/>
        <w:t>Используя разные способы работы со справкой (Содержание, Указатель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42"/>
        </w:numPr>
        <w:tabs>
          <w:tab w:val="left" w:pos="666"/>
        </w:tabs>
        <w:spacing w:line="234" w:lineRule="auto"/>
        <w:ind w:left="440" w:hanging="7"/>
        <w:jc w:val="both"/>
        <w:rPr>
          <w:sz w:val="28"/>
        </w:rPr>
      </w:pPr>
      <w:r>
        <w:rPr>
          <w:sz w:val="28"/>
        </w:rPr>
        <w:t>Поиск), найдите информацию по указанным терминам и скопируйте ее в свой открытый файл:</w:t>
      </w:r>
    </w:p>
    <w:p w:rsidR="00F464DC" w:rsidRDefault="00F464DC" w:rsidP="00F464DC">
      <w:pPr>
        <w:spacing w:line="35" w:lineRule="exact"/>
      </w:pPr>
    </w:p>
    <w:p w:rsidR="00F464DC" w:rsidRDefault="00F464DC" w:rsidP="00855718">
      <w:pPr>
        <w:numPr>
          <w:ilvl w:val="0"/>
          <w:numId w:val="43"/>
        </w:numPr>
        <w:tabs>
          <w:tab w:val="left" w:pos="1292"/>
        </w:tabs>
        <w:spacing w:line="227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окна: упорядочивание и изменение размеров; закрытие; копирование со-держимого;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43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компьютер: перезагрузка; завершение сеанса; выключение;</w:t>
      </w:r>
    </w:p>
    <w:p w:rsidR="00F464DC" w:rsidRDefault="00F464DC" w:rsidP="00F464DC">
      <w:pPr>
        <w:spacing w:line="33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43"/>
        </w:numPr>
        <w:tabs>
          <w:tab w:val="left" w:pos="1292"/>
        </w:tabs>
        <w:spacing w:line="228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папки и файлы: создание; выбор (выделение); копирование; поиск фай-лов или папок;</w:t>
      </w:r>
    </w:p>
    <w:p w:rsidR="00F464DC" w:rsidRDefault="00F464DC" w:rsidP="00855718">
      <w:pPr>
        <w:numPr>
          <w:ilvl w:val="0"/>
          <w:numId w:val="43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ярлыки: определение; создание и удаление.</w:t>
      </w:r>
    </w:p>
    <w:p w:rsidR="00F464DC" w:rsidRDefault="00F464DC" w:rsidP="00855718">
      <w:pPr>
        <w:numPr>
          <w:ilvl w:val="0"/>
          <w:numId w:val="44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Сохраните свой файл с полученной информацией на рабочем диске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44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Перейдите в окне справочной системы к Содержанию (нажмите кнопку «Домашняя страница») и найдите справку по использованию стандартных про-граммам ОС Windows: Калькулятор, Блокнот, WordPad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44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Покажите результат работы преподавателю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sz w:val="28"/>
        </w:rPr>
        <w:t>6.</w:t>
      </w:r>
    </w:p>
    <w:p w:rsidR="00F464DC" w:rsidRDefault="00F464DC" w:rsidP="00F464DC">
      <w:pPr>
        <w:spacing w:line="239" w:lineRule="auto"/>
        <w:ind w:left="860"/>
        <w:rPr>
          <w:sz w:val="28"/>
        </w:rPr>
      </w:pPr>
      <w:r>
        <w:rPr>
          <w:b/>
          <w:sz w:val="28"/>
        </w:rPr>
        <w:t xml:space="preserve">Задание 3. </w:t>
      </w:r>
      <w:r>
        <w:rPr>
          <w:sz w:val="28"/>
        </w:rPr>
        <w:t>Использование стандартных программ</w:t>
      </w:r>
    </w:p>
    <w:p w:rsidR="00F464DC" w:rsidRDefault="00F464DC" w:rsidP="00F464DC">
      <w:pPr>
        <w:spacing w:line="259" w:lineRule="exact"/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 xml:space="preserve">1. Запустите программу Блокнот для создания нового файла и введите в пер-вой строке Вашу фамилию и имя, во второй строке текст: </w:t>
      </w:r>
      <w:r>
        <w:rPr>
          <w:i/>
          <w:sz w:val="28"/>
        </w:rPr>
        <w:t>выполнил(а)</w:t>
      </w:r>
      <w:r>
        <w:rPr>
          <w:sz w:val="28"/>
        </w:rPr>
        <w:t xml:space="preserve"> </w:t>
      </w:r>
      <w:r>
        <w:rPr>
          <w:i/>
          <w:sz w:val="28"/>
        </w:rPr>
        <w:t>эту работу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справочную систему программы Блокнот, определите, как в документ вставляются текущее время и дата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полученную информацию, автоматически разместите в со-зданном Вами документе после текста текущее время и дату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Измените размер окна Блокнота так, чтобы рабочая область включала только введенную информаци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Переместите окно Блокнота в правый верхний угол экрана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Запустите программу Калькулятор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4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Выполните несколько расчетов с Калькулятором и проверьте результат (при необходимости изучите для этого справочную систему Калькулятора).</w:t>
      </w:r>
    </w:p>
    <w:p w:rsidR="00F464DC" w:rsidRDefault="00F464DC" w:rsidP="00F464DC">
      <w:pPr>
        <w:spacing w:line="15" w:lineRule="exact"/>
      </w:pPr>
    </w:p>
    <w:p w:rsidR="00F464DC" w:rsidRDefault="00F464DC" w:rsidP="00F464DC">
      <w:pPr>
        <w:spacing w:line="235" w:lineRule="auto"/>
        <w:ind w:left="440"/>
        <w:jc w:val="both"/>
        <w:rPr>
          <w:sz w:val="28"/>
        </w:rPr>
      </w:pPr>
      <w:r>
        <w:rPr>
          <w:sz w:val="28"/>
        </w:rPr>
        <w:t>Скопируйте каждый полученный результат расчета в окно открыто-го текстового документа Блокнота.</w:t>
      </w:r>
    </w:p>
    <w:p w:rsidR="00F464DC" w:rsidRDefault="00F464DC" w:rsidP="00F464DC">
      <w:pPr>
        <w:spacing w:line="13" w:lineRule="exact"/>
      </w:pPr>
    </w:p>
    <w:p w:rsidR="00F464DC" w:rsidRDefault="00F464DC" w:rsidP="00F464DC">
      <w:pPr>
        <w:spacing w:line="235" w:lineRule="auto"/>
        <w:ind w:left="440" w:firstLine="480"/>
        <w:jc w:val="both"/>
      </w:pPr>
      <w:r>
        <w:rPr>
          <w:i/>
        </w:rPr>
        <w:t>Примечание</w:t>
      </w:r>
      <w:r>
        <w:rPr>
          <w:sz w:val="28"/>
        </w:rPr>
        <w:t>.</w:t>
      </w:r>
      <w:r>
        <w:rPr>
          <w:i/>
        </w:rPr>
        <w:t xml:space="preserve"> </w:t>
      </w:r>
      <w:r>
        <w:t>При решении пользоваться только средствами Калькулятора,</w:t>
      </w:r>
      <w:r>
        <w:rPr>
          <w:i/>
        </w:rPr>
        <w:t xml:space="preserve"> </w:t>
      </w:r>
      <w:r>
        <w:t>после вы-полнения расчетов окно программы не закрывать. Обратите внимание на систему представ-ления угловых величин.</w:t>
      </w:r>
    </w:p>
    <w:p w:rsidR="00F464DC" w:rsidRDefault="00F464DC" w:rsidP="00F464DC">
      <w:pPr>
        <w:spacing w:line="23" w:lineRule="exact"/>
      </w:pPr>
    </w:p>
    <w:p w:rsidR="00F464DC" w:rsidRDefault="00F464DC" w:rsidP="00F464DC">
      <w:pPr>
        <w:spacing w:line="239" w:lineRule="auto"/>
        <w:ind w:left="860"/>
        <w:rPr>
          <w:sz w:val="28"/>
        </w:rPr>
      </w:pPr>
      <w:r>
        <w:rPr>
          <w:sz w:val="28"/>
        </w:rPr>
        <w:t>8.</w:t>
      </w:r>
    </w:p>
    <w:p w:rsidR="00F464DC" w:rsidRDefault="00F464DC" w:rsidP="00855718">
      <w:pPr>
        <w:numPr>
          <w:ilvl w:val="1"/>
          <w:numId w:val="46"/>
        </w:numPr>
        <w:tabs>
          <w:tab w:val="left" w:pos="2480"/>
        </w:tabs>
        <w:spacing w:line="202" w:lineRule="auto"/>
        <w:ind w:left="2480" w:hanging="1622"/>
        <w:jc w:val="both"/>
        <w:rPr>
          <w:sz w:val="7"/>
        </w:rPr>
      </w:pPr>
      <w:r>
        <w:rPr>
          <w:rFonts w:ascii="Cambria Math" w:eastAsia="Cambria Math" w:hAnsi="Cambria Math"/>
          <w:sz w:val="7"/>
        </w:rPr>
        <w:t>⁄</w:t>
      </w:r>
    </w:p>
    <w:p w:rsidR="00F464DC" w:rsidRDefault="00F464DC" w:rsidP="00F464DC">
      <w:pPr>
        <w:spacing w:line="8" w:lineRule="exact"/>
        <w:rPr>
          <w:sz w:val="7"/>
        </w:rPr>
      </w:pPr>
    </w:p>
    <w:p w:rsidR="00F464DC" w:rsidRDefault="00F464DC" w:rsidP="00855718">
      <w:pPr>
        <w:numPr>
          <w:ilvl w:val="1"/>
          <w:numId w:val="46"/>
        </w:numPr>
        <w:tabs>
          <w:tab w:val="left" w:pos="1280"/>
        </w:tabs>
        <w:spacing w:line="237" w:lineRule="auto"/>
        <w:ind w:left="1280" w:hanging="422"/>
        <w:jc w:val="both"/>
        <w:rPr>
          <w:sz w:val="28"/>
        </w:rPr>
      </w:pPr>
      <w:r>
        <w:rPr>
          <w:sz w:val="28"/>
        </w:rPr>
        <w:t>Распахните окно Блокнота на весь экран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46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Восстановите размеры окна Блокнота.</w:t>
      </w:r>
    </w:p>
    <w:p w:rsidR="00F464DC" w:rsidRDefault="00F464DC" w:rsidP="00855718">
      <w:pPr>
        <w:numPr>
          <w:ilvl w:val="1"/>
          <w:numId w:val="46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Перейдите в окно Калькулятора, щелкнув на нем левой кнопкой мыши,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46"/>
        </w:numPr>
        <w:tabs>
          <w:tab w:val="left" w:pos="713"/>
        </w:tabs>
        <w:spacing w:line="234" w:lineRule="auto"/>
        <w:ind w:left="440" w:right="20" w:hanging="7"/>
        <w:jc w:val="both"/>
        <w:rPr>
          <w:sz w:val="28"/>
        </w:rPr>
      </w:pPr>
      <w:r>
        <w:rPr>
          <w:sz w:val="28"/>
        </w:rPr>
        <w:t>переместите его в левый нижний угол экрана. Покажите результат работы преподавателю.</w:t>
      </w:r>
    </w:p>
    <w:p w:rsidR="00F464DC" w:rsidRDefault="00F464DC" w:rsidP="00F464DC">
      <w:pPr>
        <w:spacing w:line="17" w:lineRule="exact"/>
        <w:rPr>
          <w:sz w:val="28"/>
        </w:rPr>
      </w:pPr>
    </w:p>
    <w:p w:rsidR="00F464DC" w:rsidRDefault="00F464DC" w:rsidP="00855718">
      <w:pPr>
        <w:numPr>
          <w:ilvl w:val="1"/>
          <w:numId w:val="47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контекстное меню, вызываемое щелчком правой кнопки мы-ши на свободном месте панели задач, последовательно расположите окна на экране:</w:t>
      </w:r>
    </w:p>
    <w:p w:rsidR="00F464DC" w:rsidRDefault="00F464DC" w:rsidP="00F464DC">
      <w:pPr>
        <w:tabs>
          <w:tab w:val="left" w:pos="1260"/>
        </w:tabs>
        <w:spacing w:line="238" w:lineRule="auto"/>
        <w:ind w:left="860"/>
        <w:rPr>
          <w:sz w:val="27"/>
        </w:rPr>
      </w:pPr>
      <w:r>
        <w:rPr>
          <w:rFonts w:ascii="Symbol" w:eastAsia="Symbol" w:hAnsi="Symbol"/>
          <w:sz w:val="28"/>
        </w:rPr>
        <w:t></w:t>
      </w:r>
      <w:r>
        <w:tab/>
      </w:r>
      <w:r>
        <w:rPr>
          <w:sz w:val="27"/>
        </w:rPr>
        <w:t>каскадом;</w:t>
      </w:r>
    </w:p>
    <w:p w:rsidR="00F464DC" w:rsidRDefault="00F464DC" w:rsidP="00F464DC">
      <w:pPr>
        <w:spacing w:line="17" w:lineRule="exact"/>
      </w:pPr>
    </w:p>
    <w:p w:rsidR="00F464DC" w:rsidRDefault="00F464DC" w:rsidP="00F464DC">
      <w:pPr>
        <w:spacing w:line="0" w:lineRule="atLeast"/>
        <w:ind w:left="9840"/>
      </w:pPr>
      <w:r>
        <w:t>13</w:t>
      </w:r>
    </w:p>
    <w:p w:rsidR="00F464DC" w:rsidRDefault="00F464DC" w:rsidP="00F464DC">
      <w:pPr>
        <w:spacing w:line="0" w:lineRule="atLeast"/>
        <w:ind w:left="9840"/>
        <w:sectPr w:rsidR="00F464DC">
          <w:pgSz w:w="11900" w:h="16841"/>
          <w:pgMar w:top="1125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855718">
      <w:pPr>
        <w:numPr>
          <w:ilvl w:val="0"/>
          <w:numId w:val="48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bookmarkStart w:id="68" w:name="page14"/>
      <w:bookmarkEnd w:id="68"/>
      <w:r>
        <w:rPr>
          <w:sz w:val="28"/>
        </w:rPr>
        <w:lastRenderedPageBreak/>
        <w:t>сверху вниз;</w:t>
      </w:r>
    </w:p>
    <w:p w:rsidR="00F464DC" w:rsidRDefault="00F464DC" w:rsidP="00F464DC">
      <w:pPr>
        <w:spacing w:line="2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48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слева направо.</w:t>
      </w:r>
    </w:p>
    <w:p w:rsidR="00F464DC" w:rsidRDefault="00F464DC" w:rsidP="00F464DC">
      <w:pPr>
        <w:spacing w:line="3" w:lineRule="exact"/>
      </w:pP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Сверните окна Калькулятора и Блокнота в кнопки на панель задач.</w:t>
      </w: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Разверните окна Калькулятора и Блокнота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49"/>
        </w:numPr>
        <w:tabs>
          <w:tab w:val="left" w:pos="1292"/>
        </w:tabs>
        <w:spacing w:line="234" w:lineRule="auto"/>
        <w:ind w:left="440" w:right="20" w:firstLine="418"/>
        <w:jc w:val="both"/>
        <w:rPr>
          <w:sz w:val="28"/>
        </w:rPr>
      </w:pPr>
      <w:r>
        <w:rPr>
          <w:sz w:val="28"/>
        </w:rPr>
        <w:t>Перейдите из одного окна в другое несколько раз, используя кнопки на панели задач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Закройте окно Калькулятора и Блокнота, не сохраняя результаты.</w:t>
      </w:r>
    </w:p>
    <w:p w:rsidR="00F464DC" w:rsidRDefault="00F464DC" w:rsidP="00855718">
      <w:pPr>
        <w:numPr>
          <w:ilvl w:val="0"/>
          <w:numId w:val="49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Удалите файл со справочной информацией, созданный в задании 2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sz w:val="28"/>
        </w:rPr>
        <w:t>19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4. </w:t>
      </w:r>
      <w:r>
        <w:rPr>
          <w:sz w:val="28"/>
        </w:rPr>
        <w:t>Выполнение вычислений с помощью программы Калькулятор</w:t>
      </w:r>
    </w:p>
    <w:p w:rsidR="00F464DC" w:rsidRDefault="00F464DC" w:rsidP="00F464DC">
      <w:pPr>
        <w:spacing w:line="196" w:lineRule="exact"/>
      </w:pPr>
    </w:p>
    <w:p w:rsidR="00F464DC" w:rsidRDefault="00F464DC" w:rsidP="00F464DC">
      <w:pPr>
        <w:spacing w:line="237" w:lineRule="auto"/>
        <w:ind w:firstLine="425"/>
        <w:jc w:val="both"/>
        <w:rPr>
          <w:sz w:val="28"/>
        </w:rPr>
      </w:pPr>
      <w:r>
        <w:rPr>
          <w:sz w:val="28"/>
        </w:rPr>
        <w:t>1. Запустите Калькулятор</w:t>
      </w:r>
      <w:r>
        <w:rPr>
          <w:b/>
          <w:sz w:val="28"/>
        </w:rPr>
        <w:t>,</w:t>
      </w:r>
      <w:r>
        <w:rPr>
          <w:sz w:val="28"/>
        </w:rPr>
        <w:t xml:space="preserve"> выберите инженерный вид и выполните несколько расчетов, при необходимости использования функций изучите справоч-ную систему Калькулятора.</w:t>
      </w:r>
    </w:p>
    <w:p w:rsidR="00F464DC" w:rsidRDefault="00F464DC" w:rsidP="00F464DC">
      <w:pPr>
        <w:spacing w:line="13" w:lineRule="exact"/>
      </w:pPr>
    </w:p>
    <w:p w:rsidR="00F464DC" w:rsidRDefault="00F464DC" w:rsidP="00855718">
      <w:pPr>
        <w:numPr>
          <w:ilvl w:val="0"/>
          <w:numId w:val="50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Каждый полученный результат копируйте в окно открытого нового тек-стового документа Блокнота с обязательным указанием номера задания и ком-ментарием по тексту в случае необходимости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0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>При решении пользоваться только средствами Калькулятора. Обратите внимание на текущую систему счисления и систему представления угловых ве-личин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50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Вычислить и проверить полученный результат, ответы для проверки да-ны с округлением до двух знаков после запятой.</w:t>
      </w:r>
    </w:p>
    <w:p w:rsidR="00F464DC" w:rsidRDefault="00F464DC" w:rsidP="00F464DC">
      <w:pPr>
        <w:spacing w:line="20" w:lineRule="exact"/>
      </w:pPr>
    </w:p>
    <w:p w:rsidR="00F464DC" w:rsidRDefault="00F464DC" w:rsidP="00855718">
      <w:pPr>
        <w:numPr>
          <w:ilvl w:val="0"/>
          <w:numId w:val="51"/>
        </w:numPr>
        <w:tabs>
          <w:tab w:val="left" w:pos="1292"/>
        </w:tabs>
        <w:spacing w:line="211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Вычислить площадь поверхности шара по формуле </w:t>
      </w:r>
      <w:r>
        <w:rPr>
          <w:i/>
          <w:sz w:val="31"/>
        </w:rPr>
        <w:t>S</w:t>
      </w:r>
      <w:r>
        <w:rPr>
          <w:sz w:val="28"/>
        </w:rPr>
        <w:t xml:space="preserve"> </w:t>
      </w:r>
      <w:r>
        <w:rPr>
          <w:rFonts w:ascii="Symbol" w:eastAsia="Symbol" w:hAnsi="Symbol"/>
          <w:sz w:val="31"/>
        </w:rPr>
        <w:t></w:t>
      </w:r>
      <w:r>
        <w:rPr>
          <w:sz w:val="28"/>
        </w:rPr>
        <w:t xml:space="preserve"> </w:t>
      </w:r>
      <w:r>
        <w:rPr>
          <w:sz w:val="31"/>
        </w:rPr>
        <w:t>4</w:t>
      </w:r>
      <w:r>
        <w:rPr>
          <w:rFonts w:ascii="Symbol" w:eastAsia="Symbol" w:hAnsi="Symbol"/>
          <w:i/>
          <w:sz w:val="31"/>
        </w:rPr>
        <w:t></w:t>
      </w:r>
      <w:r>
        <w:rPr>
          <w:i/>
          <w:sz w:val="31"/>
        </w:rPr>
        <w:t>R</w:t>
      </w:r>
      <w:r>
        <w:rPr>
          <w:sz w:val="35"/>
          <w:vertAlign w:val="superscript"/>
        </w:rPr>
        <w:t>2</w:t>
      </w:r>
      <w:r>
        <w:rPr>
          <w:sz w:val="28"/>
        </w:rPr>
        <w:t xml:space="preserve"> , если его радиус равен 24,98 см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7 841,42</w:t>
      </w:r>
      <w:r>
        <w:rPr>
          <w:sz w:val="28"/>
        </w:rPr>
        <w:t xml:space="preserve"> </w:t>
      </w:r>
      <w:r>
        <w:rPr>
          <w:i/>
          <w:sz w:val="28"/>
        </w:rPr>
        <w:t>см</w:t>
      </w:r>
      <w:r>
        <w:rPr>
          <w:i/>
          <w:sz w:val="36"/>
          <w:vertAlign w:val="superscript"/>
        </w:rPr>
        <w:t>2</w:t>
      </w:r>
      <w:r>
        <w:rPr>
          <w:sz w:val="28"/>
        </w:rPr>
        <w:t>.</w:t>
      </w:r>
    </w:p>
    <w:p w:rsidR="00F464DC" w:rsidRDefault="00F464DC" w:rsidP="00855718">
      <w:pPr>
        <w:numPr>
          <w:ilvl w:val="0"/>
          <w:numId w:val="51"/>
        </w:numPr>
        <w:tabs>
          <w:tab w:val="left" w:pos="1280"/>
        </w:tabs>
        <w:spacing w:line="222" w:lineRule="auto"/>
        <w:ind w:left="1280" w:hanging="422"/>
        <w:jc w:val="both"/>
        <w:rPr>
          <w:sz w:val="28"/>
        </w:rPr>
      </w:pPr>
      <w:r>
        <w:rPr>
          <w:sz w:val="28"/>
        </w:rPr>
        <w:t>Вычислить объем прямого параллелепипеда по известным длинам сто-</w:t>
      </w:r>
    </w:p>
    <w:p w:rsidR="00F464DC" w:rsidRDefault="00F464DC" w:rsidP="00F464DC">
      <w:pPr>
        <w:spacing w:line="199" w:lineRule="auto"/>
        <w:ind w:left="440"/>
        <w:jc w:val="both"/>
        <w:rPr>
          <w:i/>
          <w:sz w:val="28"/>
        </w:rPr>
      </w:pPr>
      <w:r>
        <w:rPr>
          <w:sz w:val="28"/>
        </w:rPr>
        <w:t xml:space="preserve">рон: a = 10,2 см; b = 20,35 см; h = 34,7 см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7 202,68</w:t>
      </w:r>
      <w:r>
        <w:rPr>
          <w:sz w:val="28"/>
        </w:rPr>
        <w:t xml:space="preserve"> </w:t>
      </w:r>
      <w:r>
        <w:rPr>
          <w:i/>
          <w:sz w:val="28"/>
        </w:rPr>
        <w:t>см</w:t>
      </w:r>
      <w:r>
        <w:rPr>
          <w:i/>
          <w:sz w:val="36"/>
          <w:vertAlign w:val="superscript"/>
        </w:rPr>
        <w:t>3</w:t>
      </w:r>
      <w:r>
        <w:rPr>
          <w:i/>
          <w:sz w:val="28"/>
        </w:rPr>
        <w:t>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231" w:lineRule="auto"/>
        <w:ind w:left="440" w:right="20" w:firstLine="425"/>
        <w:rPr>
          <w:sz w:val="28"/>
        </w:rPr>
      </w:pPr>
      <w:r>
        <w:rPr>
          <w:sz w:val="28"/>
        </w:rPr>
        <w:t>3) Вычислить площадь произвольного треугольника со сторонами: a = 10,8 см; b = 12,6 см; c = 18,8 см.</w:t>
      </w:r>
    </w:p>
    <w:p w:rsidR="00F464DC" w:rsidRDefault="008051BA" w:rsidP="00F464DC">
      <w:pPr>
        <w:spacing w:line="231" w:lineRule="auto"/>
        <w:ind w:left="440" w:right="20" w:firstLine="425"/>
        <w:rPr>
          <w:sz w:val="28"/>
        </w:rPr>
        <w:sectPr w:rsidR="00F464DC">
          <w:pgSz w:w="11900" w:h="16841"/>
          <w:pgMar w:top="1123" w:right="1120" w:bottom="696" w:left="700" w:header="0" w:footer="0" w:gutter="0"/>
          <w:cols w:space="0" w:equalWidth="0">
            <w:col w:w="10080"/>
          </w:cols>
          <w:docGrid w:linePitch="360"/>
        </w:sectPr>
      </w:pPr>
      <w:r>
        <w:rPr>
          <w:noProof/>
          <w:sz w:val="28"/>
        </w:rPr>
        <w:drawing>
          <wp:anchor distT="0" distB="0" distL="114300" distR="114300" simplePos="0" relativeHeight="251644928" behindDoc="1" locked="0" layoutInCell="0" allowOverlap="1">
            <wp:simplePos x="0" y="0"/>
            <wp:positionH relativeFrom="column">
              <wp:posOffset>2263775</wp:posOffset>
            </wp:positionH>
            <wp:positionV relativeFrom="paragraph">
              <wp:posOffset>37465</wp:posOffset>
            </wp:positionV>
            <wp:extent cx="1665605" cy="5715"/>
            <wp:effectExtent l="0" t="0" r="0" b="0"/>
            <wp:wrapNone/>
            <wp:docPr id="1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5605" cy="57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91" w:lineRule="exact"/>
      </w:pPr>
    </w:p>
    <w:p w:rsidR="00F464DC" w:rsidRDefault="00F464DC" w:rsidP="00F464DC">
      <w:pPr>
        <w:spacing w:line="0" w:lineRule="atLeast"/>
        <w:rPr>
          <w:i/>
          <w:sz w:val="28"/>
        </w:rPr>
      </w:pPr>
      <w:r>
        <w:rPr>
          <w:sz w:val="28"/>
        </w:rPr>
        <w:t xml:space="preserve">По формуле Герона </w:t>
      </w:r>
      <w:r>
        <w:rPr>
          <w:i/>
          <w:sz w:val="28"/>
        </w:rPr>
        <w:t>S</w:t>
      </w:r>
    </w:p>
    <w:p w:rsidR="00F464DC" w:rsidRDefault="00F464DC" w:rsidP="00F464DC">
      <w:pPr>
        <w:spacing w:line="267" w:lineRule="exact"/>
      </w:pP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 xml:space="preserve">где </w:t>
      </w:r>
      <w:r>
        <w:rPr>
          <w:i/>
          <w:sz w:val="31"/>
        </w:rPr>
        <w:t>p</w:t>
      </w:r>
      <w:r>
        <w:rPr>
          <w:sz w:val="28"/>
        </w:rPr>
        <w:t xml:space="preserve"> </w:t>
      </w:r>
      <w:r>
        <w:rPr>
          <w:i/>
          <w:sz w:val="31"/>
        </w:rPr>
        <w:t>–</w:t>
      </w:r>
      <w:r>
        <w:rPr>
          <w:sz w:val="28"/>
        </w:rPr>
        <w:t xml:space="preserve"> полупериметр</w:t>
      </w:r>
    </w:p>
    <w:p w:rsidR="00F464DC" w:rsidRDefault="00F464DC" w:rsidP="00F464DC">
      <w:pPr>
        <w:spacing w:line="5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0" w:lineRule="atLeast"/>
        <w:ind w:left="20"/>
        <w:rPr>
          <w:i/>
          <w:sz w:val="26"/>
        </w:rPr>
      </w:pPr>
      <w:r>
        <w:rPr>
          <w:rFonts w:ascii="Symbol" w:eastAsia="Symbol" w:hAnsi="Symbol"/>
          <w:sz w:val="26"/>
        </w:rPr>
        <w:t></w:t>
      </w:r>
      <w:r>
        <w:rPr>
          <w:rFonts w:ascii="Symbol" w:eastAsia="Symbol" w:hAnsi="Symbol"/>
          <w:sz w:val="26"/>
        </w:rPr>
        <w:t></w:t>
      </w:r>
      <w:r w:rsidR="008051BA">
        <w:rPr>
          <w:rFonts w:ascii="Symbol" w:eastAsia="Symbol" w:hAnsi="Symbol"/>
          <w:noProof/>
          <w:sz w:val="26"/>
        </w:rPr>
        <w:drawing>
          <wp:inline distT="0" distB="0" distL="0" distR="0">
            <wp:extent cx="28575" cy="19050"/>
            <wp:effectExtent l="0" t="0" r="0" b="0"/>
            <wp:docPr id="1057" name="Рисунок 1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7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051BA">
        <w:rPr>
          <w:rFonts w:ascii="Symbol" w:eastAsia="Symbol" w:hAnsi="Symbol"/>
          <w:noProof/>
          <w:sz w:val="26"/>
        </w:rPr>
        <w:drawing>
          <wp:inline distT="0" distB="0" distL="0" distR="0">
            <wp:extent cx="47625" cy="219075"/>
            <wp:effectExtent l="0" t="0" r="0" b="0"/>
            <wp:docPr id="1058" name="Рисунок 1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8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i/>
          <w:sz w:val="26"/>
        </w:rPr>
        <w:t xml:space="preserve"> p</w:t>
      </w:r>
      <w:r>
        <w:rPr>
          <w:sz w:val="26"/>
        </w:rPr>
        <w:t>(</w:t>
      </w:r>
      <w:r>
        <w:rPr>
          <w:i/>
          <w:sz w:val="26"/>
        </w:rPr>
        <w:t xml:space="preserve"> p </w:t>
      </w:r>
      <w:r>
        <w:rPr>
          <w:rFonts w:ascii="Symbol" w:eastAsia="Symbol" w:hAnsi="Symbol"/>
          <w:sz w:val="26"/>
        </w:rPr>
        <w:t></w:t>
      </w:r>
      <w:r>
        <w:rPr>
          <w:i/>
          <w:sz w:val="26"/>
        </w:rPr>
        <w:t xml:space="preserve"> a</w:t>
      </w:r>
      <w:r>
        <w:rPr>
          <w:sz w:val="26"/>
        </w:rPr>
        <w:t>)(</w:t>
      </w:r>
      <w:r>
        <w:rPr>
          <w:i/>
          <w:sz w:val="26"/>
        </w:rPr>
        <w:t xml:space="preserve"> p</w:t>
      </w:r>
    </w:p>
    <w:p w:rsidR="00F464DC" w:rsidRDefault="008051BA" w:rsidP="00F464DC">
      <w:pPr>
        <w:spacing w:line="299" w:lineRule="exact"/>
      </w:pPr>
      <w:r>
        <w:rPr>
          <w:i/>
          <w:noProof/>
          <w:sz w:val="26"/>
        </w:rPr>
        <w:drawing>
          <wp:anchor distT="0" distB="0" distL="114300" distR="114300" simplePos="0" relativeHeight="251645952" behindDoc="1" locked="0" layoutInCell="0" allowOverlap="1">
            <wp:simplePos x="0" y="0"/>
            <wp:positionH relativeFrom="column">
              <wp:posOffset>184785</wp:posOffset>
            </wp:positionH>
            <wp:positionV relativeFrom="paragraph">
              <wp:posOffset>-73660</wp:posOffset>
            </wp:positionV>
            <wp:extent cx="45085" cy="86360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" cy="863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>треугольника.</w:t>
      </w:r>
    </w:p>
    <w:p w:rsidR="00F464DC" w:rsidRDefault="00F464DC" w:rsidP="00F464DC">
      <w:pPr>
        <w:spacing w:line="66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432" w:lineRule="auto"/>
        <w:ind w:hanging="15"/>
        <w:rPr>
          <w:i/>
          <w:sz w:val="27"/>
        </w:rPr>
      </w:pPr>
      <w:r>
        <w:rPr>
          <w:rFonts w:ascii="Symbol" w:eastAsia="Symbol" w:hAnsi="Symbol"/>
          <w:sz w:val="28"/>
        </w:rPr>
        <w:t></w:t>
      </w:r>
      <w:r>
        <w:rPr>
          <w:rFonts w:ascii="Symbol" w:eastAsia="Symbol" w:hAnsi="Symbol"/>
          <w:sz w:val="28"/>
        </w:rPr>
        <w:t></w:t>
      </w:r>
      <w:r>
        <w:rPr>
          <w:i/>
          <w:sz w:val="27"/>
        </w:rPr>
        <w:t>p</w:t>
      </w:r>
    </w:p>
    <w:p w:rsidR="00F464DC" w:rsidRDefault="00F464DC" w:rsidP="00F464DC">
      <w:pPr>
        <w:spacing w:line="66" w:lineRule="exact"/>
      </w:pPr>
      <w:r>
        <w:rPr>
          <w:i/>
          <w:sz w:val="27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0"/>
        <w:gridCol w:w="860"/>
      </w:tblGrid>
      <w:tr w:rsidR="00F464DC" w:rsidTr="00622C18">
        <w:trPr>
          <w:trHeight w:val="345"/>
        </w:trPr>
        <w:tc>
          <w:tcPr>
            <w:tcW w:w="1100" w:type="dxa"/>
            <w:gridSpan w:val="2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8"/>
              </w:rPr>
            </w:pPr>
            <w:r>
              <w:rPr>
                <w:i/>
                <w:sz w:val="28"/>
              </w:rPr>
              <w:t>b</w:t>
            </w:r>
            <w:r>
              <w:rPr>
                <w:sz w:val="28"/>
              </w:rPr>
              <w:t>)(</w:t>
            </w:r>
            <w:r>
              <w:rPr>
                <w:i/>
                <w:sz w:val="28"/>
              </w:rPr>
              <w:t xml:space="preserve"> p </w:t>
            </w:r>
            <w:r>
              <w:rPr>
                <w:rFonts w:ascii="Symbol" w:eastAsia="Symbol" w:hAnsi="Symbol"/>
                <w:sz w:val="28"/>
              </w:rPr>
              <w:t></w:t>
            </w:r>
            <w:r>
              <w:rPr>
                <w:i/>
                <w:sz w:val="28"/>
              </w:rPr>
              <w:t xml:space="preserve"> c</w:t>
            </w:r>
            <w:r>
              <w:rPr>
                <w:sz w:val="28"/>
              </w:rPr>
              <w:t>)</w:t>
            </w:r>
          </w:p>
        </w:tc>
      </w:tr>
      <w:tr w:rsidR="00F464DC" w:rsidTr="00622C18">
        <w:trPr>
          <w:trHeight w:val="417"/>
        </w:trPr>
        <w:tc>
          <w:tcPr>
            <w:tcW w:w="2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42" w:lineRule="exact"/>
              <w:ind w:left="40"/>
              <w:rPr>
                <w:rFonts w:ascii="Symbol" w:eastAsia="Symbol" w:hAnsi="Symbol"/>
                <w:sz w:val="28"/>
              </w:rPr>
            </w:pPr>
            <w:r>
              <w:rPr>
                <w:rFonts w:ascii="Symbol" w:eastAsia="Symbol" w:hAnsi="Symbol"/>
                <w:sz w:val="28"/>
              </w:rPr>
              <w:t></w:t>
            </w:r>
          </w:p>
        </w:tc>
        <w:tc>
          <w:tcPr>
            <w:tcW w:w="860" w:type="dxa"/>
            <w:shd w:val="clear" w:color="auto" w:fill="auto"/>
            <w:vAlign w:val="bottom"/>
          </w:tcPr>
          <w:p w:rsidR="00F464DC" w:rsidRDefault="00F464DC" w:rsidP="00622C18">
            <w:pPr>
              <w:spacing w:line="342" w:lineRule="exact"/>
              <w:jc w:val="right"/>
              <w:rPr>
                <w:rFonts w:ascii="Symbol" w:eastAsia="Symbol" w:hAnsi="Symbol"/>
                <w:sz w:val="28"/>
              </w:rPr>
            </w:pPr>
            <w:r>
              <w:rPr>
                <w:i/>
                <w:sz w:val="28"/>
              </w:rPr>
              <w:t xml:space="preserve">a </w:t>
            </w:r>
            <w:r>
              <w:rPr>
                <w:rFonts w:ascii="Symbol" w:eastAsia="Symbol" w:hAnsi="Symbol"/>
                <w:sz w:val="28"/>
              </w:rPr>
              <w:t></w:t>
            </w:r>
            <w:r>
              <w:rPr>
                <w:i/>
                <w:sz w:val="28"/>
              </w:rPr>
              <w:t xml:space="preserve"> b </w:t>
            </w:r>
            <w:r>
              <w:rPr>
                <w:rFonts w:ascii="Symbol" w:eastAsia="Symbol" w:hAnsi="Symbol"/>
                <w:sz w:val="28"/>
              </w:rPr>
              <w:t></w:t>
            </w:r>
          </w:p>
        </w:tc>
      </w:tr>
      <w:tr w:rsidR="00F464DC" w:rsidTr="00622C18">
        <w:trPr>
          <w:trHeight w:val="199"/>
        </w:trPr>
        <w:tc>
          <w:tcPr>
            <w:tcW w:w="2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8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right="101"/>
              <w:jc w:val="right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</w:tr>
      <w:tr w:rsidR="00F464DC" w:rsidTr="00622C18">
        <w:trPr>
          <w:trHeight w:val="247"/>
        </w:trPr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8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</w:tr>
    </w:tbl>
    <w:p w:rsidR="00F464DC" w:rsidRDefault="008051BA" w:rsidP="00F464DC">
      <w:pPr>
        <w:spacing w:line="165" w:lineRule="exact"/>
      </w:pPr>
      <w:r>
        <w:rPr>
          <w:noProof/>
          <w:sz w:val="21"/>
        </w:rPr>
        <w:drawing>
          <wp:anchor distT="0" distB="0" distL="114300" distR="114300" simplePos="0" relativeHeight="251646976" behindDoc="1" locked="0" layoutInCell="0" allowOverlap="1">
            <wp:simplePos x="0" y="0"/>
            <wp:positionH relativeFrom="column">
              <wp:posOffset>180340</wp:posOffset>
            </wp:positionH>
            <wp:positionV relativeFrom="paragraph">
              <wp:posOffset>-246380</wp:posOffset>
            </wp:positionV>
            <wp:extent cx="645160" cy="6350"/>
            <wp:effectExtent l="0" t="0" r="0" b="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160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rPr>
          <w:sz w:val="21"/>
        </w:rPr>
        <w:br w:type="column"/>
      </w:r>
    </w:p>
    <w:p w:rsidR="00F464DC" w:rsidRDefault="00F464DC" w:rsidP="00F464DC">
      <w:pPr>
        <w:spacing w:line="239" w:lineRule="auto"/>
      </w:pPr>
      <w:r>
        <w:t>,</w:t>
      </w:r>
    </w:p>
    <w:p w:rsidR="00F464DC" w:rsidRDefault="00F464DC" w:rsidP="00F464DC">
      <w:pPr>
        <w:spacing w:line="124" w:lineRule="exact"/>
      </w:pPr>
    </w:p>
    <w:p w:rsidR="00F464DC" w:rsidRDefault="00F464DC" w:rsidP="00F464DC">
      <w:pPr>
        <w:spacing w:line="239" w:lineRule="auto"/>
        <w:ind w:left="60"/>
        <w:rPr>
          <w:i/>
          <w:sz w:val="27"/>
        </w:rPr>
      </w:pPr>
      <w:r>
        <w:rPr>
          <w:i/>
          <w:sz w:val="27"/>
        </w:rPr>
        <w:t>c</w:t>
      </w:r>
    </w:p>
    <w:p w:rsidR="00F464DC" w:rsidRDefault="00F464DC" w:rsidP="00F464DC">
      <w:pPr>
        <w:spacing w:line="200" w:lineRule="exact"/>
      </w:pPr>
      <w:r>
        <w:rPr>
          <w:i/>
          <w:sz w:val="27"/>
        </w:rPr>
        <w:br w:type="column"/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80" w:lineRule="exact"/>
      </w:pPr>
    </w:p>
    <w:p w:rsidR="00F464DC" w:rsidRDefault="00F464DC" w:rsidP="00F464DC">
      <w:pPr>
        <w:spacing w:line="0" w:lineRule="atLeast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</w:t>
      </w:r>
      <w:r>
        <w:rPr>
          <w:sz w:val="27"/>
        </w:rPr>
        <w:t xml:space="preserve"> </w:t>
      </w:r>
      <w:r>
        <w:rPr>
          <w:i/>
          <w:sz w:val="27"/>
        </w:rPr>
        <w:t>65,18</w:t>
      </w:r>
      <w:r>
        <w:rPr>
          <w:sz w:val="27"/>
        </w:rPr>
        <w:t xml:space="preserve"> </w:t>
      </w:r>
      <w:r>
        <w:rPr>
          <w:i/>
          <w:sz w:val="27"/>
        </w:rPr>
        <w:t>см</w:t>
      </w:r>
      <w:r>
        <w:rPr>
          <w:i/>
          <w:sz w:val="35"/>
          <w:vertAlign w:val="superscript"/>
        </w:rPr>
        <w:t>2</w:t>
      </w:r>
      <w:r>
        <w:rPr>
          <w:i/>
          <w:sz w:val="27"/>
        </w:rPr>
        <w:t>.</w:t>
      </w:r>
    </w:p>
    <w:p w:rsidR="00F464DC" w:rsidRDefault="00F464DC" w:rsidP="00F464DC">
      <w:pPr>
        <w:spacing w:line="0" w:lineRule="atLeast"/>
        <w:rPr>
          <w:i/>
          <w:sz w:val="27"/>
        </w:rPr>
        <w:sectPr w:rsidR="00F464DC">
          <w:type w:val="continuous"/>
          <w:pgSz w:w="11900" w:h="16841"/>
          <w:pgMar w:top="1123" w:right="2480" w:bottom="696" w:left="1140" w:header="0" w:footer="0" w:gutter="0"/>
          <w:cols w:num="6" w:space="0" w:equalWidth="0">
            <w:col w:w="2620" w:space="80"/>
            <w:col w:w="1720" w:space="100"/>
            <w:col w:w="140" w:space="40"/>
            <w:col w:w="1100" w:space="0"/>
            <w:col w:w="180" w:space="60"/>
            <w:col w:w="2240"/>
          </w:cols>
          <w:docGrid w:linePitch="360"/>
        </w:sectPr>
      </w:pPr>
    </w:p>
    <w:p w:rsidR="00F464DC" w:rsidRDefault="00F464DC" w:rsidP="00F464DC">
      <w:pPr>
        <w:spacing w:line="156" w:lineRule="exact"/>
      </w:pPr>
    </w:p>
    <w:p w:rsidR="00F464DC" w:rsidRDefault="00F464DC" w:rsidP="00F464DC">
      <w:pPr>
        <w:tabs>
          <w:tab w:val="left" w:pos="400"/>
        </w:tabs>
        <w:spacing w:line="239" w:lineRule="auto"/>
        <w:rPr>
          <w:sz w:val="28"/>
        </w:rPr>
      </w:pPr>
      <w:r>
        <w:rPr>
          <w:sz w:val="28"/>
        </w:rPr>
        <w:t>4)</w:t>
      </w:r>
      <w:r>
        <w:tab/>
      </w:r>
      <w:r>
        <w:rPr>
          <w:sz w:val="28"/>
        </w:rPr>
        <w:t>Вычислить</w:t>
      </w:r>
    </w:p>
    <w:p w:rsidR="00F464DC" w:rsidRDefault="00F464DC" w:rsidP="00F464DC">
      <w:pPr>
        <w:spacing w:line="193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239" w:lineRule="auto"/>
        <w:rPr>
          <w:i/>
          <w:sz w:val="26"/>
        </w:rPr>
      </w:pPr>
      <w:r>
        <w:rPr>
          <w:i/>
          <w:sz w:val="26"/>
        </w:rPr>
        <w:t>Y</w:t>
      </w:r>
    </w:p>
    <w:p w:rsidR="00F464DC" w:rsidRDefault="00F464DC" w:rsidP="00F464DC">
      <w:pPr>
        <w:spacing w:line="171" w:lineRule="exact"/>
      </w:pPr>
      <w:r>
        <w:rPr>
          <w:i/>
          <w:sz w:val="26"/>
        </w:rPr>
        <w:br w:type="column"/>
      </w:r>
    </w:p>
    <w:p w:rsidR="00F464DC" w:rsidRDefault="00F464DC" w:rsidP="00F464DC">
      <w:pPr>
        <w:spacing w:line="0" w:lineRule="atLeast"/>
        <w:rPr>
          <w:rFonts w:ascii="Symbol" w:eastAsia="Symbol" w:hAnsi="Symbol"/>
          <w:sz w:val="25"/>
        </w:rPr>
      </w:pPr>
      <w:r>
        <w:rPr>
          <w:rFonts w:ascii="Symbol" w:eastAsia="Symbol" w:hAnsi="Symbol"/>
          <w:sz w:val="25"/>
        </w:rPr>
        <w:t></w:t>
      </w:r>
    </w:p>
    <w:p w:rsidR="00F464DC" w:rsidRDefault="00F464DC" w:rsidP="00F464DC">
      <w:pPr>
        <w:spacing w:line="1" w:lineRule="exact"/>
      </w:pPr>
      <w:r>
        <w:rPr>
          <w:rFonts w:ascii="Symbol" w:eastAsia="Symbol" w:hAnsi="Symbol"/>
          <w:sz w:val="25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40"/>
        <w:gridCol w:w="380"/>
      </w:tblGrid>
      <w:tr w:rsidR="00F464DC" w:rsidTr="00622C18">
        <w:trPr>
          <w:trHeight w:val="299"/>
        </w:trPr>
        <w:tc>
          <w:tcPr>
            <w:tcW w:w="7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26"/>
              </w:rPr>
            </w:pPr>
            <w:r>
              <w:rPr>
                <w:sz w:val="26"/>
              </w:rPr>
              <w:t>1/ 2</w:t>
            </w:r>
          </w:p>
        </w:tc>
        <w:tc>
          <w:tcPr>
            <w:tcW w:w="3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298" w:lineRule="exact"/>
              <w:jc w:val="right"/>
              <w:rPr>
                <w:sz w:val="26"/>
              </w:rPr>
            </w:pPr>
            <w:r>
              <w:rPr>
                <w:sz w:val="26"/>
              </w:rPr>
              <w:t>25</w:t>
            </w:r>
          </w:p>
        </w:tc>
      </w:tr>
      <w:tr w:rsidR="00F464DC" w:rsidTr="00622C18">
        <w:trPr>
          <w:trHeight w:val="289"/>
        </w:trPr>
        <w:tc>
          <w:tcPr>
            <w:tcW w:w="740" w:type="dxa"/>
            <w:shd w:val="clear" w:color="auto" w:fill="auto"/>
            <w:vAlign w:val="bottom"/>
          </w:tcPr>
          <w:p w:rsidR="00F464DC" w:rsidRDefault="00F464DC" w:rsidP="00622C18">
            <w:pPr>
              <w:spacing w:line="289" w:lineRule="exact"/>
              <w:ind w:right="328"/>
              <w:jc w:val="right"/>
              <w:rPr>
                <w:w w:val="99"/>
                <w:sz w:val="26"/>
              </w:rPr>
            </w:pPr>
            <w:r>
              <w:rPr>
                <w:w w:val="99"/>
                <w:sz w:val="26"/>
              </w:rPr>
              <w:t>25</w:t>
            </w:r>
          </w:p>
        </w:tc>
        <w:tc>
          <w:tcPr>
            <w:tcW w:w="3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</w:tbl>
    <w:p w:rsidR="00F464DC" w:rsidRDefault="008051BA" w:rsidP="00F464DC">
      <w:pPr>
        <w:spacing w:line="4" w:lineRule="exact"/>
      </w:pPr>
      <w:r>
        <w:rPr>
          <w:noProof/>
        </w:rPr>
        <w:drawing>
          <wp:anchor distT="0" distB="0" distL="114300" distR="114300" simplePos="0" relativeHeight="251648000" behindDoc="1" locked="0" layoutInCell="0" allowOverlap="1">
            <wp:simplePos x="0" y="0"/>
            <wp:positionH relativeFrom="column">
              <wp:posOffset>427355</wp:posOffset>
            </wp:positionH>
            <wp:positionV relativeFrom="paragraph">
              <wp:posOffset>-269875</wp:posOffset>
            </wp:positionV>
            <wp:extent cx="280670" cy="182880"/>
            <wp:effectExtent l="0" t="0" r="0" b="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" cy="1828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0"/>
        <w:gridCol w:w="620"/>
      </w:tblGrid>
      <w:tr w:rsidR="00F464DC" w:rsidTr="00622C18">
        <w:trPr>
          <w:trHeight w:val="299"/>
        </w:trPr>
        <w:tc>
          <w:tcPr>
            <w:tcW w:w="1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rFonts w:ascii="Symbol" w:eastAsia="Symbol" w:hAnsi="Symbol"/>
                <w:w w:val="97"/>
                <w:sz w:val="26"/>
              </w:rPr>
            </w:pPr>
            <w:r>
              <w:rPr>
                <w:rFonts w:ascii="Symbol" w:eastAsia="Symbol" w:hAnsi="Symbol"/>
                <w:w w:val="97"/>
                <w:sz w:val="26"/>
              </w:rPr>
              <w:t></w:t>
            </w:r>
          </w:p>
        </w:tc>
        <w:tc>
          <w:tcPr>
            <w:tcW w:w="6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26"/>
              </w:rPr>
            </w:pPr>
            <w:r>
              <w:rPr>
                <w:sz w:val="26"/>
              </w:rPr>
              <w:t>100.5</w:t>
            </w:r>
          </w:p>
        </w:tc>
      </w:tr>
      <w:tr w:rsidR="00F464DC" w:rsidTr="00622C18">
        <w:trPr>
          <w:trHeight w:val="188"/>
        </w:trPr>
        <w:tc>
          <w:tcPr>
            <w:tcW w:w="1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6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298" w:lineRule="exact"/>
              <w:ind w:right="88"/>
              <w:jc w:val="right"/>
              <w:rPr>
                <w:sz w:val="26"/>
              </w:rPr>
            </w:pPr>
            <w:r>
              <w:rPr>
                <w:sz w:val="26"/>
              </w:rPr>
              <w:t>4</w:t>
            </w:r>
          </w:p>
        </w:tc>
      </w:tr>
      <w:tr w:rsidR="00F464DC" w:rsidTr="00622C18">
        <w:trPr>
          <w:trHeight w:val="234"/>
        </w:trPr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6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</w:tbl>
    <w:p w:rsidR="00F464DC" w:rsidRDefault="008051BA" w:rsidP="00F464DC">
      <w:pPr>
        <w:spacing w:line="168" w:lineRule="exact"/>
      </w:pPr>
      <w:r>
        <w:rPr>
          <w:noProof/>
        </w:rPr>
        <w:drawing>
          <wp:anchor distT="0" distB="0" distL="114300" distR="114300" simplePos="0" relativeHeight="251649024" behindDoc="1" locked="0" layoutInCell="0" allowOverlap="1">
            <wp:simplePos x="0" y="0"/>
            <wp:positionH relativeFrom="column">
              <wp:posOffset>127635</wp:posOffset>
            </wp:positionH>
            <wp:positionV relativeFrom="paragraph">
              <wp:posOffset>-234315</wp:posOffset>
            </wp:positionV>
            <wp:extent cx="372110" cy="5715"/>
            <wp:effectExtent l="0" t="0" r="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" cy="57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br w:type="column"/>
      </w:r>
    </w:p>
    <w:p w:rsidR="00F464DC" w:rsidRDefault="00F464DC" w:rsidP="00F464DC">
      <w:pPr>
        <w:spacing w:line="0" w:lineRule="atLeast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</w:t>
      </w:r>
      <w:r>
        <w:rPr>
          <w:sz w:val="27"/>
        </w:rPr>
        <w:t xml:space="preserve"> </w:t>
      </w:r>
      <w:r>
        <w:rPr>
          <w:i/>
          <w:sz w:val="27"/>
        </w:rPr>
        <w:t>–0,13.</w:t>
      </w:r>
    </w:p>
    <w:p w:rsidR="00F464DC" w:rsidRDefault="00F464DC" w:rsidP="00F464DC">
      <w:pPr>
        <w:spacing w:line="0" w:lineRule="atLeast"/>
        <w:rPr>
          <w:i/>
          <w:sz w:val="27"/>
        </w:rPr>
        <w:sectPr w:rsidR="00F464DC">
          <w:type w:val="continuous"/>
          <w:pgSz w:w="11900" w:h="16841"/>
          <w:pgMar w:top="1123" w:right="4260" w:bottom="696" w:left="1560" w:header="0" w:footer="0" w:gutter="0"/>
          <w:cols w:num="6" w:space="0" w:equalWidth="0">
            <w:col w:w="1760" w:space="80"/>
            <w:col w:w="160" w:space="100"/>
            <w:col w:w="140" w:space="60"/>
            <w:col w:w="1120" w:space="60"/>
            <w:col w:w="780" w:space="60"/>
            <w:col w:w="1760"/>
          </w:cols>
          <w:docGrid w:linePitch="360"/>
        </w:sectPr>
      </w:pPr>
    </w:p>
    <w:p w:rsidR="00F464DC" w:rsidRDefault="00F464DC" w:rsidP="00F464DC">
      <w:pPr>
        <w:spacing w:line="299" w:lineRule="exact"/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200" w:lineRule="exact"/>
        <w:rPr>
          <w:sz w:val="28"/>
        </w:rPr>
      </w:pPr>
    </w:p>
    <w:p w:rsidR="00F464DC" w:rsidRDefault="00F464DC" w:rsidP="00F464DC">
      <w:pPr>
        <w:spacing w:line="261" w:lineRule="exact"/>
        <w:rPr>
          <w:sz w:val="28"/>
        </w:rPr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308" w:lineRule="exact"/>
        <w:rPr>
          <w:sz w:val="28"/>
        </w:rPr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353" w:lineRule="exact"/>
        <w:rPr>
          <w:sz w:val="28"/>
        </w:rPr>
      </w:pPr>
    </w:p>
    <w:p w:rsidR="00F464DC" w:rsidRDefault="00F464DC" w:rsidP="00855718">
      <w:pPr>
        <w:numPr>
          <w:ilvl w:val="0"/>
          <w:numId w:val="52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Вычислить</w:t>
      </w:r>
    </w:p>
    <w:p w:rsidR="00F464DC" w:rsidRDefault="00F464DC" w:rsidP="00F464DC">
      <w:pPr>
        <w:spacing w:line="260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239" w:lineRule="auto"/>
        <w:ind w:left="20"/>
        <w:rPr>
          <w:i/>
          <w:sz w:val="28"/>
        </w:rPr>
      </w:pPr>
      <w:r>
        <w:rPr>
          <w:i/>
          <w:sz w:val="28"/>
        </w:rPr>
        <w:t>Y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63" w:lineRule="exact"/>
      </w:pPr>
    </w:p>
    <w:p w:rsidR="00F464DC" w:rsidRDefault="00F464DC" w:rsidP="00F464DC">
      <w:pPr>
        <w:spacing w:line="0" w:lineRule="atLeast"/>
        <w:rPr>
          <w:i/>
          <w:sz w:val="32"/>
        </w:rPr>
      </w:pPr>
      <w:r>
        <w:rPr>
          <w:i/>
          <w:sz w:val="32"/>
        </w:rPr>
        <w:t>Y</w:t>
      </w:r>
    </w:p>
    <w:p w:rsidR="00F464DC" w:rsidRDefault="00F464DC" w:rsidP="00F464DC">
      <w:pPr>
        <w:spacing w:line="273" w:lineRule="exact"/>
      </w:pPr>
    </w:p>
    <w:p w:rsidR="00F464DC" w:rsidRDefault="00F464DC" w:rsidP="00F464DC">
      <w:pPr>
        <w:spacing w:line="0" w:lineRule="atLeast"/>
        <w:rPr>
          <w:i/>
          <w:sz w:val="31"/>
        </w:rPr>
      </w:pPr>
      <w:r>
        <w:rPr>
          <w:i/>
          <w:sz w:val="31"/>
        </w:rPr>
        <w:t>Y</w:t>
      </w:r>
    </w:p>
    <w:p w:rsidR="00F464DC" w:rsidRDefault="00F464DC" w:rsidP="00F464DC">
      <w:pPr>
        <w:spacing w:line="365" w:lineRule="exact"/>
      </w:pPr>
    </w:p>
    <w:p w:rsidR="00F464DC" w:rsidRDefault="00F464DC" w:rsidP="00F464DC">
      <w:pPr>
        <w:spacing w:line="239" w:lineRule="auto"/>
        <w:rPr>
          <w:i/>
          <w:sz w:val="29"/>
        </w:rPr>
      </w:pPr>
      <w:r>
        <w:rPr>
          <w:i/>
          <w:sz w:val="29"/>
        </w:rPr>
        <w:t>Y</w:t>
      </w:r>
    </w:p>
    <w:p w:rsidR="00F464DC" w:rsidRDefault="00F464DC" w:rsidP="00F464DC">
      <w:pPr>
        <w:spacing w:line="24" w:lineRule="exact"/>
      </w:pPr>
      <w:r>
        <w:rPr>
          <w:i/>
          <w:sz w:val="29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Ind w:w="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0"/>
        <w:gridCol w:w="180"/>
        <w:gridCol w:w="400"/>
        <w:gridCol w:w="140"/>
        <w:gridCol w:w="200"/>
        <w:gridCol w:w="1260"/>
        <w:gridCol w:w="120"/>
        <w:gridCol w:w="20"/>
        <w:gridCol w:w="200"/>
        <w:gridCol w:w="160"/>
        <w:gridCol w:w="2000"/>
      </w:tblGrid>
      <w:tr w:rsidR="00F464DC" w:rsidTr="00622C18">
        <w:trPr>
          <w:trHeight w:val="305"/>
        </w:trPr>
        <w:tc>
          <w:tcPr>
            <w:tcW w:w="940" w:type="dxa"/>
            <w:gridSpan w:val="4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rFonts w:ascii="Symbol" w:eastAsia="Symbol" w:hAnsi="Symbol"/>
                <w:w w:val="91"/>
                <w:sz w:val="28"/>
              </w:rPr>
            </w:pPr>
            <w:r>
              <w:rPr>
                <w:rFonts w:ascii="Symbol" w:eastAsia="Symbol" w:hAnsi="Symbol"/>
                <w:w w:val="91"/>
                <w:sz w:val="28"/>
              </w:rPr>
              <w:t></w:t>
            </w:r>
            <w:r>
              <w:rPr>
                <w:w w:val="91"/>
                <w:sz w:val="28"/>
              </w:rPr>
              <w:t xml:space="preserve"> 10.2 </w:t>
            </w:r>
            <w:r>
              <w:rPr>
                <w:rFonts w:ascii="Symbol" w:eastAsia="Symbol" w:hAnsi="Symbol"/>
                <w:w w:val="91"/>
                <w:sz w:val="28"/>
              </w:rPr>
              <w:t></w:t>
            </w: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380" w:type="dxa"/>
            <w:gridSpan w:val="2"/>
            <w:tcBorders>
              <w:top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305" w:lineRule="exact"/>
              <w:rPr>
                <w:w w:val="95"/>
                <w:sz w:val="32"/>
                <w:vertAlign w:val="superscript"/>
              </w:rPr>
            </w:pPr>
            <w:r>
              <w:rPr>
                <w:w w:val="95"/>
                <w:sz w:val="28"/>
              </w:rPr>
              <w:t>5.6</w:t>
            </w:r>
            <w:r>
              <w:rPr>
                <w:w w:val="95"/>
                <w:sz w:val="32"/>
                <w:vertAlign w:val="superscript"/>
              </w:rPr>
              <w:t>2</w:t>
            </w:r>
            <w:r>
              <w:rPr>
                <w:w w:val="95"/>
                <w:sz w:val="28"/>
              </w:rPr>
              <w:t xml:space="preserve">  </w:t>
            </w:r>
            <w:r>
              <w:rPr>
                <w:rFonts w:ascii="Symbol" w:eastAsia="Symbol" w:hAnsi="Symbol"/>
                <w:w w:val="95"/>
                <w:sz w:val="28"/>
              </w:rPr>
              <w:t></w:t>
            </w:r>
            <w:r>
              <w:rPr>
                <w:w w:val="95"/>
                <w:sz w:val="28"/>
              </w:rPr>
              <w:t xml:space="preserve"> 0.45</w:t>
            </w:r>
            <w:r>
              <w:rPr>
                <w:w w:val="95"/>
                <w:sz w:val="32"/>
                <w:vertAlign w:val="superscript"/>
              </w:rPr>
              <w:t>3</w:t>
            </w:r>
          </w:p>
        </w:tc>
        <w:tc>
          <w:tcPr>
            <w:tcW w:w="220" w:type="dxa"/>
            <w:gridSpan w:val="2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99"/>
        </w:trPr>
        <w:tc>
          <w:tcPr>
            <w:tcW w:w="940" w:type="dxa"/>
            <w:gridSpan w:val="4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2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12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8"/>
              </w:rPr>
            </w:pPr>
          </w:p>
        </w:tc>
        <w:tc>
          <w:tcPr>
            <w:tcW w:w="2360" w:type="dxa"/>
            <w:gridSpan w:val="3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07" w:lineRule="exact"/>
              <w:ind w:left="40"/>
              <w:rPr>
                <w:i/>
                <w:sz w:val="28"/>
              </w:rPr>
            </w:pPr>
            <w:r>
              <w:rPr>
                <w:sz w:val="28"/>
              </w:rPr>
              <w:t xml:space="preserve">. </w:t>
            </w:r>
            <w:r>
              <w:rPr>
                <w:i/>
                <w:sz w:val="28"/>
              </w:rPr>
              <w:t>Ответ</w:t>
            </w:r>
            <w:r>
              <w:rPr>
                <w:sz w:val="28"/>
              </w:rPr>
              <w:t xml:space="preserve"> </w:t>
            </w:r>
            <w:r>
              <w:rPr>
                <w:i/>
                <w:sz w:val="28"/>
              </w:rPr>
              <w:t>10,15.</w:t>
            </w:r>
          </w:p>
        </w:tc>
      </w:tr>
      <w:tr w:rsidR="00F464DC" w:rsidTr="00622C18">
        <w:trPr>
          <w:trHeight w:val="189"/>
        </w:trPr>
        <w:tc>
          <w:tcPr>
            <w:tcW w:w="940" w:type="dxa"/>
            <w:gridSpan w:val="4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1460" w:type="dxa"/>
            <w:gridSpan w:val="2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21" w:lineRule="exact"/>
              <w:ind w:right="401"/>
              <w:jc w:val="right"/>
              <w:rPr>
                <w:sz w:val="28"/>
              </w:rPr>
            </w:pPr>
            <w:r>
              <w:rPr>
                <w:sz w:val="28"/>
              </w:rPr>
              <w:t>5!</w:t>
            </w:r>
          </w:p>
        </w:tc>
        <w:tc>
          <w:tcPr>
            <w:tcW w:w="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2360" w:type="dxa"/>
            <w:gridSpan w:val="3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</w:tr>
      <w:tr w:rsidR="00F464DC" w:rsidTr="00622C18">
        <w:trPr>
          <w:trHeight w:val="141"/>
        </w:trPr>
        <w:tc>
          <w:tcPr>
            <w:tcW w:w="2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8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4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2"/>
              </w:rPr>
            </w:pPr>
          </w:p>
        </w:tc>
      </w:tr>
      <w:tr w:rsidR="00F464DC" w:rsidTr="00622C18">
        <w:trPr>
          <w:trHeight w:val="240"/>
        </w:trPr>
        <w:tc>
          <w:tcPr>
            <w:tcW w:w="2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0"/>
              <w:rPr>
                <w:rFonts w:ascii="Symbol" w:eastAsia="Symbol" w:hAnsi="Symbol"/>
                <w:sz w:val="32"/>
              </w:rPr>
            </w:pPr>
            <w:r>
              <w:rPr>
                <w:rFonts w:ascii="Symbol" w:eastAsia="Symbol" w:hAnsi="Symbol"/>
                <w:sz w:val="32"/>
              </w:rPr>
              <w:t></w:t>
            </w:r>
          </w:p>
        </w:tc>
        <w:tc>
          <w:tcPr>
            <w:tcW w:w="1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18"/>
                <w:u w:val="single"/>
              </w:rPr>
            </w:pPr>
            <w:r>
              <w:rPr>
                <w:sz w:val="18"/>
                <w:u w:val="single"/>
              </w:rPr>
              <w:t>3</w:t>
            </w:r>
          </w:p>
        </w:tc>
        <w:tc>
          <w:tcPr>
            <w:tcW w:w="4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460" w:type="dxa"/>
            <w:gridSpan w:val="2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96"/>
                <w:sz w:val="32"/>
              </w:rPr>
            </w:pPr>
            <w:r>
              <w:rPr>
                <w:rFonts w:ascii="Symbol" w:eastAsia="Symbol" w:hAnsi="Symbol"/>
                <w:w w:val="96"/>
                <w:sz w:val="32"/>
              </w:rPr>
              <w:t></w:t>
            </w:r>
            <w:r>
              <w:rPr>
                <w:w w:val="96"/>
                <w:sz w:val="32"/>
              </w:rPr>
              <w:t xml:space="preserve"> ln 10.025</w:t>
            </w:r>
          </w:p>
        </w:tc>
        <w:tc>
          <w:tcPr>
            <w:tcW w:w="340" w:type="dxa"/>
            <w:gridSpan w:val="3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99"/>
                <w:sz w:val="32"/>
              </w:rPr>
            </w:pPr>
            <w:r>
              <w:rPr>
                <w:w w:val="99"/>
                <w:sz w:val="32"/>
              </w:rPr>
              <w:t>10</w:t>
            </w: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3</w:t>
            </w: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162"/>
        </w:trPr>
        <w:tc>
          <w:tcPr>
            <w:tcW w:w="2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40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25</w:t>
            </w:r>
          </w:p>
        </w:tc>
        <w:tc>
          <w:tcPr>
            <w:tcW w:w="1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70"/>
                <w:sz w:val="17"/>
              </w:rPr>
            </w:pPr>
            <w:r>
              <w:rPr>
                <w:w w:val="70"/>
                <w:sz w:val="17"/>
              </w:rPr>
              <w:t>2</w:t>
            </w: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340" w:type="dxa"/>
            <w:gridSpan w:val="3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200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21" w:lineRule="exact"/>
              <w:ind w:left="40"/>
              <w:rPr>
                <w:w w:val="98"/>
                <w:sz w:val="28"/>
              </w:rPr>
            </w:pPr>
            <w:r>
              <w:rPr>
                <w:w w:val="98"/>
                <w:sz w:val="28"/>
              </w:rPr>
              <w:t xml:space="preserve">. </w:t>
            </w:r>
            <w:r>
              <w:rPr>
                <w:i/>
                <w:w w:val="98"/>
                <w:sz w:val="28"/>
              </w:rPr>
              <w:t>Ответ</w:t>
            </w:r>
            <w:r>
              <w:rPr>
                <w:w w:val="98"/>
                <w:sz w:val="28"/>
              </w:rPr>
              <w:t xml:space="preserve">  </w:t>
            </w:r>
            <w:r>
              <w:rPr>
                <w:i/>
                <w:w w:val="98"/>
                <w:sz w:val="28"/>
              </w:rPr>
              <w:t>374,44</w:t>
            </w:r>
            <w:r>
              <w:rPr>
                <w:w w:val="98"/>
                <w:sz w:val="28"/>
              </w:rPr>
              <w:t>.</w:t>
            </w:r>
          </w:p>
        </w:tc>
      </w:tr>
      <w:tr w:rsidR="00F464DC" w:rsidTr="00622C18">
        <w:trPr>
          <w:trHeight w:val="38"/>
        </w:trPr>
        <w:tc>
          <w:tcPr>
            <w:tcW w:w="2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4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  <w:tc>
          <w:tcPr>
            <w:tcW w:w="20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3"/>
              </w:rPr>
            </w:pPr>
          </w:p>
        </w:tc>
      </w:tr>
      <w:tr w:rsidR="00F464DC" w:rsidTr="00622C18">
        <w:trPr>
          <w:trHeight w:val="174"/>
        </w:trPr>
        <w:tc>
          <w:tcPr>
            <w:tcW w:w="2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18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4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1460" w:type="dxa"/>
            <w:gridSpan w:val="2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500" w:type="dxa"/>
            <w:gridSpan w:val="4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6.3</w:t>
            </w:r>
          </w:p>
        </w:tc>
        <w:tc>
          <w:tcPr>
            <w:tcW w:w="200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</w:tr>
      <w:tr w:rsidR="00F464DC" w:rsidTr="00622C18">
        <w:trPr>
          <w:trHeight w:val="248"/>
        </w:trPr>
        <w:tc>
          <w:tcPr>
            <w:tcW w:w="2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18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4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2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1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500" w:type="dxa"/>
            <w:gridSpan w:val="4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1"/>
              </w:rPr>
            </w:pPr>
          </w:p>
        </w:tc>
      </w:tr>
    </w:tbl>
    <w:p w:rsidR="00F464DC" w:rsidRDefault="008051BA" w:rsidP="00F464DC">
      <w:pPr>
        <w:spacing w:line="2" w:lineRule="exact"/>
      </w:pPr>
      <w:r>
        <w:rPr>
          <w:noProof/>
          <w:sz w:val="21"/>
        </w:rPr>
        <w:drawing>
          <wp:anchor distT="0" distB="0" distL="114300" distR="114300" simplePos="0" relativeHeight="251650048" behindDoc="1" locked="0" layoutInCell="0" allowOverlap="1">
            <wp:simplePos x="0" y="0"/>
            <wp:positionH relativeFrom="column">
              <wp:posOffset>617220</wp:posOffset>
            </wp:positionH>
            <wp:positionV relativeFrom="paragraph">
              <wp:posOffset>-1022350</wp:posOffset>
            </wp:positionV>
            <wp:extent cx="107950" cy="203835"/>
            <wp:effectExtent l="0" t="0" r="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950" cy="203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1"/>
        </w:rPr>
        <w:drawing>
          <wp:anchor distT="0" distB="0" distL="114300" distR="114300" simplePos="0" relativeHeight="251651072" behindDoc="1" locked="0" layoutInCell="0" allowOverlap="1">
            <wp:simplePos x="0" y="0"/>
            <wp:positionH relativeFrom="column">
              <wp:posOffset>191135</wp:posOffset>
            </wp:positionH>
            <wp:positionV relativeFrom="paragraph">
              <wp:posOffset>-410210</wp:posOffset>
            </wp:positionV>
            <wp:extent cx="401955" cy="222885"/>
            <wp:effectExtent l="0" t="0" r="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" cy="2228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1"/>
        </w:rPr>
        <w:drawing>
          <wp:anchor distT="0" distB="0" distL="114300" distR="114300" simplePos="0" relativeHeight="251652096" behindDoc="1" locked="0" layoutInCell="0" allowOverlap="1">
            <wp:simplePos x="0" y="0"/>
            <wp:positionH relativeFrom="column">
              <wp:posOffset>1553210</wp:posOffset>
            </wp:positionH>
            <wp:positionV relativeFrom="paragraph">
              <wp:posOffset>-254000</wp:posOffset>
            </wp:positionV>
            <wp:extent cx="274955" cy="6350"/>
            <wp:effectExtent l="0" t="0" r="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955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855718">
      <w:pPr>
        <w:numPr>
          <w:ilvl w:val="1"/>
          <w:numId w:val="53"/>
        </w:numPr>
        <w:tabs>
          <w:tab w:val="left" w:pos="266"/>
        </w:tabs>
        <w:spacing w:line="0" w:lineRule="atLeast"/>
        <w:ind w:left="266" w:hanging="248"/>
        <w:jc w:val="both"/>
        <w:rPr>
          <w:rFonts w:ascii="Symbol" w:eastAsia="Symbol" w:hAnsi="Symbol"/>
          <w:sz w:val="31"/>
        </w:rPr>
      </w:pPr>
      <w:r>
        <w:rPr>
          <w:sz w:val="31"/>
        </w:rPr>
        <w:t xml:space="preserve">sin </w:t>
      </w:r>
      <w:r>
        <w:rPr>
          <w:sz w:val="35"/>
          <w:vertAlign w:val="superscript"/>
        </w:rPr>
        <w:t>2</w:t>
      </w:r>
      <w:r>
        <w:rPr>
          <w:sz w:val="31"/>
        </w:rPr>
        <w:t xml:space="preserve"> (</w:t>
      </w:r>
      <w:r>
        <w:rPr>
          <w:rFonts w:ascii="Symbol" w:eastAsia="Symbol" w:hAnsi="Symbol"/>
          <w:sz w:val="31"/>
        </w:rPr>
        <w:t></w:t>
      </w:r>
      <w:r>
        <w:rPr>
          <w:sz w:val="31"/>
        </w:rPr>
        <w:t>36 )(</w:t>
      </w:r>
      <w:r>
        <w:rPr>
          <w:rFonts w:ascii="Symbol" w:eastAsia="Symbol" w:hAnsi="Symbol"/>
          <w:sz w:val="31"/>
        </w:rPr>
        <w:t></w:t>
      </w:r>
      <w:r>
        <w:rPr>
          <w:sz w:val="31"/>
        </w:rPr>
        <w:t>10)</w:t>
      </w:r>
      <w:r>
        <w:rPr>
          <w:sz w:val="35"/>
          <w:vertAlign w:val="superscript"/>
        </w:rPr>
        <w:t>2</w:t>
      </w:r>
      <w:r>
        <w:rPr>
          <w:sz w:val="31"/>
        </w:rPr>
        <w:t xml:space="preserve"> </w:t>
      </w:r>
      <w:r>
        <w:rPr>
          <w:sz w:val="28"/>
        </w:rPr>
        <w:t>.</w:t>
      </w:r>
      <w:r>
        <w:rPr>
          <w:sz w:val="31"/>
        </w:rPr>
        <w:t xml:space="preserve"> </w:t>
      </w:r>
      <w:r>
        <w:rPr>
          <w:i/>
          <w:sz w:val="28"/>
        </w:rPr>
        <w:t>Ответ</w:t>
      </w:r>
      <w:r>
        <w:rPr>
          <w:sz w:val="31"/>
        </w:rPr>
        <w:t xml:space="preserve">  </w:t>
      </w:r>
      <w:r>
        <w:rPr>
          <w:i/>
          <w:sz w:val="28"/>
        </w:rPr>
        <w:t>34,55.</w:t>
      </w:r>
    </w:p>
    <w:p w:rsidR="00F464DC" w:rsidRDefault="00F464DC" w:rsidP="00F464DC">
      <w:pPr>
        <w:spacing w:line="30" w:lineRule="exact"/>
        <w:rPr>
          <w:rFonts w:ascii="Symbol" w:eastAsia="Symbol" w:hAnsi="Symbol"/>
          <w:sz w:val="31"/>
        </w:rPr>
      </w:pPr>
    </w:p>
    <w:p w:rsidR="00F464DC" w:rsidRDefault="00F464DC" w:rsidP="00855718">
      <w:pPr>
        <w:numPr>
          <w:ilvl w:val="0"/>
          <w:numId w:val="53"/>
        </w:numPr>
        <w:tabs>
          <w:tab w:val="left" w:pos="238"/>
        </w:tabs>
        <w:spacing w:line="227" w:lineRule="auto"/>
        <w:ind w:left="706" w:hanging="706"/>
        <w:jc w:val="both"/>
        <w:rPr>
          <w:rFonts w:ascii="Symbol" w:eastAsia="Symbol" w:hAnsi="Symbol"/>
          <w:sz w:val="49"/>
          <w:vertAlign w:val="subscript"/>
        </w:rPr>
      </w:pPr>
      <w:r>
        <w:rPr>
          <w:i/>
          <w:sz w:val="26"/>
        </w:rPr>
        <w:lastRenderedPageBreak/>
        <w:t>tg</w:t>
      </w:r>
      <w:r>
        <w:rPr>
          <w:sz w:val="28"/>
          <w:vertAlign w:val="superscript"/>
        </w:rPr>
        <w:t>3</w:t>
      </w:r>
      <w:r>
        <w:rPr>
          <w:i/>
          <w:sz w:val="26"/>
        </w:rPr>
        <w:t xml:space="preserve"> </w:t>
      </w:r>
      <w:r>
        <w:rPr>
          <w:sz w:val="26"/>
        </w:rPr>
        <w:t>568,045</w:t>
      </w:r>
      <w:r>
        <w:rPr>
          <w:i/>
          <w:sz w:val="26"/>
        </w:rPr>
        <w:t xml:space="preserve"> </w:t>
      </w:r>
      <w:r>
        <w:rPr>
          <w:rFonts w:ascii="Symbol" w:eastAsia="Symbol" w:hAnsi="Symbol"/>
          <w:sz w:val="26"/>
        </w:rPr>
        <w:t></w:t>
      </w:r>
      <w:r>
        <w:rPr>
          <w:i/>
          <w:sz w:val="26"/>
        </w:rPr>
        <w:t xml:space="preserve"> </w:t>
      </w:r>
      <w:r>
        <w:rPr>
          <w:sz w:val="26"/>
        </w:rPr>
        <w:t>2,35</w:t>
      </w:r>
      <w:r>
        <w:rPr>
          <w:sz w:val="28"/>
          <w:vertAlign w:val="superscript"/>
        </w:rPr>
        <w:t>56</w:t>
      </w:r>
      <w:r>
        <w:rPr>
          <w:i/>
          <w:sz w:val="26"/>
        </w:rPr>
        <w:t xml:space="preserve"> </w:t>
      </w:r>
      <w:r>
        <w:rPr>
          <w:rFonts w:ascii="Symbol" w:eastAsia="Symbol" w:hAnsi="Symbol"/>
          <w:sz w:val="49"/>
          <w:vertAlign w:val="subscript"/>
        </w:rPr>
        <w:t></w:t>
      </w:r>
      <w:r>
        <w:rPr>
          <w:i/>
          <w:sz w:val="26"/>
        </w:rPr>
        <w:t xml:space="preserve"> </w:t>
      </w:r>
      <w:r>
        <w:rPr>
          <w:sz w:val="49"/>
          <w:vertAlign w:val="subscript"/>
        </w:rPr>
        <w:t>0.001</w:t>
      </w:r>
      <w:r>
        <w:rPr>
          <w:sz w:val="47"/>
          <w:vertAlign w:val="subscript"/>
        </w:rPr>
        <w:t>.</w:t>
      </w:r>
      <w:r>
        <w:rPr>
          <w:i/>
          <w:sz w:val="26"/>
        </w:rPr>
        <w:t xml:space="preserve"> </w:t>
      </w:r>
      <w:r>
        <w:rPr>
          <w:i/>
          <w:sz w:val="47"/>
          <w:vertAlign w:val="subscript"/>
        </w:rPr>
        <w:t>Ответ</w:t>
      </w:r>
      <w:r>
        <w:rPr>
          <w:i/>
          <w:sz w:val="26"/>
        </w:rPr>
        <w:t xml:space="preserve"> </w:t>
      </w:r>
      <w:r>
        <w:rPr>
          <w:i/>
          <w:sz w:val="47"/>
          <w:vertAlign w:val="subscript"/>
        </w:rPr>
        <w:t>–2,34.</w:t>
      </w:r>
      <w:r>
        <w:rPr>
          <w:i/>
          <w:sz w:val="26"/>
        </w:rPr>
        <w:t xml:space="preserve"> </w:t>
      </w:r>
      <w:r>
        <w:rPr>
          <w:sz w:val="26"/>
        </w:rPr>
        <w:t>cos(</w:t>
      </w:r>
      <w:r>
        <w:rPr>
          <w:rFonts w:ascii="Symbol" w:eastAsia="Symbol" w:hAnsi="Symbol"/>
          <w:sz w:val="26"/>
        </w:rPr>
        <w:t></w:t>
      </w:r>
      <w:r>
        <w:rPr>
          <w:sz w:val="26"/>
        </w:rPr>
        <w:t>65.25)</w:t>
      </w:r>
    </w:p>
    <w:p w:rsidR="00F464DC" w:rsidRDefault="008051BA" w:rsidP="00F464DC">
      <w:pPr>
        <w:tabs>
          <w:tab w:val="left" w:pos="238"/>
        </w:tabs>
        <w:spacing w:line="227" w:lineRule="auto"/>
        <w:ind w:left="706" w:hanging="706"/>
        <w:jc w:val="both"/>
        <w:rPr>
          <w:rFonts w:ascii="Symbol" w:eastAsia="Symbol" w:hAnsi="Symbol"/>
          <w:sz w:val="49"/>
          <w:vertAlign w:val="subscript"/>
        </w:rPr>
        <w:sectPr w:rsidR="00F464DC">
          <w:type w:val="continuous"/>
          <w:pgSz w:w="11900" w:h="16841"/>
          <w:pgMar w:top="1123" w:right="2840" w:bottom="696" w:left="1558" w:header="0" w:footer="0" w:gutter="0"/>
          <w:cols w:num="3" w:space="0" w:equalWidth="0">
            <w:col w:w="1762" w:space="80"/>
            <w:col w:w="180" w:space="94"/>
            <w:col w:w="5386"/>
          </w:cols>
          <w:docGrid w:linePitch="360"/>
        </w:sectPr>
      </w:pPr>
      <w:r>
        <w:rPr>
          <w:rFonts w:ascii="Symbol" w:eastAsia="Symbol" w:hAnsi="Symbol"/>
          <w:noProof/>
          <w:sz w:val="49"/>
          <w:vertAlign w:val="subscript"/>
        </w:rPr>
        <w:drawing>
          <wp:anchor distT="0" distB="0" distL="114300" distR="114300" simplePos="0" relativeHeight="251653120" behindDoc="1" locked="0" layoutInCell="0" allowOverlap="1">
            <wp:simplePos x="0" y="0"/>
            <wp:positionH relativeFrom="column">
              <wp:posOffset>1495425</wp:posOffset>
            </wp:positionH>
            <wp:positionV relativeFrom="paragraph">
              <wp:posOffset>-520065</wp:posOffset>
            </wp:positionV>
            <wp:extent cx="118745" cy="163830"/>
            <wp:effectExtent l="0" t="0" r="0" b="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745" cy="163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Symbol" w:eastAsia="Symbol" w:hAnsi="Symbol"/>
          <w:noProof/>
          <w:sz w:val="49"/>
          <w:vertAlign w:val="subscript"/>
        </w:rPr>
        <mc:AlternateContent>
          <mc:Choice Requires="wps">
            <w:drawing>
              <wp:anchor distT="0" distB="0" distL="114300" distR="114300" simplePos="0" relativeHeight="251654144" behindDoc="1" locked="0" layoutInCell="0" allowOverlap="1">
                <wp:simplePos x="0" y="0"/>
                <wp:positionH relativeFrom="column">
                  <wp:posOffset>153670</wp:posOffset>
                </wp:positionH>
                <wp:positionV relativeFrom="paragraph">
                  <wp:posOffset>-227965</wp:posOffset>
                </wp:positionV>
                <wp:extent cx="1491615" cy="0"/>
                <wp:effectExtent l="0" t="0" r="0" b="0"/>
                <wp:wrapNone/>
                <wp:docPr id="3" name="Lin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91615" cy="0"/>
                        </a:xfrm>
                        <a:prstGeom prst="line">
                          <a:avLst/>
                        </a:prstGeom>
                        <a:noFill/>
                        <a:ln w="577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87FCFFC" id="Line 12" o:spid="_x0000_s1026" style="position:absolute;z-index:-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.1pt,-17.95pt" to="129.55pt,-1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" o:allowincell="f" strokeweight=".1605mm"/>
            </w:pict>
          </mc:Fallback>
        </mc:AlternateConten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tabs>
          <w:tab w:val="left" w:pos="820"/>
          <w:tab w:val="left" w:pos="1960"/>
          <w:tab w:val="left" w:pos="3680"/>
          <w:tab w:val="left" w:pos="4500"/>
          <w:tab w:val="left" w:pos="5960"/>
          <w:tab w:val="left" w:pos="7720"/>
          <w:tab w:val="left" w:pos="8540"/>
        </w:tabs>
        <w:spacing w:line="0" w:lineRule="atLeast"/>
        <w:ind w:left="420"/>
        <w:rPr>
          <w:sz w:val="28"/>
        </w:rPr>
      </w:pPr>
      <w:bookmarkStart w:id="69" w:name="page15"/>
      <w:bookmarkEnd w:id="69"/>
      <w:r>
        <w:rPr>
          <w:sz w:val="28"/>
        </w:rPr>
        <w:t>9)</w:t>
      </w:r>
      <w:r>
        <w:tab/>
      </w:r>
      <w:r>
        <w:rPr>
          <w:sz w:val="28"/>
        </w:rPr>
        <w:t>Задан</w:t>
      </w:r>
      <w:r>
        <w:tab/>
      </w:r>
      <w:r>
        <w:rPr>
          <w:sz w:val="28"/>
        </w:rPr>
        <w:t>многочлен</w:t>
      </w:r>
      <w:r>
        <w:tab/>
      </w:r>
      <w:r>
        <w:rPr>
          <w:sz w:val="28"/>
        </w:rPr>
        <w:t>3-й</w:t>
      </w:r>
      <w:r>
        <w:tab/>
      </w:r>
      <w:r>
        <w:rPr>
          <w:sz w:val="28"/>
        </w:rPr>
        <w:t>степени,</w:t>
      </w:r>
      <w:r>
        <w:tab/>
      </w:r>
      <w:r>
        <w:rPr>
          <w:sz w:val="28"/>
        </w:rPr>
        <w:t>рассчитать</w:t>
      </w:r>
      <w:r>
        <w:tab/>
      </w:r>
      <w:r>
        <w:rPr>
          <w:sz w:val="28"/>
        </w:rPr>
        <w:t>его</w:t>
      </w:r>
      <w:r>
        <w:tab/>
      </w:r>
      <w:r>
        <w:rPr>
          <w:sz w:val="28"/>
        </w:rPr>
        <w:t>значение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 xml:space="preserve">при х = </w:t>
      </w:r>
      <w:r>
        <w:rPr>
          <w:i/>
          <w:sz w:val="28"/>
        </w:rPr>
        <w:t>–</w:t>
      </w:r>
      <w:r>
        <w:rPr>
          <w:sz w:val="28"/>
        </w:rPr>
        <w:t>3,85.</w:t>
      </w:r>
    </w:p>
    <w:p w:rsidR="00F464DC" w:rsidRDefault="00F464DC" w:rsidP="00F464DC">
      <w:pPr>
        <w:spacing w:line="0" w:lineRule="atLeast"/>
        <w:rPr>
          <w:sz w:val="28"/>
        </w:rPr>
        <w:sectPr w:rsidR="00F464DC">
          <w:pgSz w:w="11900" w:h="16841"/>
          <w:pgMar w:top="1125" w:right="1120" w:bottom="696" w:left="1140" w:header="0" w:footer="0" w:gutter="0"/>
          <w:cols w:space="0" w:equalWidth="0">
            <w:col w:w="9640"/>
          </w:cols>
          <w:docGrid w:linePitch="360"/>
        </w:sectPr>
      </w:pPr>
    </w:p>
    <w:p w:rsidR="00F464DC" w:rsidRDefault="00F464DC" w:rsidP="00F464DC">
      <w:pPr>
        <w:spacing w:line="19" w:lineRule="exact"/>
      </w:pPr>
    </w:p>
    <w:tbl>
      <w:tblPr>
        <w:tblW w:w="0" w:type="auto"/>
        <w:tblInd w:w="4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0"/>
        <w:gridCol w:w="580"/>
        <w:gridCol w:w="420"/>
        <w:gridCol w:w="780"/>
        <w:gridCol w:w="140"/>
        <w:gridCol w:w="240"/>
      </w:tblGrid>
      <w:tr w:rsidR="00F464DC" w:rsidTr="00622C18">
        <w:trPr>
          <w:trHeight w:val="207"/>
        </w:trPr>
        <w:tc>
          <w:tcPr>
            <w:tcW w:w="9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5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i/>
                <w:sz w:val="32"/>
              </w:rPr>
            </w:pPr>
            <w:r>
              <w:rPr>
                <w:sz w:val="32"/>
              </w:rPr>
              <w:t>0,3</w:t>
            </w:r>
            <w:r>
              <w:rPr>
                <w:i/>
                <w:sz w:val="32"/>
              </w:rPr>
              <w:t>x</w:t>
            </w:r>
          </w:p>
        </w:tc>
        <w:tc>
          <w:tcPr>
            <w:tcW w:w="42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ind w:right="190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3</w:t>
            </w:r>
          </w:p>
        </w:tc>
        <w:tc>
          <w:tcPr>
            <w:tcW w:w="7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i/>
                <w:sz w:val="32"/>
              </w:rPr>
            </w:pPr>
            <w:r>
              <w:rPr>
                <w:sz w:val="32"/>
              </w:rPr>
              <w:t>0,25</w:t>
            </w:r>
            <w:r>
              <w:rPr>
                <w:i/>
                <w:sz w:val="32"/>
              </w:rPr>
              <w:t>x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2</w:t>
            </w:r>
          </w:p>
        </w:tc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</w:tr>
      <w:tr w:rsidR="00F464DC" w:rsidTr="00622C18">
        <w:trPr>
          <w:trHeight w:val="191"/>
        </w:trPr>
        <w:tc>
          <w:tcPr>
            <w:tcW w:w="9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89" w:lineRule="exact"/>
              <w:ind w:left="440"/>
              <w:rPr>
                <w:rFonts w:ascii="Symbol" w:eastAsia="Symbol" w:hAnsi="Symbol"/>
                <w:sz w:val="32"/>
              </w:rPr>
            </w:pPr>
            <w:r>
              <w:rPr>
                <w:i/>
                <w:sz w:val="32"/>
              </w:rPr>
              <w:t xml:space="preserve">Y </w:t>
            </w:r>
            <w:r>
              <w:rPr>
                <w:rFonts w:ascii="Symbol" w:eastAsia="Symbol" w:hAnsi="Symbol"/>
                <w:sz w:val="32"/>
              </w:rPr>
              <w:t></w:t>
            </w:r>
          </w:p>
        </w:tc>
        <w:tc>
          <w:tcPr>
            <w:tcW w:w="5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4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89" w:lineRule="exact"/>
              <w:jc w:val="right"/>
              <w:rPr>
                <w:rFonts w:ascii="Symbol" w:eastAsia="Symbol" w:hAnsi="Symbol"/>
                <w:sz w:val="32"/>
              </w:rPr>
            </w:pPr>
            <w:r>
              <w:rPr>
                <w:rFonts w:ascii="Symbol" w:eastAsia="Symbol" w:hAnsi="Symbol"/>
                <w:sz w:val="32"/>
              </w:rPr>
              <w:t></w:t>
            </w:r>
          </w:p>
        </w:tc>
        <w:tc>
          <w:tcPr>
            <w:tcW w:w="7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6"/>
              </w:rPr>
            </w:pPr>
          </w:p>
        </w:tc>
        <w:tc>
          <w:tcPr>
            <w:tcW w:w="2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89" w:lineRule="exact"/>
              <w:ind w:left="60"/>
              <w:rPr>
                <w:rFonts w:ascii="Symbol" w:eastAsia="Symbol" w:hAnsi="Symbol"/>
                <w:w w:val="90"/>
                <w:sz w:val="32"/>
              </w:rPr>
            </w:pPr>
            <w:r>
              <w:rPr>
                <w:rFonts w:ascii="Symbol" w:eastAsia="Symbol" w:hAnsi="Symbol"/>
                <w:w w:val="90"/>
                <w:sz w:val="32"/>
              </w:rPr>
              <w:t></w:t>
            </w:r>
          </w:p>
        </w:tc>
      </w:tr>
      <w:tr w:rsidR="00F464DC" w:rsidTr="00622C18">
        <w:trPr>
          <w:trHeight w:val="199"/>
        </w:trPr>
        <w:tc>
          <w:tcPr>
            <w:tcW w:w="9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5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5!</w:t>
            </w:r>
          </w:p>
        </w:tc>
        <w:tc>
          <w:tcPr>
            <w:tcW w:w="4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7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sz w:val="32"/>
              </w:rPr>
            </w:pPr>
            <w:r>
              <w:rPr>
                <w:sz w:val="32"/>
              </w:rPr>
              <w:t>4!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  <w:tc>
          <w:tcPr>
            <w:tcW w:w="2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7"/>
              </w:rPr>
            </w:pPr>
          </w:p>
        </w:tc>
      </w:tr>
      <w:tr w:rsidR="00F464DC" w:rsidTr="00622C18">
        <w:trPr>
          <w:trHeight w:val="237"/>
        </w:trPr>
        <w:tc>
          <w:tcPr>
            <w:tcW w:w="9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5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4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7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308"/>
        </w:trPr>
        <w:tc>
          <w:tcPr>
            <w:tcW w:w="1540" w:type="dxa"/>
            <w:gridSpan w:val="2"/>
            <w:shd w:val="clear" w:color="auto" w:fill="auto"/>
            <w:vAlign w:val="bottom"/>
          </w:tcPr>
          <w:p w:rsidR="00F464DC" w:rsidRDefault="00F464DC" w:rsidP="00622C18">
            <w:pPr>
              <w:spacing w:line="307" w:lineRule="exact"/>
              <w:ind w:right="280"/>
              <w:jc w:val="right"/>
              <w:rPr>
                <w:w w:val="95"/>
                <w:sz w:val="28"/>
              </w:rPr>
            </w:pPr>
            <w:r>
              <w:rPr>
                <w:w w:val="95"/>
                <w:sz w:val="28"/>
              </w:rPr>
              <w:t>10) Задан</w:t>
            </w:r>
          </w:p>
        </w:tc>
        <w:tc>
          <w:tcPr>
            <w:tcW w:w="1340" w:type="dxa"/>
            <w:gridSpan w:val="3"/>
            <w:shd w:val="clear" w:color="auto" w:fill="auto"/>
            <w:vAlign w:val="bottom"/>
          </w:tcPr>
          <w:p w:rsidR="00F464DC" w:rsidRDefault="00F464DC" w:rsidP="00622C18">
            <w:pPr>
              <w:spacing w:line="307" w:lineRule="exact"/>
              <w:jc w:val="right"/>
              <w:rPr>
                <w:sz w:val="28"/>
              </w:rPr>
            </w:pPr>
            <w:r>
              <w:rPr>
                <w:sz w:val="28"/>
              </w:rPr>
              <w:t>многочлен</w:t>
            </w:r>
          </w:p>
        </w:tc>
        <w:tc>
          <w:tcPr>
            <w:tcW w:w="2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</w:tbl>
    <w:p w:rsidR="00F464DC" w:rsidRDefault="008051BA" w:rsidP="00F464DC">
      <w:pPr>
        <w:spacing w:line="197" w:lineRule="auto"/>
        <w:rPr>
          <w:sz w:val="28"/>
        </w:rPr>
      </w:pPr>
      <w:r>
        <w:rPr>
          <w:noProof/>
        </w:rPr>
        <w:drawing>
          <wp:anchor distT="0" distB="0" distL="114300" distR="114300" simplePos="0" relativeHeight="251655168" behindDoc="1" locked="0" layoutInCell="0" allowOverlap="1">
            <wp:simplePos x="0" y="0"/>
            <wp:positionH relativeFrom="column">
              <wp:posOffset>891540</wp:posOffset>
            </wp:positionH>
            <wp:positionV relativeFrom="paragraph">
              <wp:posOffset>-443230</wp:posOffset>
            </wp:positionV>
            <wp:extent cx="1198880" cy="6350"/>
            <wp:effectExtent l="0" t="0" r="0" b="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rPr>
          <w:sz w:val="28"/>
        </w:rPr>
        <w:t>при х</w:t>
      </w:r>
      <w:r w:rsidR="00F464DC">
        <w:rPr>
          <w:sz w:val="36"/>
          <w:vertAlign w:val="subscript"/>
        </w:rPr>
        <w:t>1</w:t>
      </w:r>
      <w:r w:rsidR="00F464DC">
        <w:rPr>
          <w:sz w:val="28"/>
        </w:rPr>
        <w:t xml:space="preserve"> = 0,256 и х</w:t>
      </w:r>
      <w:r w:rsidR="00F464DC">
        <w:rPr>
          <w:sz w:val="36"/>
          <w:vertAlign w:val="subscript"/>
        </w:rPr>
        <w:t>2</w:t>
      </w:r>
      <w:r w:rsidR="00F464DC">
        <w:rPr>
          <w:sz w:val="28"/>
        </w:rPr>
        <w:t xml:space="preserve"> = </w:t>
      </w:r>
      <w:r w:rsidR="00F464DC">
        <w:rPr>
          <w:i/>
          <w:sz w:val="28"/>
        </w:rPr>
        <w:t>–</w:t>
      </w:r>
      <w:r w:rsidR="00F464DC">
        <w:rPr>
          <w:sz w:val="28"/>
        </w:rPr>
        <w:t>45,235.</w:t>
      </w:r>
    </w:p>
    <w:p w:rsidR="00F464DC" w:rsidRDefault="00F464DC" w:rsidP="00F464DC">
      <w:pPr>
        <w:spacing w:line="49" w:lineRule="exact"/>
      </w:pPr>
      <w:r>
        <w:rPr>
          <w:sz w:val="28"/>
        </w:rPr>
        <w:br w:type="column"/>
      </w:r>
    </w:p>
    <w:p w:rsidR="00F464DC" w:rsidRDefault="00F464DC" w:rsidP="00F464DC">
      <w:pPr>
        <w:spacing w:line="0" w:lineRule="atLeast"/>
        <w:rPr>
          <w:i/>
          <w:sz w:val="32"/>
        </w:rPr>
      </w:pPr>
      <w:r>
        <w:rPr>
          <w:sz w:val="32"/>
        </w:rPr>
        <w:t>6.4</w:t>
      </w:r>
      <w:r>
        <w:rPr>
          <w:i/>
          <w:sz w:val="32"/>
        </w:rPr>
        <w:t>x</w:t>
      </w:r>
    </w:p>
    <w:p w:rsidR="00F464DC" w:rsidRDefault="008051BA" w:rsidP="00F464DC">
      <w:pPr>
        <w:spacing w:line="95" w:lineRule="exact"/>
      </w:pPr>
      <w:r>
        <w:rPr>
          <w:i/>
          <w:noProof/>
          <w:sz w:val="32"/>
        </w:rPr>
        <w:drawing>
          <wp:anchor distT="0" distB="0" distL="114300" distR="114300" simplePos="0" relativeHeight="251656192" behindDoc="1" locked="0" layoutInCell="0" allowOverlap="1">
            <wp:simplePos x="0" y="0"/>
            <wp:positionH relativeFrom="column">
              <wp:posOffset>-11430</wp:posOffset>
            </wp:positionH>
            <wp:positionV relativeFrom="paragraph">
              <wp:posOffset>29210</wp:posOffset>
            </wp:positionV>
            <wp:extent cx="372110" cy="6350"/>
            <wp:effectExtent l="0" t="0" r="0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" cy="6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18" w:lineRule="auto"/>
        <w:ind w:left="80" w:right="100" w:firstLine="99"/>
        <w:rPr>
          <w:sz w:val="27"/>
        </w:rPr>
      </w:pPr>
      <w:r>
        <w:rPr>
          <w:sz w:val="31"/>
        </w:rPr>
        <w:t xml:space="preserve">3! </w:t>
      </w:r>
      <w:r>
        <w:rPr>
          <w:sz w:val="27"/>
        </w:rPr>
        <w:t>5-й</w:t>
      </w:r>
    </w:p>
    <w:p w:rsidR="00F464DC" w:rsidRDefault="00F464DC" w:rsidP="00F464DC">
      <w:pPr>
        <w:spacing w:line="285" w:lineRule="exact"/>
      </w:pPr>
      <w:r>
        <w:rPr>
          <w:sz w:val="27"/>
        </w:rPr>
        <w:br w:type="column"/>
      </w:r>
    </w:p>
    <w:p w:rsidR="00F464DC" w:rsidRDefault="00F464DC" w:rsidP="00F464DC">
      <w:pPr>
        <w:spacing w:line="0" w:lineRule="atLeast"/>
        <w:rPr>
          <w:i/>
          <w:sz w:val="28"/>
        </w:rPr>
      </w:pPr>
      <w:r>
        <w:rPr>
          <w:sz w:val="28"/>
        </w:rPr>
        <w:t xml:space="preserve">. </w:t>
      </w:r>
      <w:r>
        <w:rPr>
          <w:i/>
          <w:sz w:val="28"/>
        </w:rPr>
        <w:t>Ответ 4,12.</w:t>
      </w:r>
    </w:p>
    <w:p w:rsidR="00F464DC" w:rsidRDefault="00F464DC" w:rsidP="00F464DC">
      <w:pPr>
        <w:spacing w:line="232" w:lineRule="exact"/>
      </w:pPr>
    </w:p>
    <w:p w:rsidR="00F464DC" w:rsidRDefault="00F464DC" w:rsidP="00F464DC">
      <w:pPr>
        <w:tabs>
          <w:tab w:val="left" w:pos="1720"/>
          <w:tab w:val="left" w:pos="3480"/>
          <w:tab w:val="left" w:pos="4300"/>
        </w:tabs>
        <w:spacing w:line="0" w:lineRule="atLeast"/>
        <w:ind w:left="280"/>
        <w:rPr>
          <w:sz w:val="28"/>
        </w:rPr>
      </w:pPr>
      <w:r>
        <w:rPr>
          <w:sz w:val="28"/>
        </w:rPr>
        <w:t>степени,</w:t>
      </w:r>
      <w:r>
        <w:tab/>
      </w:r>
      <w:r>
        <w:rPr>
          <w:sz w:val="28"/>
        </w:rPr>
        <w:t>рассчитать</w:t>
      </w:r>
      <w:r>
        <w:tab/>
      </w:r>
      <w:r>
        <w:rPr>
          <w:sz w:val="28"/>
        </w:rPr>
        <w:t>его</w:t>
      </w:r>
      <w:r>
        <w:tab/>
      </w:r>
      <w:r>
        <w:rPr>
          <w:sz w:val="28"/>
        </w:rPr>
        <w:t>значение</w:t>
      </w:r>
    </w:p>
    <w:p w:rsidR="00F464DC" w:rsidRDefault="00F464DC" w:rsidP="00F464DC">
      <w:pPr>
        <w:tabs>
          <w:tab w:val="left" w:pos="1720"/>
          <w:tab w:val="left" w:pos="3480"/>
          <w:tab w:val="left" w:pos="4300"/>
        </w:tabs>
        <w:spacing w:line="0" w:lineRule="atLeast"/>
        <w:ind w:left="280"/>
        <w:rPr>
          <w:sz w:val="28"/>
        </w:rPr>
        <w:sectPr w:rsidR="00F464DC">
          <w:type w:val="continuous"/>
          <w:pgSz w:w="11900" w:h="16841"/>
          <w:pgMar w:top="1125" w:right="1120" w:bottom="696" w:left="1140" w:header="0" w:footer="0" w:gutter="0"/>
          <w:cols w:num="3" w:space="0" w:equalWidth="0">
            <w:col w:w="3540" w:space="80"/>
            <w:col w:w="560" w:space="60"/>
            <w:col w:w="5400"/>
          </w:cols>
          <w:docGrid w:linePitch="360"/>
        </w:sectPr>
      </w:pPr>
    </w:p>
    <w:p w:rsidR="00F464DC" w:rsidRDefault="00F464DC" w:rsidP="00F464DC">
      <w:pPr>
        <w:spacing w:line="25" w:lineRule="exact"/>
      </w:pPr>
    </w:p>
    <w:p w:rsidR="00F464DC" w:rsidRDefault="00F464DC" w:rsidP="00F464DC">
      <w:pPr>
        <w:spacing w:line="0" w:lineRule="atLeast"/>
        <w:rPr>
          <w:i/>
          <w:sz w:val="31"/>
        </w:rPr>
      </w:pPr>
      <w:r>
        <w:rPr>
          <w:i/>
          <w:sz w:val="31"/>
        </w:rPr>
        <w:t>Y</w:t>
      </w:r>
    </w:p>
    <w:p w:rsidR="00F464DC" w:rsidRDefault="00F464DC" w:rsidP="00F464DC">
      <w:pPr>
        <w:spacing w:line="1" w:lineRule="exact"/>
        <w:rPr>
          <w:sz w:val="1"/>
        </w:rPr>
      </w:pPr>
      <w:r>
        <w:rPr>
          <w:i/>
          <w:sz w:val="31"/>
        </w:rPr>
        <w:br w:type="column"/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80"/>
        <w:gridCol w:w="140"/>
        <w:gridCol w:w="840"/>
        <w:gridCol w:w="100"/>
      </w:tblGrid>
      <w:tr w:rsidR="00F464DC" w:rsidTr="00622C18">
        <w:trPr>
          <w:trHeight w:val="212"/>
        </w:trPr>
        <w:tc>
          <w:tcPr>
            <w:tcW w:w="98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</w:t>
            </w:r>
            <w:r>
              <w:rPr>
                <w:rFonts w:ascii="Symbol" w:eastAsia="Symbol" w:hAnsi="Symbol"/>
                <w:sz w:val="31"/>
              </w:rPr>
              <w:t></w:t>
            </w:r>
            <w:r>
              <w:rPr>
                <w:rFonts w:ascii="Symbol" w:eastAsia="Symbol" w:hAnsi="Symbol"/>
                <w:sz w:val="31"/>
              </w:rPr>
              <w:t></w:t>
            </w:r>
            <w:r>
              <w:rPr>
                <w:sz w:val="31"/>
              </w:rPr>
              <w:t>0.1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5</w:t>
            </w:r>
          </w:p>
        </w:tc>
        <w:tc>
          <w:tcPr>
            <w:tcW w:w="8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0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</w:t>
            </w:r>
            <w:r>
              <w:rPr>
                <w:sz w:val="31"/>
              </w:rPr>
              <w:t xml:space="preserve"> 5.6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4</w:t>
            </w:r>
          </w:p>
        </w:tc>
      </w:tr>
      <w:tr w:rsidR="00F464DC" w:rsidTr="00622C18">
        <w:trPr>
          <w:trHeight w:val="169"/>
        </w:trPr>
        <w:tc>
          <w:tcPr>
            <w:tcW w:w="98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8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</w:tr>
    </w:tbl>
    <w:p w:rsidR="00F464DC" w:rsidRDefault="00F464DC" w:rsidP="00F464DC">
      <w:pPr>
        <w:spacing w:line="1" w:lineRule="exact"/>
        <w:rPr>
          <w:sz w:val="1"/>
        </w:rPr>
      </w:pPr>
      <w:r>
        <w:rPr>
          <w:sz w:val="14"/>
        </w:rPr>
        <w:br w:type="column"/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20"/>
        <w:gridCol w:w="140"/>
        <w:gridCol w:w="760"/>
        <w:gridCol w:w="100"/>
      </w:tblGrid>
      <w:tr w:rsidR="00F464DC" w:rsidTr="00622C18">
        <w:trPr>
          <w:trHeight w:val="212"/>
        </w:trPr>
        <w:tc>
          <w:tcPr>
            <w:tcW w:w="11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</w:t>
            </w:r>
            <w:r>
              <w:rPr>
                <w:sz w:val="31"/>
              </w:rPr>
              <w:t xml:space="preserve"> 0.789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3</w:t>
            </w:r>
          </w:p>
        </w:tc>
        <w:tc>
          <w:tcPr>
            <w:tcW w:w="7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0"/>
              <w:rPr>
                <w:i/>
                <w:sz w:val="31"/>
              </w:rPr>
            </w:pPr>
            <w:r>
              <w:rPr>
                <w:rFonts w:ascii="Symbol" w:eastAsia="Symbol" w:hAnsi="Symbol"/>
                <w:sz w:val="31"/>
              </w:rPr>
              <w:t></w:t>
            </w:r>
            <w:r>
              <w:rPr>
                <w:sz w:val="31"/>
              </w:rPr>
              <w:t xml:space="preserve"> 56</w:t>
            </w:r>
            <w:r>
              <w:rPr>
                <w:i/>
                <w:sz w:val="31"/>
              </w:rPr>
              <w:t>x</w:t>
            </w: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w w:val="88"/>
                <w:sz w:val="18"/>
              </w:rPr>
            </w:pPr>
            <w:r>
              <w:rPr>
                <w:w w:val="88"/>
                <w:sz w:val="18"/>
              </w:rPr>
              <w:t>2</w:t>
            </w:r>
          </w:p>
        </w:tc>
      </w:tr>
      <w:tr w:rsidR="00F464DC" w:rsidTr="00622C18">
        <w:trPr>
          <w:trHeight w:val="169"/>
        </w:trPr>
        <w:tc>
          <w:tcPr>
            <w:tcW w:w="11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7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  <w:tc>
          <w:tcPr>
            <w:tcW w:w="10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4"/>
              </w:rPr>
            </w:pPr>
          </w:p>
        </w:tc>
      </w:tr>
    </w:tbl>
    <w:p w:rsidR="00F464DC" w:rsidRDefault="00F464DC" w:rsidP="00F464DC">
      <w:pPr>
        <w:spacing w:line="0" w:lineRule="atLeast"/>
        <w:rPr>
          <w:rFonts w:ascii="Symbol" w:eastAsia="Symbol" w:hAnsi="Symbol"/>
          <w:sz w:val="31"/>
        </w:rPr>
      </w:pPr>
      <w:r>
        <w:rPr>
          <w:sz w:val="14"/>
        </w:rPr>
        <w:br w:type="column"/>
      </w:r>
      <w:r>
        <w:rPr>
          <w:rFonts w:ascii="Symbol" w:eastAsia="Symbol" w:hAnsi="Symbol"/>
          <w:sz w:val="31"/>
        </w:rPr>
        <w:lastRenderedPageBreak/>
        <w:t></w:t>
      </w:r>
    </w:p>
    <w:p w:rsidR="00F464DC" w:rsidRDefault="00F464DC" w:rsidP="00F464DC">
      <w:pPr>
        <w:spacing w:line="25" w:lineRule="exact"/>
      </w:pPr>
      <w:r>
        <w:rPr>
          <w:rFonts w:ascii="Symbol" w:eastAsia="Symbol" w:hAnsi="Symbol"/>
          <w:sz w:val="31"/>
        </w:rPr>
        <w:br w:type="column"/>
      </w:r>
    </w:p>
    <w:p w:rsidR="00F464DC" w:rsidRDefault="00F464DC" w:rsidP="00F464DC">
      <w:pPr>
        <w:spacing w:line="0" w:lineRule="atLeast"/>
        <w:rPr>
          <w:sz w:val="31"/>
        </w:rPr>
      </w:pPr>
      <w:r>
        <w:rPr>
          <w:sz w:val="31"/>
        </w:rPr>
        <w:t>0.5689</w:t>
      </w:r>
    </w:p>
    <w:p w:rsidR="00F464DC" w:rsidRDefault="00F464DC" w:rsidP="00F464DC">
      <w:pPr>
        <w:spacing w:line="51" w:lineRule="exact"/>
      </w:pPr>
      <w:r>
        <w:rPr>
          <w:sz w:val="31"/>
        </w:rPr>
        <w:br w:type="column"/>
      </w:r>
    </w:p>
    <w:p w:rsidR="00F464DC" w:rsidRDefault="00F464DC" w:rsidP="00F464DC">
      <w:pPr>
        <w:spacing w:line="0" w:lineRule="atLeast"/>
        <w:rPr>
          <w:sz w:val="28"/>
        </w:rPr>
      </w:pPr>
      <w:r>
        <w:rPr>
          <w:sz w:val="28"/>
        </w:rPr>
        <w:t>.</w:t>
      </w:r>
    </w:p>
    <w:p w:rsidR="00F464DC" w:rsidRDefault="00F464DC" w:rsidP="00F464DC">
      <w:pPr>
        <w:spacing w:line="0" w:lineRule="atLeast"/>
        <w:rPr>
          <w:sz w:val="28"/>
        </w:rPr>
        <w:sectPr w:rsidR="00F464DC">
          <w:type w:val="continuous"/>
          <w:pgSz w:w="11900" w:h="16841"/>
          <w:pgMar w:top="1125" w:right="4020" w:bottom="696" w:left="2000" w:header="0" w:footer="0" w:gutter="0"/>
          <w:cols w:num="6" w:space="0" w:equalWidth="0">
            <w:col w:w="180" w:space="100"/>
            <w:col w:w="2060" w:space="100"/>
            <w:col w:w="2120" w:space="100"/>
            <w:col w:w="180" w:space="40"/>
            <w:col w:w="880" w:space="40"/>
            <w:col w:w="80"/>
          </w:cols>
          <w:docGrid w:linePitch="360"/>
        </w:sectPr>
      </w:pPr>
    </w:p>
    <w:p w:rsidR="00F464DC" w:rsidRDefault="00F464DC" w:rsidP="00F464DC">
      <w:pPr>
        <w:tabs>
          <w:tab w:val="left" w:pos="2682"/>
        </w:tabs>
        <w:spacing w:line="233" w:lineRule="auto"/>
        <w:ind w:left="422"/>
        <w:rPr>
          <w:i/>
          <w:sz w:val="28"/>
        </w:rPr>
      </w:pPr>
      <w:r>
        <w:rPr>
          <w:i/>
          <w:sz w:val="28"/>
        </w:rPr>
        <w:lastRenderedPageBreak/>
        <w:t>Ответ 1: 3,11.</w:t>
      </w:r>
      <w:r>
        <w:tab/>
      </w:r>
      <w:r>
        <w:rPr>
          <w:i/>
          <w:sz w:val="28"/>
        </w:rPr>
        <w:t>Ответ 2: 42574264,11.</w:t>
      </w:r>
    </w:p>
    <w:p w:rsidR="00F464DC" w:rsidRDefault="00F464DC" w:rsidP="00F464DC">
      <w:pPr>
        <w:spacing w:line="13" w:lineRule="exact"/>
      </w:pPr>
    </w:p>
    <w:p w:rsidR="00F464DC" w:rsidRDefault="00F464DC" w:rsidP="00855718">
      <w:pPr>
        <w:numPr>
          <w:ilvl w:val="0"/>
          <w:numId w:val="54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>Вычислить значения гиперболических функций (для этого использовать функцию калькулятора «Hyp»):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0" w:lineRule="atLeast"/>
        <w:ind w:left="422"/>
        <w:jc w:val="both"/>
        <w:rPr>
          <w:i/>
          <w:sz w:val="28"/>
        </w:rPr>
      </w:pPr>
      <w:r>
        <w:rPr>
          <w:i/>
          <w:sz w:val="28"/>
        </w:rPr>
        <w:t>Y = Sh(1). Ответ 1,18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F464DC">
      <w:pPr>
        <w:spacing w:line="235" w:lineRule="auto"/>
        <w:ind w:left="422" w:right="5500"/>
        <w:jc w:val="both"/>
        <w:rPr>
          <w:i/>
          <w:sz w:val="28"/>
        </w:rPr>
      </w:pPr>
      <w:r>
        <w:rPr>
          <w:i/>
          <w:sz w:val="28"/>
        </w:rPr>
        <w:t>Y = Сh(1.056). Ответ 1,61. Y = Th(2.123). Ответ 0,97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54"/>
        </w:num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</w:pPr>
      <w:r>
        <w:rPr>
          <w:sz w:val="28"/>
        </w:rPr>
        <w:t>Определить значение экспоненциальной функции, для вычисления мож-но использовать функцию «Inv» и обратную экспоненте функцию натуральный логарифм:</w:t>
      </w:r>
    </w:p>
    <w:p w:rsidR="00F464DC" w:rsidRDefault="00F464DC" w:rsidP="00F464DC">
      <w:p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  <w:sectPr w:rsidR="00F464DC">
          <w:type w:val="continuous"/>
          <w:pgSz w:w="11900" w:h="16841"/>
          <w:pgMar w:top="1125" w:right="1120" w:bottom="696" w:left="1558" w:header="0" w:footer="0" w:gutter="0"/>
          <w:cols w:space="0" w:equalWidth="0">
            <w:col w:w="9222"/>
          </w:cols>
          <w:docGrid w:linePitch="360"/>
        </w:sectPr>
      </w:pPr>
    </w:p>
    <w:p w:rsidR="00F464DC" w:rsidRDefault="00F464DC" w:rsidP="00F464DC">
      <w:pPr>
        <w:spacing w:line="53" w:lineRule="exact"/>
      </w:pPr>
    </w:p>
    <w:p w:rsidR="00F464DC" w:rsidRDefault="00F464DC" w:rsidP="00F464DC">
      <w:pPr>
        <w:spacing w:line="0" w:lineRule="atLeast"/>
        <w:rPr>
          <w:i/>
          <w:sz w:val="32"/>
        </w:rPr>
      </w:pPr>
      <w:r>
        <w:rPr>
          <w:i/>
          <w:sz w:val="32"/>
        </w:rPr>
        <w:t>Y</w:t>
      </w:r>
    </w:p>
    <w:p w:rsidR="00F464DC" w:rsidRDefault="00F464DC" w:rsidP="00F464DC">
      <w:pPr>
        <w:spacing w:line="28" w:lineRule="exact"/>
      </w:pPr>
      <w:r>
        <w:rPr>
          <w:i/>
          <w:sz w:val="32"/>
        </w:rPr>
        <w:br w:type="column"/>
      </w:r>
    </w:p>
    <w:p w:rsidR="00F464DC" w:rsidRDefault="00F464DC" w:rsidP="00F464DC">
      <w:pPr>
        <w:spacing w:line="0" w:lineRule="atLeast"/>
        <w:rPr>
          <w:rFonts w:ascii="Symbol" w:eastAsia="Symbol" w:hAnsi="Symbol"/>
          <w:sz w:val="32"/>
        </w:rPr>
      </w:pPr>
      <w:r>
        <w:rPr>
          <w:rFonts w:ascii="Symbol" w:eastAsia="Symbol" w:hAnsi="Symbol"/>
          <w:sz w:val="32"/>
        </w:rPr>
        <w:t></w:t>
      </w:r>
    </w:p>
    <w:p w:rsidR="00F464DC" w:rsidRDefault="00F464DC" w:rsidP="00F464DC">
      <w:pPr>
        <w:spacing w:line="25" w:lineRule="exact"/>
      </w:pPr>
      <w:r>
        <w:rPr>
          <w:rFonts w:ascii="Symbol" w:eastAsia="Symbol" w:hAnsi="Symbol"/>
          <w:sz w:val="32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0"/>
        <w:gridCol w:w="340"/>
      </w:tblGrid>
      <w:tr w:rsidR="00F464DC" w:rsidTr="00622C18">
        <w:trPr>
          <w:trHeight w:val="221"/>
        </w:trPr>
        <w:tc>
          <w:tcPr>
            <w:tcW w:w="14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i/>
                <w:w w:val="84"/>
                <w:sz w:val="32"/>
              </w:rPr>
            </w:pPr>
            <w:r>
              <w:rPr>
                <w:i/>
                <w:w w:val="84"/>
                <w:sz w:val="32"/>
              </w:rPr>
              <w:t>e</w:t>
            </w: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0"/>
              <w:rPr>
                <w:w w:val="92"/>
                <w:sz w:val="18"/>
              </w:rPr>
            </w:pPr>
            <w:r>
              <w:rPr>
                <w:rFonts w:ascii="Symbol" w:eastAsia="Symbol" w:hAnsi="Symbol"/>
                <w:w w:val="92"/>
                <w:sz w:val="18"/>
              </w:rPr>
              <w:t></w:t>
            </w:r>
            <w:r>
              <w:rPr>
                <w:w w:val="92"/>
                <w:sz w:val="18"/>
              </w:rPr>
              <w:t>4.5</w:t>
            </w:r>
          </w:p>
        </w:tc>
      </w:tr>
      <w:tr w:rsidR="00F464DC" w:rsidTr="00622C18">
        <w:trPr>
          <w:trHeight w:val="175"/>
        </w:trPr>
        <w:tc>
          <w:tcPr>
            <w:tcW w:w="14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</w:tr>
    </w:tbl>
    <w:p w:rsidR="00F464DC" w:rsidRDefault="00F464DC" w:rsidP="00F464DC">
      <w:pPr>
        <w:spacing w:line="104" w:lineRule="exact"/>
      </w:pPr>
      <w:r>
        <w:rPr>
          <w:sz w:val="15"/>
        </w:rPr>
        <w:br w:type="column"/>
      </w:r>
    </w:p>
    <w:p w:rsidR="00F464DC" w:rsidRDefault="00F464DC" w:rsidP="00F464DC">
      <w:pPr>
        <w:spacing w:line="239" w:lineRule="auto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 0,01.</w:t>
      </w:r>
    </w:p>
    <w:p w:rsidR="00F464DC" w:rsidRDefault="00F464DC" w:rsidP="00F464DC">
      <w:pPr>
        <w:spacing w:line="53" w:lineRule="exact"/>
      </w:pPr>
      <w:r>
        <w:rPr>
          <w:i/>
          <w:sz w:val="27"/>
        </w:rPr>
        <w:br w:type="column"/>
      </w:r>
    </w:p>
    <w:p w:rsidR="00F464DC" w:rsidRDefault="00F464DC" w:rsidP="00F464DC">
      <w:pPr>
        <w:spacing w:line="239" w:lineRule="auto"/>
        <w:rPr>
          <w:i/>
          <w:sz w:val="32"/>
        </w:rPr>
      </w:pPr>
      <w:r>
        <w:rPr>
          <w:i/>
          <w:sz w:val="32"/>
        </w:rPr>
        <w:t>Y</w:t>
      </w:r>
    </w:p>
    <w:p w:rsidR="00F464DC" w:rsidRDefault="00F464DC" w:rsidP="00F464DC">
      <w:pPr>
        <w:spacing w:line="28" w:lineRule="exact"/>
      </w:pPr>
      <w:r>
        <w:rPr>
          <w:i/>
          <w:sz w:val="32"/>
        </w:rPr>
        <w:br w:type="column"/>
      </w:r>
    </w:p>
    <w:p w:rsidR="00F464DC" w:rsidRDefault="00F464DC" w:rsidP="00F464DC">
      <w:pPr>
        <w:spacing w:line="0" w:lineRule="atLeast"/>
        <w:rPr>
          <w:rFonts w:ascii="Symbol" w:eastAsia="Symbol" w:hAnsi="Symbol"/>
          <w:sz w:val="32"/>
        </w:rPr>
      </w:pPr>
      <w:r>
        <w:rPr>
          <w:rFonts w:ascii="Symbol" w:eastAsia="Symbol" w:hAnsi="Symbol"/>
          <w:sz w:val="32"/>
        </w:rPr>
        <w:t></w:t>
      </w:r>
    </w:p>
    <w:p w:rsidR="00F464DC" w:rsidRDefault="00F464DC" w:rsidP="00F464DC">
      <w:pPr>
        <w:spacing w:line="39" w:lineRule="exact"/>
      </w:pPr>
      <w:r>
        <w:rPr>
          <w:rFonts w:ascii="Symbol" w:eastAsia="Symbol" w:hAnsi="Symbol"/>
          <w:sz w:val="32"/>
        </w:rPr>
        <w:br w:type="column"/>
      </w:r>
    </w:p>
    <w:p w:rsidR="00F464DC" w:rsidRDefault="00F464DC" w:rsidP="00F464DC">
      <w:pPr>
        <w:spacing w:line="1" w:lineRule="exact"/>
        <w:rPr>
          <w:sz w:val="1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20"/>
        <w:gridCol w:w="340"/>
      </w:tblGrid>
      <w:tr w:rsidR="00F464DC" w:rsidTr="00622C18">
        <w:trPr>
          <w:trHeight w:val="207"/>
        </w:trPr>
        <w:tc>
          <w:tcPr>
            <w:tcW w:w="62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366" w:lineRule="exact"/>
              <w:rPr>
                <w:i/>
                <w:w w:val="94"/>
                <w:sz w:val="32"/>
              </w:rPr>
            </w:pPr>
            <w:r>
              <w:rPr>
                <w:w w:val="94"/>
                <w:sz w:val="28"/>
              </w:rPr>
              <w:t>0.15</w:t>
            </w:r>
            <w:r>
              <w:rPr>
                <w:i/>
                <w:w w:val="94"/>
                <w:sz w:val="32"/>
              </w:rPr>
              <w:t>e</w:t>
            </w: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206" w:lineRule="exact"/>
              <w:jc w:val="right"/>
              <w:rPr>
                <w:sz w:val="18"/>
              </w:rPr>
            </w:pPr>
            <w:r>
              <w:rPr>
                <w:sz w:val="18"/>
              </w:rPr>
              <w:t>5.36</w:t>
            </w:r>
          </w:p>
        </w:tc>
      </w:tr>
      <w:tr w:rsidR="00F464DC" w:rsidTr="00622C18">
        <w:trPr>
          <w:trHeight w:val="175"/>
        </w:trPr>
        <w:tc>
          <w:tcPr>
            <w:tcW w:w="62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  <w:tc>
          <w:tcPr>
            <w:tcW w:w="34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15"/>
              </w:rPr>
            </w:pPr>
          </w:p>
        </w:tc>
      </w:tr>
    </w:tbl>
    <w:p w:rsidR="00F464DC" w:rsidRDefault="00F464DC" w:rsidP="00F464DC">
      <w:pPr>
        <w:spacing w:line="104" w:lineRule="exact"/>
      </w:pPr>
      <w:r>
        <w:rPr>
          <w:sz w:val="15"/>
        </w:rPr>
        <w:br w:type="column"/>
      </w:r>
    </w:p>
    <w:p w:rsidR="00F464DC" w:rsidRDefault="00F464DC" w:rsidP="00F464DC">
      <w:pPr>
        <w:spacing w:line="239" w:lineRule="auto"/>
        <w:rPr>
          <w:i/>
          <w:sz w:val="27"/>
        </w:rPr>
      </w:pPr>
      <w:r>
        <w:rPr>
          <w:sz w:val="27"/>
        </w:rPr>
        <w:t xml:space="preserve">. </w:t>
      </w:r>
      <w:r>
        <w:rPr>
          <w:i/>
          <w:sz w:val="27"/>
        </w:rPr>
        <w:t>Ответ</w:t>
      </w:r>
      <w:r>
        <w:rPr>
          <w:sz w:val="27"/>
        </w:rPr>
        <w:t xml:space="preserve"> </w:t>
      </w:r>
      <w:r>
        <w:rPr>
          <w:i/>
          <w:sz w:val="27"/>
        </w:rPr>
        <w:t>31,91.</w:t>
      </w:r>
    </w:p>
    <w:p w:rsidR="00F464DC" w:rsidRDefault="00F464DC" w:rsidP="00F464DC">
      <w:pPr>
        <w:spacing w:line="239" w:lineRule="auto"/>
        <w:rPr>
          <w:i/>
          <w:sz w:val="27"/>
        </w:rPr>
        <w:sectPr w:rsidR="00F464DC">
          <w:type w:val="continuous"/>
          <w:pgSz w:w="11900" w:h="16841"/>
          <w:pgMar w:top="1125" w:right="3020" w:bottom="696" w:left="2000" w:header="0" w:footer="0" w:gutter="0"/>
          <w:cols w:num="8" w:space="0" w:equalWidth="0">
            <w:col w:w="180" w:space="160"/>
            <w:col w:w="180" w:space="80"/>
            <w:col w:w="480" w:space="40"/>
            <w:col w:w="1620" w:space="800"/>
            <w:col w:w="180" w:space="160"/>
            <w:col w:w="180" w:space="80"/>
            <w:col w:w="960" w:space="20"/>
            <w:col w:w="1760"/>
          </w:cols>
          <w:docGrid w:linePitch="360"/>
        </w:sectPr>
      </w:pPr>
    </w:p>
    <w:p w:rsidR="00F464DC" w:rsidRDefault="00F464DC" w:rsidP="00F464DC">
      <w:pPr>
        <w:spacing w:line="119" w:lineRule="exact"/>
      </w:pPr>
    </w:p>
    <w:p w:rsidR="00F464DC" w:rsidRDefault="00F464DC" w:rsidP="00855718">
      <w:pPr>
        <w:numPr>
          <w:ilvl w:val="0"/>
          <w:numId w:val="55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Выполнить статистические расчеты (обязательно откройте раздел соот-ветствующей справки калькулятора)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F464DC">
      <w:pPr>
        <w:spacing w:line="237" w:lineRule="auto"/>
        <w:ind w:left="440" w:firstLine="428"/>
        <w:jc w:val="both"/>
        <w:rPr>
          <w:sz w:val="28"/>
        </w:rPr>
      </w:pPr>
      <w:r>
        <w:rPr>
          <w:sz w:val="28"/>
        </w:rPr>
        <w:t>Задан массив чисел: {3; 4; 5; –99; 20; –12,5}. Определить среднее арифме-тическое значение элементов массива, сумму элементов и среднеквадратичное отклонение. Ответы : –13,25; –79,5; 43,25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55"/>
        </w:numPr>
        <w:tabs>
          <w:tab w:val="left" w:pos="1292"/>
        </w:tabs>
        <w:spacing w:line="236" w:lineRule="auto"/>
        <w:ind w:left="440" w:firstLine="418"/>
        <w:jc w:val="both"/>
        <w:rPr>
          <w:sz w:val="28"/>
        </w:rPr>
      </w:pPr>
      <w:r>
        <w:rPr>
          <w:sz w:val="28"/>
        </w:rPr>
        <w:t>Выполнить переводы чисел в разные системы счисления и арифметиче-ские расчеты между числами разных систем счисления, отобразив результат вычисления в десятичной системе счисления:</w:t>
      </w:r>
    </w:p>
    <w:p w:rsidR="00F464DC" w:rsidRDefault="00F464DC" w:rsidP="00F464DC">
      <w:pPr>
        <w:spacing w:line="198" w:lineRule="auto"/>
        <w:ind w:left="1280" w:right="4420"/>
        <w:rPr>
          <w:i/>
          <w:sz w:val="28"/>
        </w:rPr>
      </w:pPr>
      <w:r>
        <w:rPr>
          <w:sz w:val="28"/>
        </w:rPr>
        <w:t>1568</w:t>
      </w:r>
      <w:r>
        <w:rPr>
          <w:sz w:val="36"/>
          <w:vertAlign w:val="subscript"/>
        </w:rPr>
        <w:t>16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?</w:t>
      </w:r>
      <w:r>
        <w:rPr>
          <w:sz w:val="36"/>
          <w:vertAlign w:val="subscript"/>
        </w:rPr>
        <w:t>8</w:t>
      </w:r>
      <w:r>
        <w:rPr>
          <w:sz w:val="28"/>
        </w:rPr>
        <w:t>; 125</w:t>
      </w:r>
      <w:r>
        <w:rPr>
          <w:sz w:val="36"/>
          <w:vertAlign w:val="subscript"/>
        </w:rPr>
        <w:t>8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?</w:t>
      </w:r>
      <w:r>
        <w:rPr>
          <w:sz w:val="36"/>
          <w:vertAlign w:val="subscript"/>
        </w:rPr>
        <w:t>10</w:t>
      </w:r>
      <w:r>
        <w:rPr>
          <w:sz w:val="28"/>
        </w:rPr>
        <w:t>; 476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?</w:t>
      </w:r>
      <w:r>
        <w:rPr>
          <w:sz w:val="36"/>
          <w:vertAlign w:val="subscript"/>
        </w:rPr>
        <w:t>2</w:t>
      </w:r>
      <w:r>
        <w:rPr>
          <w:sz w:val="28"/>
        </w:rPr>
        <w:t>. 702</w:t>
      </w:r>
      <w:r>
        <w:rPr>
          <w:sz w:val="36"/>
          <w:vertAlign w:val="subscript"/>
        </w:rPr>
        <w:t>8</w:t>
      </w:r>
      <w:r>
        <w:rPr>
          <w:sz w:val="28"/>
        </w:rPr>
        <w:t xml:space="preserve"> + 101 </w:t>
      </w:r>
      <w:r>
        <w:rPr>
          <w:sz w:val="36"/>
          <w:vertAlign w:val="subscript"/>
        </w:rPr>
        <w:t>2</w:t>
      </w:r>
      <w:r>
        <w:rPr>
          <w:sz w:val="28"/>
        </w:rPr>
        <w:t xml:space="preserve"> = ?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455</w:t>
      </w:r>
      <w:r>
        <w:rPr>
          <w:i/>
          <w:sz w:val="36"/>
          <w:vertAlign w:val="subscript"/>
        </w:rPr>
        <w:t>10</w:t>
      </w:r>
      <w:r>
        <w:rPr>
          <w:i/>
          <w:sz w:val="28"/>
        </w:rPr>
        <w:t>.</w:t>
      </w:r>
    </w:p>
    <w:p w:rsidR="00F464DC" w:rsidRDefault="00F464DC" w:rsidP="00F464DC">
      <w:pPr>
        <w:spacing w:line="182" w:lineRule="auto"/>
        <w:ind w:left="1280"/>
        <w:rPr>
          <w:i/>
          <w:sz w:val="27"/>
        </w:rPr>
      </w:pPr>
      <w:r>
        <w:rPr>
          <w:sz w:val="27"/>
        </w:rPr>
        <w:t>4А</w:t>
      </w:r>
      <w:r>
        <w:rPr>
          <w:sz w:val="35"/>
          <w:vertAlign w:val="subscript"/>
        </w:rPr>
        <w:t>16</w:t>
      </w:r>
      <w:r>
        <w:rPr>
          <w:sz w:val="27"/>
        </w:rPr>
        <w:t xml:space="preserve">  – 10</w:t>
      </w:r>
      <w:r>
        <w:rPr>
          <w:sz w:val="35"/>
          <w:vertAlign w:val="subscript"/>
        </w:rPr>
        <w:t>2</w:t>
      </w:r>
      <w:r>
        <w:rPr>
          <w:sz w:val="27"/>
        </w:rPr>
        <w:t>. = ?</w:t>
      </w:r>
      <w:r>
        <w:rPr>
          <w:sz w:val="35"/>
          <w:vertAlign w:val="subscript"/>
        </w:rPr>
        <w:t>10</w:t>
      </w:r>
      <w:r>
        <w:rPr>
          <w:sz w:val="27"/>
        </w:rPr>
        <w:t xml:space="preserve">. </w:t>
      </w:r>
      <w:r>
        <w:rPr>
          <w:i/>
          <w:sz w:val="27"/>
        </w:rPr>
        <w:t>Ответ 72</w:t>
      </w:r>
      <w:r>
        <w:rPr>
          <w:i/>
          <w:sz w:val="35"/>
          <w:vertAlign w:val="subscript"/>
        </w:rPr>
        <w:t>10</w:t>
      </w:r>
      <w:r>
        <w:rPr>
          <w:i/>
          <w:sz w:val="27"/>
        </w:rPr>
        <w:t>.</w:t>
      </w:r>
    </w:p>
    <w:p w:rsidR="00F464DC" w:rsidRDefault="00F464DC" w:rsidP="00F464DC">
      <w:pPr>
        <w:spacing w:line="209" w:lineRule="auto"/>
        <w:ind w:left="1280"/>
        <w:rPr>
          <w:i/>
          <w:sz w:val="28"/>
        </w:rPr>
      </w:pPr>
      <w:r>
        <w:rPr>
          <w:sz w:val="28"/>
        </w:rPr>
        <w:t>566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 </w:t>
      </w:r>
      <w:r>
        <w:rPr>
          <w:rFonts w:ascii="Symbol" w:eastAsia="Symbol" w:hAnsi="Symbol"/>
          <w:sz w:val="28"/>
        </w:rPr>
        <w:t></w:t>
      </w:r>
      <w:r>
        <w:rPr>
          <w:sz w:val="28"/>
        </w:rPr>
        <w:t xml:space="preserve"> 101</w:t>
      </w:r>
      <w:r>
        <w:rPr>
          <w:sz w:val="36"/>
          <w:vertAlign w:val="subscript"/>
        </w:rPr>
        <w:t>2</w:t>
      </w:r>
      <w:r>
        <w:rPr>
          <w:sz w:val="28"/>
        </w:rPr>
        <w:t>. = ?</w:t>
      </w:r>
      <w:r>
        <w:rPr>
          <w:sz w:val="36"/>
          <w:vertAlign w:val="subscript"/>
        </w:rPr>
        <w:t>10</w:t>
      </w:r>
      <w:r>
        <w:rPr>
          <w:sz w:val="28"/>
        </w:rPr>
        <w:t xml:space="preserve">. </w:t>
      </w:r>
      <w:r>
        <w:rPr>
          <w:i/>
          <w:sz w:val="28"/>
        </w:rPr>
        <w:t>Ответ 2830</w:t>
      </w:r>
      <w:r>
        <w:rPr>
          <w:i/>
          <w:sz w:val="36"/>
          <w:vertAlign w:val="subscript"/>
        </w:rPr>
        <w:t>10</w:t>
      </w:r>
      <w:r>
        <w:rPr>
          <w:i/>
          <w:sz w:val="28"/>
        </w:rPr>
        <w:t>.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56"/>
        </w:numPr>
        <w:tabs>
          <w:tab w:val="left" w:pos="1292"/>
        </w:tabs>
        <w:spacing w:line="233" w:lineRule="auto"/>
        <w:ind w:left="440" w:firstLine="418"/>
        <w:jc w:val="both"/>
        <w:rPr>
          <w:sz w:val="28"/>
        </w:rPr>
      </w:pPr>
      <w:r>
        <w:rPr>
          <w:sz w:val="28"/>
        </w:rPr>
        <w:t>В десятичных числах получить целую часть числа 892,256 и дробную часть числа –56,1254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56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Определить остаток от деления числа 5 623 на число 55. </w:t>
      </w:r>
      <w:r>
        <w:rPr>
          <w:i/>
          <w:sz w:val="28"/>
        </w:rPr>
        <w:t>Ответ</w:t>
      </w:r>
      <w:r>
        <w:rPr>
          <w:sz w:val="28"/>
        </w:rPr>
        <w:t xml:space="preserve"> </w:t>
      </w:r>
      <w:r>
        <w:rPr>
          <w:i/>
          <w:sz w:val="28"/>
        </w:rPr>
        <w:t>13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Pr="00F464DC" w:rsidRDefault="00580B50" w:rsidP="00F464DC">
      <w:pPr>
        <w:spacing w:line="235" w:lineRule="auto"/>
        <w:ind w:left="442" w:right="522" w:firstLine="425"/>
        <w:jc w:val="center"/>
        <w:outlineLvl w:val="0"/>
        <w:rPr>
          <w:sz w:val="28"/>
          <w:lang w:val="en-US"/>
        </w:rPr>
      </w:pPr>
      <w:bookmarkStart w:id="70" w:name="_Toc86311643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>
        <w:rPr>
          <w:sz w:val="28"/>
        </w:rPr>
        <w:t>№ 14</w:t>
      </w:r>
      <w:r w:rsidR="00F464DC" w:rsidRPr="00F464DC">
        <w:rPr>
          <w:sz w:val="28"/>
        </w:rPr>
        <w:t>.</w:t>
      </w:r>
      <w:bookmarkEnd w:id="70"/>
      <w:r w:rsidR="00F464DC" w:rsidRPr="00F464DC">
        <w:rPr>
          <w:sz w:val="28"/>
        </w:rPr>
        <w:t xml:space="preserve"> </w:t>
      </w:r>
    </w:p>
    <w:p w:rsidR="00F464DC" w:rsidRPr="00F464DC" w:rsidRDefault="00580B50" w:rsidP="00F464DC">
      <w:pPr>
        <w:spacing w:line="235" w:lineRule="auto"/>
        <w:ind w:left="442" w:right="522" w:firstLine="425"/>
        <w:jc w:val="center"/>
        <w:outlineLvl w:val="0"/>
        <w:rPr>
          <w:sz w:val="28"/>
        </w:rPr>
      </w:pPr>
      <w:bookmarkStart w:id="71" w:name="_Toc86311644"/>
      <w:r>
        <w:rPr>
          <w:sz w:val="28"/>
        </w:rPr>
        <w:t>Тема: «</w:t>
      </w:r>
      <w:r w:rsidR="00F464DC" w:rsidRPr="00F464DC">
        <w:rPr>
          <w:sz w:val="28"/>
        </w:rPr>
        <w:t>Работа с объектами ОС Windows: папками, файлами и ярлыками</w:t>
      </w:r>
      <w:r>
        <w:rPr>
          <w:sz w:val="28"/>
        </w:rPr>
        <w:t>»</w:t>
      </w:r>
      <w:bookmarkEnd w:id="71"/>
    </w:p>
    <w:p w:rsidR="00F464DC" w:rsidRDefault="00F464DC" w:rsidP="00F464DC">
      <w:pPr>
        <w:spacing w:line="335" w:lineRule="exact"/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>1. Используя пункт Главного меню Выполнить, загрузите текстовый редактор Блокнот (исполнимый файл notepad.exe).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5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Завершите работу программы Блокнот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5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Создайте на Рабочем столе папку под именем </w:t>
      </w:r>
      <w:r>
        <w:rPr>
          <w:i/>
          <w:sz w:val="28"/>
        </w:rPr>
        <w:t>Студент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7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В корневой папке рабочего диска создайте папку с именем </w:t>
      </w:r>
      <w:r>
        <w:rPr>
          <w:i/>
          <w:sz w:val="28"/>
        </w:rPr>
        <w:t>Лаборатор-ная №2.</w:t>
      </w:r>
    </w:p>
    <w:p w:rsidR="00F464DC" w:rsidRDefault="00F464DC" w:rsidP="00F464DC">
      <w:pPr>
        <w:spacing w:line="109" w:lineRule="exact"/>
      </w:pPr>
    </w:p>
    <w:p w:rsidR="00F464DC" w:rsidRDefault="00F464DC" w:rsidP="00F464DC">
      <w:pPr>
        <w:spacing w:line="0" w:lineRule="atLeast"/>
        <w:ind w:left="9840"/>
      </w:pPr>
      <w:r>
        <w:t>15</w:t>
      </w:r>
    </w:p>
    <w:p w:rsidR="00F464DC" w:rsidRDefault="00F464DC" w:rsidP="00F464DC">
      <w:pPr>
        <w:spacing w:line="0" w:lineRule="atLeast"/>
        <w:ind w:left="9840"/>
        <w:sectPr w:rsidR="00F464DC">
          <w:type w:val="continuous"/>
          <w:pgSz w:w="11900" w:h="16841"/>
          <w:pgMar w:top="1125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5" w:lineRule="auto"/>
        <w:ind w:left="-418" w:firstLine="418"/>
        <w:jc w:val="both"/>
        <w:rPr>
          <w:sz w:val="28"/>
        </w:rPr>
      </w:pPr>
      <w:bookmarkStart w:id="72" w:name="page16"/>
      <w:bookmarkEnd w:id="72"/>
      <w:r>
        <w:rPr>
          <w:sz w:val="28"/>
        </w:rPr>
        <w:lastRenderedPageBreak/>
        <w:t xml:space="preserve">Откройте созданную папку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и создайте в ней вложен-ную папку с Вашим именем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 xml:space="preserve">Измените имя вложенной папки на </w:t>
      </w:r>
      <w:r>
        <w:rPr>
          <w:i/>
          <w:sz w:val="28"/>
        </w:rPr>
        <w:t>1-й курс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Создайте в папке </w:t>
      </w:r>
      <w:r>
        <w:rPr>
          <w:i/>
          <w:sz w:val="28"/>
        </w:rPr>
        <w:t>1-й курс</w:t>
      </w:r>
      <w:r>
        <w:rPr>
          <w:sz w:val="28"/>
        </w:rPr>
        <w:t xml:space="preserve">, используя текстовый редактор WordPad, тек-стовый документ с именем </w:t>
      </w:r>
      <w:r>
        <w:rPr>
          <w:i/>
          <w:sz w:val="28"/>
        </w:rPr>
        <w:t>Фамилии.txt</w:t>
      </w:r>
      <w:r>
        <w:rPr>
          <w:sz w:val="28"/>
        </w:rPr>
        <w:t>, в который введите название своей группы и несколько имен и фамилий сокурсников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 xml:space="preserve">Скопируйте файл </w:t>
      </w:r>
      <w:r>
        <w:rPr>
          <w:i/>
          <w:sz w:val="28"/>
        </w:rPr>
        <w:t>Фамилии.txt</w:t>
      </w:r>
      <w:r>
        <w:rPr>
          <w:sz w:val="28"/>
        </w:rPr>
        <w:t xml:space="preserve"> в папку </w:t>
      </w:r>
      <w:r>
        <w:rPr>
          <w:i/>
          <w:sz w:val="28"/>
        </w:rPr>
        <w:t>Студент</w:t>
      </w:r>
      <w:r>
        <w:rPr>
          <w:sz w:val="28"/>
        </w:rPr>
        <w:t>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Откройте окна папок </w:t>
      </w:r>
      <w:r>
        <w:rPr>
          <w:i/>
          <w:sz w:val="28"/>
        </w:rPr>
        <w:t>Студент</w:t>
      </w:r>
      <w:r>
        <w:rPr>
          <w:sz w:val="28"/>
        </w:rPr>
        <w:t xml:space="preserve"> и </w:t>
      </w:r>
      <w:r>
        <w:rPr>
          <w:i/>
          <w:sz w:val="28"/>
        </w:rPr>
        <w:t>1-й курс</w:t>
      </w:r>
      <w:r>
        <w:rPr>
          <w:sz w:val="28"/>
        </w:rPr>
        <w:t xml:space="preserve"> и покажите результат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 xml:space="preserve">Удалите папку </w:t>
      </w:r>
      <w:r>
        <w:rPr>
          <w:i/>
          <w:sz w:val="28"/>
        </w:rPr>
        <w:t>Студент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7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Создайте на Рабочем столе ярлык для программы Калькулятор с именем </w:t>
      </w:r>
      <w:r>
        <w:rPr>
          <w:i/>
          <w:sz w:val="28"/>
        </w:rPr>
        <w:t xml:space="preserve">Для выполнения вычислений </w:t>
      </w:r>
      <w:r>
        <w:rPr>
          <w:sz w:val="28"/>
        </w:rPr>
        <w:t>(исполнимый файл программы</w:t>
      </w:r>
      <w:r>
        <w:rPr>
          <w:i/>
          <w:sz w:val="28"/>
        </w:rPr>
        <w:t xml:space="preserve"> </w:t>
      </w:r>
      <w:r>
        <w:rPr>
          <w:sz w:val="28"/>
        </w:rPr>
        <w:t>calc.exe).</w:t>
      </w:r>
      <w:r>
        <w:rPr>
          <w:i/>
          <w:sz w:val="28"/>
        </w:rPr>
        <w:t xml:space="preserve"> </w:t>
      </w:r>
      <w:r>
        <w:rPr>
          <w:sz w:val="28"/>
        </w:rPr>
        <w:t>Для опре-деления места хранения программы можно воспользоваться пунктом Найти в Главном меню.</w:t>
      </w:r>
    </w:p>
    <w:p w:rsidR="00F464DC" w:rsidRDefault="00F464DC" w:rsidP="00F464DC">
      <w:pPr>
        <w:spacing w:line="3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Используя созданный ярлык, запустите программу Калькулятор.</w:t>
      </w:r>
    </w:p>
    <w:p w:rsidR="00F464DC" w:rsidRDefault="00F464DC" w:rsidP="00855718">
      <w:pPr>
        <w:numPr>
          <w:ilvl w:val="0"/>
          <w:numId w:val="58"/>
        </w:numPr>
        <w:tabs>
          <w:tab w:val="left" w:pos="422"/>
        </w:tabs>
        <w:spacing w:line="239" w:lineRule="auto"/>
        <w:ind w:left="422" w:hanging="422"/>
        <w:jc w:val="both"/>
        <w:rPr>
          <w:sz w:val="28"/>
        </w:rPr>
      </w:pPr>
      <w:r>
        <w:rPr>
          <w:sz w:val="28"/>
        </w:rPr>
        <w:t>Завершите работу программы Калькулятор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434"/>
        </w:tabs>
        <w:spacing w:line="236" w:lineRule="auto"/>
        <w:ind w:left="-418" w:firstLine="418"/>
        <w:jc w:val="both"/>
        <w:rPr>
          <w:sz w:val="28"/>
        </w:rPr>
      </w:pPr>
      <w:r>
        <w:rPr>
          <w:sz w:val="28"/>
        </w:rPr>
        <w:t>Запустите стандартную программу Проводник и дальнейшие действия с объектами выполняйте в ней. Вид окна программы Проводник ОС Windows Vista – рис. 5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58"/>
        </w:numPr>
        <w:tabs>
          <w:tab w:val="left" w:pos="0"/>
        </w:tabs>
        <w:spacing w:line="0" w:lineRule="atLeast"/>
        <w:jc w:val="both"/>
        <w:rPr>
          <w:sz w:val="28"/>
        </w:rPr>
      </w:pPr>
    </w:p>
    <w:p w:rsidR="00F464DC" w:rsidRDefault="008051BA" w:rsidP="00F464DC">
      <w:pPr>
        <w:spacing w:line="200" w:lineRule="exact"/>
      </w:pPr>
      <w:r>
        <w:rPr>
          <w:noProof/>
          <w:sz w:val="28"/>
        </w:rPr>
        <w:drawing>
          <wp:anchor distT="0" distB="0" distL="114300" distR="114300" simplePos="0" relativeHeight="251657216" behindDoc="1" locked="0" layoutInCell="0" allowOverlap="1">
            <wp:simplePos x="0" y="0"/>
            <wp:positionH relativeFrom="column">
              <wp:posOffset>963930</wp:posOffset>
            </wp:positionH>
            <wp:positionV relativeFrom="paragraph">
              <wp:posOffset>-2540</wp:posOffset>
            </wp:positionV>
            <wp:extent cx="3924300" cy="2380615"/>
            <wp:effectExtent l="0" t="0" r="0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23806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1" w:lineRule="exact"/>
      </w:pPr>
    </w:p>
    <w:p w:rsidR="00F464DC" w:rsidRDefault="00F464DC" w:rsidP="00F464DC">
      <w:pPr>
        <w:spacing w:line="239" w:lineRule="auto"/>
        <w:ind w:left="2762"/>
      </w:pPr>
      <w:r>
        <w:t>Рис. 5. Окно программы Проводник</w:t>
      </w:r>
    </w:p>
    <w:p w:rsidR="00F464DC" w:rsidRDefault="00F464DC" w:rsidP="00F464DC">
      <w:pPr>
        <w:spacing w:line="4" w:lineRule="exact"/>
      </w:pPr>
    </w:p>
    <w:p w:rsidR="00F464DC" w:rsidRDefault="00F464DC" w:rsidP="00F464DC">
      <w:pPr>
        <w:spacing w:line="15" w:lineRule="exact"/>
      </w:pP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Переместите созданный Вами ярлык с Рабочего стола в папку </w:t>
      </w:r>
      <w:r>
        <w:rPr>
          <w:i/>
          <w:sz w:val="28"/>
        </w:rPr>
        <w:t>Лабора-торная №2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Скопируйте из вложенной папки </w:t>
      </w:r>
      <w:r>
        <w:rPr>
          <w:i/>
          <w:sz w:val="28"/>
        </w:rPr>
        <w:t>Help</w:t>
      </w:r>
      <w:r>
        <w:rPr>
          <w:sz w:val="28"/>
        </w:rPr>
        <w:t xml:space="preserve"> папки </w:t>
      </w:r>
      <w:r>
        <w:rPr>
          <w:i/>
          <w:sz w:val="28"/>
        </w:rPr>
        <w:t>Windows</w:t>
      </w:r>
      <w:r>
        <w:rPr>
          <w:sz w:val="28"/>
        </w:rPr>
        <w:t xml:space="preserve"> диска С:, в папку </w:t>
      </w:r>
      <w:r>
        <w:rPr>
          <w:i/>
          <w:sz w:val="28"/>
        </w:rPr>
        <w:t xml:space="preserve">Лабораторная №2 </w:t>
      </w:r>
      <w:r>
        <w:rPr>
          <w:sz w:val="28"/>
        </w:rPr>
        <w:t>первые пять файлов.</w:t>
      </w:r>
    </w:p>
    <w:p w:rsidR="00F464DC" w:rsidRDefault="00F464DC" w:rsidP="00F464DC">
      <w:pPr>
        <w:spacing w:line="17" w:lineRule="exact"/>
        <w:rPr>
          <w:sz w:val="28"/>
        </w:rPr>
      </w:pP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4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Перетаскивая значки, настроив для этого нужный вид отображения значков, создайте в папке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из них две группы: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239" w:lineRule="auto"/>
        <w:ind w:left="2"/>
        <w:jc w:val="both"/>
        <w:rPr>
          <w:sz w:val="28"/>
        </w:rPr>
      </w:pPr>
      <w:r>
        <w:rPr>
          <w:sz w:val="28"/>
        </w:rPr>
        <w:t>–  в левом верхнем углу окна – папки и ярлыки,</w:t>
      </w:r>
    </w:p>
    <w:p w:rsidR="00F464DC" w:rsidRDefault="00F464DC" w:rsidP="00F464DC">
      <w:pPr>
        <w:spacing w:line="239" w:lineRule="auto"/>
        <w:ind w:left="2"/>
        <w:jc w:val="both"/>
        <w:rPr>
          <w:sz w:val="28"/>
        </w:rPr>
      </w:pPr>
      <w:r>
        <w:rPr>
          <w:sz w:val="28"/>
        </w:rPr>
        <w:t>–  в правом нижнем углу окна – файлы.</w:t>
      </w:r>
    </w:p>
    <w:p w:rsidR="00F464DC" w:rsidRDefault="00F464DC" w:rsidP="00855718">
      <w:pPr>
        <w:numPr>
          <w:ilvl w:val="0"/>
          <w:numId w:val="59"/>
        </w:numPr>
        <w:tabs>
          <w:tab w:val="left" w:pos="434"/>
        </w:tabs>
        <w:spacing w:line="239" w:lineRule="auto"/>
        <w:ind w:left="-418" w:firstLine="418"/>
        <w:jc w:val="both"/>
        <w:rPr>
          <w:sz w:val="28"/>
        </w:rPr>
      </w:pPr>
      <w:r>
        <w:rPr>
          <w:sz w:val="28"/>
        </w:rPr>
        <w:t xml:space="preserve">Выполняя действия : Вид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Упорядочить, выстроить по сетке значки в папке </w:t>
      </w:r>
      <w:r>
        <w:rPr>
          <w:i/>
          <w:sz w:val="28"/>
        </w:rPr>
        <w:t>Лабораторная №2</w:t>
      </w:r>
      <w:r>
        <w:rPr>
          <w:sz w:val="28"/>
        </w:rPr>
        <w:t>.</w:t>
      </w:r>
    </w:p>
    <w:p w:rsidR="00F464DC" w:rsidRDefault="00F464DC" w:rsidP="00F464DC">
      <w:pPr>
        <w:tabs>
          <w:tab w:val="left" w:pos="434"/>
        </w:tabs>
        <w:spacing w:line="239" w:lineRule="auto"/>
        <w:ind w:left="-418" w:firstLine="418"/>
        <w:jc w:val="both"/>
        <w:rPr>
          <w:sz w:val="28"/>
        </w:rPr>
        <w:sectPr w:rsidR="00F464DC">
          <w:pgSz w:w="11900" w:h="16841"/>
          <w:pgMar w:top="1138" w:right="1120" w:bottom="696" w:left="1558" w:header="0" w:footer="0" w:gutter="0"/>
          <w:cols w:space="0" w:equalWidth="0">
            <w:col w:w="9222"/>
          </w:cols>
          <w:docGrid w:linePitch="360"/>
        </w:sectPr>
      </w:pPr>
    </w:p>
    <w:p w:rsidR="00F464DC" w:rsidRDefault="00F464DC" w:rsidP="00F464DC">
      <w:pPr>
        <w:spacing w:line="254" w:lineRule="exact"/>
      </w:pPr>
    </w:p>
    <w:p w:rsidR="00F464DC" w:rsidRDefault="00F464DC" w:rsidP="00F464DC">
      <w:pPr>
        <w:spacing w:line="0" w:lineRule="atLeast"/>
      </w:pPr>
      <w:r>
        <w:t>16</w:t>
      </w:r>
    </w:p>
    <w:p w:rsidR="00F464DC" w:rsidRDefault="00F464DC" w:rsidP="00F464DC">
      <w:pPr>
        <w:spacing w:line="0" w:lineRule="atLeast"/>
        <w:sectPr w:rsidR="00F464DC">
          <w:type w:val="continuous"/>
          <w:pgSz w:w="11900" w:h="16841"/>
          <w:pgMar w:top="1138" w:right="10520" w:bottom="696" w:left="1140" w:header="0" w:footer="0" w:gutter="0"/>
          <w:cols w:space="0" w:equalWidth="0">
            <w:col w:w="240"/>
          </w:cols>
          <w:docGrid w:linePitch="360"/>
        </w:sectPr>
      </w:pP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bookmarkStart w:id="73" w:name="page17"/>
      <w:bookmarkEnd w:id="73"/>
      <w:r>
        <w:rPr>
          <w:sz w:val="28"/>
        </w:rPr>
        <w:lastRenderedPageBreak/>
        <w:t>Покажите результат своей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 xml:space="preserve">Упорядочите значки в папке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по имени.</w:t>
      </w: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Выключите панель инструментов (Обычные кнопки).</w:t>
      </w: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Включите панель инструментов (Обычные кнопки)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Установите режим отображения объектов Список в папке </w:t>
      </w:r>
      <w:r>
        <w:rPr>
          <w:i/>
          <w:sz w:val="28"/>
        </w:rPr>
        <w:t>Лаборатор-ная №2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Установите режим отображения объектов Таблица в папке </w:t>
      </w:r>
      <w:r>
        <w:rPr>
          <w:i/>
          <w:sz w:val="28"/>
        </w:rPr>
        <w:t>Лаборатор-ная №2</w:t>
      </w:r>
      <w:r>
        <w:rPr>
          <w:sz w:val="28"/>
        </w:rPr>
        <w:t>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60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Выполните сортировку значков в папке </w:t>
      </w:r>
      <w:r>
        <w:rPr>
          <w:i/>
          <w:sz w:val="28"/>
        </w:rPr>
        <w:t>Лабораторная №2</w:t>
      </w:r>
      <w:r>
        <w:rPr>
          <w:sz w:val="28"/>
        </w:rPr>
        <w:t xml:space="preserve"> по размерам</w:t>
      </w:r>
    </w:p>
    <w:p w:rsidR="00F464DC" w:rsidRDefault="00F464DC" w:rsidP="00855718">
      <w:pPr>
        <w:numPr>
          <w:ilvl w:val="0"/>
          <w:numId w:val="60"/>
        </w:numPr>
        <w:tabs>
          <w:tab w:val="left" w:pos="640"/>
        </w:tabs>
        <w:spacing w:line="239" w:lineRule="auto"/>
        <w:ind w:left="640" w:hanging="207"/>
        <w:jc w:val="both"/>
        <w:rPr>
          <w:sz w:val="28"/>
        </w:rPr>
      </w:pPr>
      <w:r>
        <w:rPr>
          <w:sz w:val="28"/>
        </w:rPr>
        <w:t>прямом и обратном порядке. Покажите результат работы преподавателю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61"/>
        </w:numPr>
        <w:tabs>
          <w:tab w:val="left" w:pos="1280"/>
        </w:tabs>
        <w:spacing w:line="0" w:lineRule="atLeast"/>
        <w:ind w:left="1280" w:hanging="422"/>
        <w:jc w:val="both"/>
        <w:rPr>
          <w:sz w:val="28"/>
        </w:rPr>
      </w:pPr>
      <w:r>
        <w:rPr>
          <w:sz w:val="28"/>
        </w:rPr>
        <w:t>Удалите созданные Вами объекты и закройте все открытые окна.</w:t>
      </w:r>
    </w:p>
    <w:p w:rsidR="00F464DC" w:rsidRDefault="00F464DC" w:rsidP="00F464DC">
      <w:pPr>
        <w:spacing w:line="7" w:lineRule="exact"/>
      </w:pPr>
    </w:p>
    <w:p w:rsidR="00F464DC" w:rsidRPr="00622C18" w:rsidRDefault="00F464DC" w:rsidP="00F464DC">
      <w:pPr>
        <w:spacing w:line="0" w:lineRule="atLeast"/>
        <w:ind w:left="860"/>
        <w:rPr>
          <w:b/>
          <w:sz w:val="28"/>
        </w:rPr>
      </w:pPr>
    </w:p>
    <w:p w:rsidR="00F464DC" w:rsidRPr="00622C18" w:rsidRDefault="00F464DC" w:rsidP="00F464DC">
      <w:pPr>
        <w:spacing w:line="0" w:lineRule="atLeast"/>
        <w:ind w:left="860"/>
        <w:rPr>
          <w:b/>
          <w:sz w:val="28"/>
        </w:rPr>
      </w:pPr>
    </w:p>
    <w:p w:rsidR="00F464DC" w:rsidRPr="00F464DC" w:rsidRDefault="00580B50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4" w:name="_Toc86311645"/>
      <w:r>
        <w:rPr>
          <w:sz w:val="28"/>
        </w:rPr>
        <w:t>Практическое занятие № 10</w:t>
      </w:r>
      <w:r w:rsidR="00F464DC" w:rsidRPr="00F464DC">
        <w:rPr>
          <w:sz w:val="28"/>
        </w:rPr>
        <w:t>.</w:t>
      </w:r>
      <w:bookmarkEnd w:id="74"/>
    </w:p>
    <w:p w:rsidR="00F464DC" w:rsidRPr="00F464DC" w:rsidRDefault="00F464DC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5" w:name="_Toc86311646"/>
      <w:r w:rsidRPr="00F464DC">
        <w:rPr>
          <w:sz w:val="28"/>
        </w:rPr>
        <w:t>Графический редактор Paint</w:t>
      </w:r>
      <w:bookmarkEnd w:id="75"/>
    </w:p>
    <w:p w:rsidR="00F464DC" w:rsidRDefault="00F464DC" w:rsidP="00F464DC">
      <w:pPr>
        <w:spacing w:line="316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1. </w:t>
      </w:r>
      <w:r>
        <w:rPr>
          <w:sz w:val="28"/>
        </w:rPr>
        <w:t>Знакомство с инструментами рисования</w:t>
      </w:r>
    </w:p>
    <w:p w:rsidR="00F464DC" w:rsidRDefault="00F464DC" w:rsidP="00F464DC">
      <w:pPr>
        <w:spacing w:line="184" w:lineRule="exact"/>
      </w:pPr>
    </w:p>
    <w:p w:rsidR="00F464DC" w:rsidRDefault="00F464DC" w:rsidP="00855718">
      <w:pPr>
        <w:numPr>
          <w:ilvl w:val="0"/>
          <w:numId w:val="62"/>
        </w:numPr>
        <w:tabs>
          <w:tab w:val="left" w:pos="860"/>
        </w:tabs>
        <w:spacing w:line="0" w:lineRule="atLeast"/>
        <w:ind w:left="860" w:hanging="427"/>
        <w:jc w:val="both"/>
        <w:rPr>
          <w:sz w:val="28"/>
        </w:rPr>
      </w:pPr>
      <w:r>
        <w:rPr>
          <w:sz w:val="28"/>
        </w:rPr>
        <w:t>Запустите графический редактор Paint.</w:t>
      </w:r>
    </w:p>
    <w:p w:rsidR="00F464DC" w:rsidRDefault="00F464DC" w:rsidP="00855718">
      <w:pPr>
        <w:numPr>
          <w:ilvl w:val="1"/>
          <w:numId w:val="62"/>
        </w:numPr>
        <w:tabs>
          <w:tab w:val="left" w:pos="1280"/>
        </w:tabs>
        <w:spacing w:line="238" w:lineRule="auto"/>
        <w:ind w:left="1280" w:hanging="422"/>
        <w:jc w:val="both"/>
        <w:rPr>
          <w:sz w:val="28"/>
        </w:rPr>
      </w:pPr>
      <w:r>
        <w:rPr>
          <w:sz w:val="28"/>
        </w:rPr>
        <w:t xml:space="preserve">Установите новые размеры листа 21 </w:t>
      </w:r>
      <w:r>
        <w:rPr>
          <w:rFonts w:ascii="Symbol" w:eastAsia="Symbol" w:hAnsi="Symbol"/>
          <w:sz w:val="28"/>
        </w:rPr>
        <w:t></w:t>
      </w:r>
      <w:r>
        <w:rPr>
          <w:sz w:val="28"/>
        </w:rPr>
        <w:t xml:space="preserve"> 29 см (в меню Рисунок </w:t>
      </w:r>
      <w:r>
        <w:rPr>
          <w:rFonts w:ascii="Symbol" w:eastAsia="Symbol" w:hAnsi="Symbol"/>
          <w:sz w:val="28"/>
        </w:rPr>
        <w:t></w:t>
      </w:r>
      <w:r>
        <w:rPr>
          <w:sz w:val="28"/>
        </w:rPr>
        <w:t xml:space="preserve"> Атри-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0" w:lineRule="atLeast"/>
        <w:ind w:left="440"/>
        <w:jc w:val="both"/>
        <w:rPr>
          <w:sz w:val="28"/>
        </w:rPr>
      </w:pPr>
      <w:r>
        <w:rPr>
          <w:sz w:val="28"/>
        </w:rPr>
        <w:t>буты)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1"/>
          <w:numId w:val="62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Перед созданием полноценного рисунка поупражняйтесь в обращении с манипулятором мышь и каждым инструментом:</w:t>
      </w:r>
    </w:p>
    <w:p w:rsidR="00F464DC" w:rsidRDefault="00F464DC" w:rsidP="00855718">
      <w:pPr>
        <w:numPr>
          <w:ilvl w:val="0"/>
          <w:numId w:val="63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поменяйте разные цвета фона, цвета символа и ширину линии;</w:t>
      </w:r>
    </w:p>
    <w:p w:rsidR="00F464DC" w:rsidRDefault="00F464DC" w:rsidP="00F464DC">
      <w:pPr>
        <w:spacing w:line="36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63"/>
        </w:numPr>
        <w:tabs>
          <w:tab w:val="left" w:pos="1292"/>
        </w:tabs>
        <w:spacing w:line="231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нарисуйте кистью произвольные фигуры, затем линии, геометрические фигуры и используйте аэрозольный баллончик, воспользуйтесь ластиком для редактирования или стирания изображения;</w:t>
      </w:r>
    </w:p>
    <w:p w:rsidR="00F464DC" w:rsidRDefault="00F464DC" w:rsidP="00F464DC">
      <w:pPr>
        <w:spacing w:line="36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63"/>
        </w:numPr>
        <w:tabs>
          <w:tab w:val="left" w:pos="1292"/>
        </w:tabs>
        <w:spacing w:line="227" w:lineRule="auto"/>
        <w:ind w:left="440" w:firstLine="418"/>
        <w:jc w:val="both"/>
        <w:rPr>
          <w:rFonts w:ascii="Symbol" w:eastAsia="Symbol" w:hAnsi="Symbol"/>
          <w:sz w:val="28"/>
        </w:rPr>
      </w:pPr>
      <w:r>
        <w:rPr>
          <w:sz w:val="28"/>
        </w:rPr>
        <w:t>когда на экране не останется свободного места, очистите экран или со-здайте новый файл, не сохраняя созданный ранее рисунок.</w:t>
      </w:r>
    </w:p>
    <w:p w:rsidR="00F464DC" w:rsidRDefault="00F464DC" w:rsidP="00F464DC">
      <w:pPr>
        <w:spacing w:line="10" w:lineRule="exact"/>
      </w:pPr>
    </w:p>
    <w:p w:rsidR="00F464DC" w:rsidRDefault="00F464DC" w:rsidP="00F464DC">
      <w:pPr>
        <w:spacing w:line="234" w:lineRule="auto"/>
        <w:ind w:left="440" w:firstLine="425"/>
      </w:pPr>
      <w:r>
        <w:rPr>
          <w:i/>
        </w:rPr>
        <w:t xml:space="preserve">Примечание. </w:t>
      </w:r>
      <w:r>
        <w:t>Для рисования диагональных линий и частных случаев фигур</w:t>
      </w:r>
      <w:r>
        <w:rPr>
          <w:i/>
        </w:rPr>
        <w:t xml:space="preserve"> </w:t>
      </w:r>
      <w:r>
        <w:t>(круг,</w:t>
      </w:r>
      <w:r>
        <w:rPr>
          <w:i/>
        </w:rPr>
        <w:t xml:space="preserve"> </w:t>
      </w:r>
      <w:r>
        <w:t>квад-рат) дополнительно используется клавиша [Shift].</w:t>
      </w:r>
    </w:p>
    <w:p w:rsidR="00F464DC" w:rsidRDefault="00F464DC" w:rsidP="00F464DC">
      <w:pPr>
        <w:spacing w:line="326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2. </w:t>
      </w:r>
      <w:r>
        <w:rPr>
          <w:sz w:val="28"/>
        </w:rPr>
        <w:t>Создание простого рисунка</w:t>
      </w:r>
    </w:p>
    <w:p w:rsidR="00F464DC" w:rsidRDefault="00F464DC" w:rsidP="00F464DC">
      <w:pPr>
        <w:spacing w:line="183" w:lineRule="exact"/>
      </w:pPr>
    </w:p>
    <w:p w:rsidR="00F464DC" w:rsidRDefault="00F464DC" w:rsidP="00F464DC">
      <w:pPr>
        <w:spacing w:line="0" w:lineRule="atLeast"/>
        <w:ind w:firstLine="425"/>
        <w:rPr>
          <w:sz w:val="28"/>
        </w:rPr>
      </w:pPr>
      <w:r>
        <w:rPr>
          <w:sz w:val="28"/>
        </w:rPr>
        <w:t xml:space="preserve">1. Создайте новый рисунок размером 21 </w:t>
      </w:r>
      <w:r>
        <w:rPr>
          <w:rFonts w:ascii="Symbol" w:eastAsia="Symbol" w:hAnsi="Symbol"/>
          <w:sz w:val="28"/>
        </w:rPr>
        <w:t></w:t>
      </w:r>
      <w:r>
        <w:rPr>
          <w:sz w:val="28"/>
        </w:rPr>
        <w:t xml:space="preserve"> 29 см, сохраните его с именем </w:t>
      </w:r>
      <w:r>
        <w:rPr>
          <w:i/>
          <w:sz w:val="28"/>
        </w:rPr>
        <w:t xml:space="preserve">Ри-сунок </w:t>
      </w:r>
      <w:r>
        <w:rPr>
          <w:sz w:val="28"/>
        </w:rPr>
        <w:t>в рабочем каталоге.</w:t>
      </w:r>
    </w:p>
    <w:p w:rsidR="00F464DC" w:rsidRDefault="00F464DC" w:rsidP="00F464DC">
      <w:pPr>
        <w:spacing w:line="1" w:lineRule="exact"/>
      </w:pPr>
    </w:p>
    <w:p w:rsidR="00F464DC" w:rsidRDefault="00F464DC" w:rsidP="00855718">
      <w:pPr>
        <w:numPr>
          <w:ilvl w:val="0"/>
          <w:numId w:val="64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Создайте и включите в палитру не менее двух новых цветов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64"/>
        </w:numPr>
        <w:tabs>
          <w:tab w:val="left" w:pos="1292"/>
        </w:tabs>
        <w:spacing w:line="235" w:lineRule="auto"/>
        <w:ind w:left="440" w:firstLine="418"/>
        <w:jc w:val="both"/>
        <w:rPr>
          <w:sz w:val="28"/>
        </w:rPr>
      </w:pPr>
      <w:r>
        <w:rPr>
          <w:sz w:val="28"/>
        </w:rPr>
        <w:t>Создайте на чистом листе квадрат и круг разного цвета, цвет фона – голубой, цвет символа – созданный Вами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64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>Примените к созданным объектам эффекты: квадрат наклоните на 25º и затем поверните его на 90º, а круг наклоните по горизонтали на 20º и растяните его по вертикали на 150 % (следите за текущим цветом фона и цветом фона рисунка)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64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Вставьте в свой рисунок готовый графический файл из папки </w:t>
      </w:r>
      <w:r>
        <w:rPr>
          <w:i/>
          <w:sz w:val="28"/>
        </w:rPr>
        <w:t>Windows</w:t>
      </w:r>
      <w:r>
        <w:rPr>
          <w:sz w:val="28"/>
        </w:rPr>
        <w:t xml:space="preserve"> или любой другой папки и переместите этот объект в нижний правый угол рисунка, при необходимости изменив его размер.</w:t>
      </w:r>
    </w:p>
    <w:p w:rsidR="00F464DC" w:rsidRDefault="00F464DC" w:rsidP="00F464DC">
      <w:pPr>
        <w:spacing w:line="240" w:lineRule="exact"/>
      </w:pP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bookmarkStart w:id="76" w:name="page18"/>
      <w:bookmarkEnd w:id="76"/>
      <w:r>
        <w:rPr>
          <w:sz w:val="28"/>
        </w:rPr>
        <w:lastRenderedPageBreak/>
        <w:t>6. Неточно соединенные линии можно подправить с помощью ластика, а затем выровнять методом редактирования отдельных пикселей, увеличив масштаб просмотра рисунка.</w:t>
      </w:r>
    </w:p>
    <w:p w:rsidR="00F464DC" w:rsidRDefault="00F464DC" w:rsidP="00F464DC">
      <w:pPr>
        <w:spacing w:line="322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3. </w:t>
      </w:r>
      <w:r>
        <w:rPr>
          <w:sz w:val="28"/>
        </w:rPr>
        <w:t>Индивидуальные рисунки</w:t>
      </w:r>
    </w:p>
    <w:p w:rsidR="00F464DC" w:rsidRDefault="00F464DC" w:rsidP="00F464DC">
      <w:pPr>
        <w:spacing w:line="198" w:lineRule="exact"/>
      </w:pPr>
    </w:p>
    <w:p w:rsidR="00F464DC" w:rsidRDefault="00F464DC" w:rsidP="00F464DC">
      <w:pPr>
        <w:spacing w:line="237" w:lineRule="auto"/>
        <w:ind w:firstLine="425"/>
        <w:jc w:val="both"/>
        <w:rPr>
          <w:sz w:val="28"/>
        </w:rPr>
      </w:pPr>
      <w:r>
        <w:rPr>
          <w:sz w:val="28"/>
        </w:rPr>
        <w:t>1. Создайте рекламный лист Вашей специальности, при этом обязательно нужно нарисовать собственный рисунок, дополнительно можно использовать готовый рисунок для фона. Ваш рисунок должен содержать название Вашего направления или специальности и факультета.</w:t>
      </w:r>
    </w:p>
    <w:p w:rsidR="00F464DC" w:rsidRDefault="00F464DC" w:rsidP="00F464DC">
      <w:pPr>
        <w:spacing w:line="17" w:lineRule="exact"/>
      </w:pP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r>
        <w:rPr>
          <w:sz w:val="28"/>
        </w:rPr>
        <w:t>2. Создайте открытку-приглашение на защиту лабораторной работы или курсовой работы. Обязательно создать собственный рисунок, допуская допол-нительное размещение готового рисунка. В качестве текстовой информации укажите, кого и куда приглашаете, а также дату и время начала мероприятия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50" w:lineRule="exact"/>
      </w:pPr>
    </w:p>
    <w:p w:rsidR="00F464DC" w:rsidRPr="00622C18" w:rsidRDefault="00580B50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7" w:name="_Toc86311647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F464DC" w:rsidRPr="00F464DC">
        <w:rPr>
          <w:sz w:val="28"/>
        </w:rPr>
        <w:t xml:space="preserve">№ </w:t>
      </w:r>
      <w:r>
        <w:rPr>
          <w:sz w:val="28"/>
        </w:rPr>
        <w:t>15</w:t>
      </w:r>
      <w:r w:rsidR="00F464DC" w:rsidRPr="00F464DC">
        <w:rPr>
          <w:sz w:val="28"/>
        </w:rPr>
        <w:t>.</w:t>
      </w:r>
      <w:bookmarkEnd w:id="77"/>
    </w:p>
    <w:p w:rsidR="00F464DC" w:rsidRPr="00F464DC" w:rsidRDefault="00580B50" w:rsidP="00F464DC">
      <w:pPr>
        <w:spacing w:line="0" w:lineRule="atLeast"/>
        <w:ind w:left="862"/>
        <w:jc w:val="center"/>
        <w:outlineLvl w:val="0"/>
        <w:rPr>
          <w:sz w:val="28"/>
        </w:rPr>
      </w:pPr>
      <w:bookmarkStart w:id="78" w:name="_Toc86311648"/>
      <w:r>
        <w:rPr>
          <w:sz w:val="28"/>
        </w:rPr>
        <w:t>Тема: «</w:t>
      </w:r>
      <w:r w:rsidR="00F464DC" w:rsidRPr="00F464DC">
        <w:rPr>
          <w:sz w:val="28"/>
        </w:rPr>
        <w:t>Настройка ОС Windows</w:t>
      </w:r>
      <w:r>
        <w:rPr>
          <w:sz w:val="28"/>
        </w:rPr>
        <w:t>»</w:t>
      </w:r>
      <w:bookmarkEnd w:id="78"/>
    </w:p>
    <w:p w:rsidR="00F464DC" w:rsidRPr="00F464DC" w:rsidRDefault="00580B50" w:rsidP="00F464DC">
      <w:pPr>
        <w:spacing w:line="332" w:lineRule="exact"/>
        <w:jc w:val="center"/>
      </w:pPr>
      <w:r w:rsidRPr="00580B50">
        <w:t>2 часа</w:t>
      </w: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r>
        <w:rPr>
          <w:sz w:val="28"/>
        </w:rPr>
        <w:t>Основным средством конфигурирования ОС Windows является Панель управления</w:t>
      </w:r>
      <w:r>
        <w:rPr>
          <w:i/>
          <w:sz w:val="28"/>
        </w:rPr>
        <w:t>.</w:t>
      </w:r>
      <w:r>
        <w:rPr>
          <w:sz w:val="28"/>
        </w:rPr>
        <w:t xml:space="preserve"> При помощи этой программы можно изменять внешний вид экра-на, указатель мыши, шрифты и т. д., а также внутреннее (невидимое) устрой-ство операционной системы.</w:t>
      </w:r>
    </w:p>
    <w:p w:rsidR="00F464DC" w:rsidRDefault="00F464DC" w:rsidP="00F464DC">
      <w:pPr>
        <w:spacing w:line="325" w:lineRule="exact"/>
      </w:pPr>
    </w:p>
    <w:p w:rsidR="00F464DC" w:rsidRDefault="00F464DC" w:rsidP="00F464DC">
      <w:pPr>
        <w:spacing w:line="0" w:lineRule="atLeast"/>
        <w:ind w:left="860"/>
        <w:rPr>
          <w:sz w:val="28"/>
        </w:rPr>
      </w:pPr>
      <w:r>
        <w:rPr>
          <w:b/>
          <w:sz w:val="28"/>
        </w:rPr>
        <w:t xml:space="preserve">Задание 1. </w:t>
      </w:r>
      <w:r>
        <w:rPr>
          <w:sz w:val="28"/>
        </w:rPr>
        <w:t>Настройка интерфейса</w:t>
      </w:r>
    </w:p>
    <w:p w:rsidR="00F464DC" w:rsidRDefault="00F464DC" w:rsidP="00F464DC">
      <w:pPr>
        <w:spacing w:line="192" w:lineRule="exact"/>
      </w:pPr>
    </w:p>
    <w:p w:rsidR="00F464DC" w:rsidRDefault="00F464DC" w:rsidP="00F464DC">
      <w:pPr>
        <w:spacing w:line="234" w:lineRule="auto"/>
        <w:ind w:left="440" w:firstLine="425"/>
        <w:jc w:val="both"/>
      </w:pPr>
      <w:r>
        <w:rPr>
          <w:i/>
        </w:rPr>
        <w:t xml:space="preserve">Примечание. </w:t>
      </w:r>
      <w:r>
        <w:t>Некоторые настройки могут быть системно отключены для пользователей с</w:t>
      </w:r>
      <w:r>
        <w:rPr>
          <w:i/>
        </w:rPr>
        <w:t xml:space="preserve"> </w:t>
      </w:r>
      <w:r>
        <w:t>ограниченными правами, тогда такие пункты задания можно пропустить.</w:t>
      </w:r>
    </w:p>
    <w:p w:rsidR="00F464DC" w:rsidRDefault="00F464DC" w:rsidP="00F464DC">
      <w:pPr>
        <w:spacing w:line="4" w:lineRule="exact"/>
      </w:pPr>
    </w:p>
    <w:p w:rsidR="00F464DC" w:rsidRDefault="00F464DC" w:rsidP="00855718">
      <w:pPr>
        <w:numPr>
          <w:ilvl w:val="0"/>
          <w:numId w:val="65"/>
        </w:numPr>
        <w:tabs>
          <w:tab w:val="left" w:pos="860"/>
        </w:tabs>
        <w:spacing w:line="0" w:lineRule="atLeast"/>
        <w:ind w:left="860" w:hanging="427"/>
        <w:jc w:val="both"/>
        <w:rPr>
          <w:sz w:val="28"/>
        </w:rPr>
      </w:pPr>
      <w:r>
        <w:rPr>
          <w:sz w:val="28"/>
        </w:rPr>
        <w:t>Изменение Параметров экрана.</w:t>
      </w:r>
    </w:p>
    <w:p w:rsidR="00F464DC" w:rsidRDefault="00F464DC" w:rsidP="00855718">
      <w:pPr>
        <w:numPr>
          <w:ilvl w:val="1"/>
          <w:numId w:val="65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Измените цветовое оформление Windows по Вашему вкусу.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1"/>
          <w:numId w:val="65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Выберите фоновое изображение (обои) и заставку Windows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tabs>
          <w:tab w:val="left" w:pos="1260"/>
        </w:tabs>
        <w:spacing w:line="0" w:lineRule="atLeast"/>
        <w:ind w:left="860"/>
        <w:rPr>
          <w:sz w:val="28"/>
        </w:rPr>
      </w:pPr>
      <w:r>
        <w:rPr>
          <w:sz w:val="28"/>
        </w:rPr>
        <w:t>2.</w:t>
      </w:r>
      <w:r>
        <w:tab/>
      </w:r>
      <w:r>
        <w:rPr>
          <w:sz w:val="28"/>
        </w:rPr>
        <w:t>Изменение параметров мыши.</w:t>
      </w:r>
    </w:p>
    <w:p w:rsidR="00F464DC" w:rsidRDefault="00F464DC" w:rsidP="00855718">
      <w:pPr>
        <w:numPr>
          <w:ilvl w:val="0"/>
          <w:numId w:val="66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Измените скорость движения указателя мыши по экрану.</w:t>
      </w:r>
    </w:p>
    <w:p w:rsidR="00F464DC" w:rsidRDefault="00F464DC" w:rsidP="00855718">
      <w:pPr>
        <w:numPr>
          <w:ilvl w:val="0"/>
          <w:numId w:val="66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Измените скорость отслеживания двойного щелчка мыши.</w:t>
      </w:r>
    </w:p>
    <w:p w:rsidR="00F464DC" w:rsidRDefault="00F464DC" w:rsidP="00855718">
      <w:pPr>
        <w:numPr>
          <w:ilvl w:val="0"/>
          <w:numId w:val="66"/>
        </w:numPr>
        <w:tabs>
          <w:tab w:val="left" w:pos="1280"/>
        </w:tabs>
        <w:spacing w:line="239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Выберите внешний вид указателя мыши.</w:t>
      </w:r>
    </w:p>
    <w:p w:rsidR="00F464DC" w:rsidRDefault="00F464DC" w:rsidP="00F464DC">
      <w:pPr>
        <w:spacing w:line="1" w:lineRule="exact"/>
      </w:pPr>
    </w:p>
    <w:p w:rsidR="00F464DC" w:rsidRDefault="00F464DC" w:rsidP="00855718">
      <w:pPr>
        <w:numPr>
          <w:ilvl w:val="0"/>
          <w:numId w:val="6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Изменение параметров клавиатуры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F464DC">
      <w:pPr>
        <w:spacing w:line="239" w:lineRule="auto"/>
        <w:ind w:left="860" w:right="4220"/>
        <w:jc w:val="both"/>
        <w:rPr>
          <w:sz w:val="28"/>
        </w:rPr>
      </w:pPr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Измените скорость мерцания курсора. </w:t>
      </w:r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Измените скорость повтора символа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67"/>
        </w:numPr>
        <w:tabs>
          <w:tab w:val="left" w:pos="1280"/>
        </w:tabs>
        <w:spacing w:line="239" w:lineRule="auto"/>
        <w:ind w:left="1280" w:hanging="422"/>
        <w:jc w:val="both"/>
        <w:rPr>
          <w:sz w:val="28"/>
        </w:rPr>
      </w:pPr>
      <w:r>
        <w:rPr>
          <w:sz w:val="28"/>
        </w:rPr>
        <w:t>Изменение даты и времени.</w:t>
      </w:r>
    </w:p>
    <w:p w:rsidR="00F464DC" w:rsidRDefault="00F464DC" w:rsidP="00F464DC">
      <w:pPr>
        <w:spacing w:line="1" w:lineRule="exact"/>
      </w:pPr>
    </w:p>
    <w:p w:rsidR="00F464DC" w:rsidRDefault="00F464DC" w:rsidP="00855718">
      <w:pPr>
        <w:numPr>
          <w:ilvl w:val="0"/>
          <w:numId w:val="68"/>
        </w:numPr>
        <w:tabs>
          <w:tab w:val="left" w:pos="1280"/>
        </w:tabs>
        <w:spacing w:line="0" w:lineRule="atLeast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Определите часовой пояс.</w:t>
      </w:r>
    </w:p>
    <w:p w:rsidR="00F464DC" w:rsidRDefault="00F464DC" w:rsidP="00855718">
      <w:pPr>
        <w:numPr>
          <w:ilvl w:val="0"/>
          <w:numId w:val="68"/>
        </w:numPr>
        <w:tabs>
          <w:tab w:val="left" w:pos="1280"/>
        </w:tabs>
        <w:spacing w:line="238" w:lineRule="auto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Определите месяц, год, день, час.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68"/>
        </w:numPr>
        <w:tabs>
          <w:tab w:val="left" w:pos="1280"/>
        </w:tabs>
        <w:spacing w:line="0" w:lineRule="atLeast"/>
        <w:ind w:left="1280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Установите точное время (сверьте с часами).</w:t>
      </w:r>
    </w:p>
    <w:p w:rsidR="00F464DC" w:rsidRDefault="00F464DC" w:rsidP="00F464DC">
      <w:pPr>
        <w:tabs>
          <w:tab w:val="left" w:pos="1260"/>
        </w:tabs>
        <w:spacing w:line="239" w:lineRule="auto"/>
        <w:ind w:left="860"/>
        <w:rPr>
          <w:sz w:val="27"/>
        </w:rPr>
      </w:pPr>
      <w:r>
        <w:rPr>
          <w:sz w:val="28"/>
        </w:rPr>
        <w:t>5.</w:t>
      </w:r>
      <w:r>
        <w:tab/>
      </w:r>
      <w:r>
        <w:rPr>
          <w:sz w:val="27"/>
        </w:rPr>
        <w:t>Изменение внешнего вида окна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440" w:firstLine="425"/>
        <w:jc w:val="both"/>
        <w:rPr>
          <w:sz w:val="28"/>
        </w:rPr>
      </w:pPr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Откройте корневую папку рабочего диска, если панель инструментов окна папки видна, то отключите ее, а если не видна, то выведите ее на экран (изучите назначение всех кнопок).</w:t>
      </w:r>
    </w:p>
    <w:p w:rsidR="00F464DC" w:rsidRDefault="00F464DC" w:rsidP="00F464DC">
      <w:pPr>
        <w:spacing w:line="0" w:lineRule="atLeast"/>
        <w:ind w:left="440" w:firstLine="425"/>
        <w:jc w:val="both"/>
        <w:rPr>
          <w:sz w:val="28"/>
        </w:rPr>
        <w:sectPr w:rsidR="00F464DC">
          <w:pgSz w:w="11900" w:h="16841"/>
          <w:pgMar w:top="1138" w:right="1120" w:bottom="696" w:left="700" w:header="0" w:footer="0" w:gutter="0"/>
          <w:cols w:space="0" w:equalWidth="0">
            <w:col w:w="10080"/>
          </w:cols>
          <w:docGrid w:linePitch="360"/>
        </w:sectPr>
      </w:pPr>
    </w:p>
    <w:p w:rsidR="00F464DC" w:rsidRDefault="00F464DC" w:rsidP="00F464DC">
      <w:pPr>
        <w:spacing w:line="123" w:lineRule="exact"/>
      </w:pPr>
    </w:p>
    <w:p w:rsidR="00F464DC" w:rsidRDefault="00F464DC" w:rsidP="00F464DC">
      <w:pPr>
        <w:spacing w:line="241" w:lineRule="auto"/>
        <w:ind w:left="7" w:firstLine="425"/>
        <w:rPr>
          <w:sz w:val="28"/>
        </w:rPr>
      </w:pPr>
      <w:bookmarkStart w:id="79" w:name="page19"/>
      <w:bookmarkEnd w:id="79"/>
      <w:r>
        <w:rPr>
          <w:rFonts w:ascii="Symbol" w:eastAsia="Symbol" w:hAnsi="Symbol"/>
          <w:sz w:val="28"/>
        </w:rPr>
        <w:t></w:t>
      </w:r>
      <w:r>
        <w:rPr>
          <w:sz w:val="28"/>
        </w:rPr>
        <w:t xml:space="preserve"> Выведите содержимое папки на экран последовательно в виде списка, а затем таблицы.</w:t>
      </w:r>
    </w:p>
    <w:p w:rsidR="00F464DC" w:rsidRDefault="00F464DC" w:rsidP="00F464DC">
      <w:pPr>
        <w:spacing w:line="320" w:lineRule="exact"/>
      </w:pPr>
    </w:p>
    <w:p w:rsidR="00F464DC" w:rsidRDefault="00F464DC" w:rsidP="00F464DC">
      <w:pPr>
        <w:spacing w:line="0" w:lineRule="atLeast"/>
        <w:ind w:left="427"/>
        <w:rPr>
          <w:sz w:val="28"/>
        </w:rPr>
      </w:pPr>
      <w:r>
        <w:rPr>
          <w:b/>
          <w:sz w:val="28"/>
        </w:rPr>
        <w:t xml:space="preserve">Задание 2. </w:t>
      </w:r>
      <w:r>
        <w:rPr>
          <w:sz w:val="28"/>
        </w:rPr>
        <w:t>Настройка и работа с объектами</w:t>
      </w:r>
    </w:p>
    <w:p w:rsidR="00F464DC" w:rsidRDefault="00F464DC" w:rsidP="00F464DC">
      <w:pPr>
        <w:spacing w:line="184" w:lineRule="exact"/>
      </w:pPr>
    </w:p>
    <w:p w:rsidR="00F464DC" w:rsidRDefault="00F464DC" w:rsidP="00855718">
      <w:pPr>
        <w:numPr>
          <w:ilvl w:val="0"/>
          <w:numId w:val="69"/>
        </w:numPr>
        <w:tabs>
          <w:tab w:val="left" w:pos="427"/>
        </w:tabs>
        <w:spacing w:line="0" w:lineRule="atLeast"/>
        <w:ind w:left="427" w:hanging="427"/>
        <w:jc w:val="both"/>
        <w:rPr>
          <w:sz w:val="28"/>
        </w:rPr>
      </w:pPr>
      <w:r>
        <w:rPr>
          <w:sz w:val="28"/>
        </w:rPr>
        <w:t xml:space="preserve">Создайте на Рабочем Столе папку под именем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Создайте в корневой папке рабочего диска папку </w:t>
      </w:r>
      <w:r>
        <w:rPr>
          <w:i/>
          <w:sz w:val="28"/>
        </w:rPr>
        <w:t>Документы</w:t>
      </w:r>
      <w:r>
        <w:rPr>
          <w:sz w:val="28"/>
        </w:rPr>
        <w:t>.</w:t>
      </w: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В папке </w:t>
      </w:r>
      <w:r>
        <w:rPr>
          <w:i/>
          <w:sz w:val="28"/>
        </w:rPr>
        <w:t>Документы</w:t>
      </w:r>
      <w:r>
        <w:rPr>
          <w:sz w:val="28"/>
        </w:rPr>
        <w:t xml:space="preserve"> создайте папку </w:t>
      </w:r>
      <w:r>
        <w:rPr>
          <w:i/>
          <w:sz w:val="28"/>
        </w:rPr>
        <w:t>Тексты</w:t>
      </w:r>
      <w:r>
        <w:rPr>
          <w:sz w:val="28"/>
        </w:rPr>
        <w:t>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1"/>
          <w:numId w:val="69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В папке </w:t>
      </w:r>
      <w:r>
        <w:rPr>
          <w:i/>
          <w:sz w:val="28"/>
        </w:rPr>
        <w:t>Тексты</w:t>
      </w:r>
      <w:r>
        <w:rPr>
          <w:sz w:val="28"/>
        </w:rPr>
        <w:t xml:space="preserve"> создайте текстовый документ с именем </w:t>
      </w:r>
      <w:r>
        <w:rPr>
          <w:i/>
          <w:sz w:val="28"/>
        </w:rPr>
        <w:t>Предметы.txt</w:t>
      </w:r>
      <w:r>
        <w:rPr>
          <w:sz w:val="28"/>
        </w:rPr>
        <w:t>, в котором наберите изучаемые Вами предметы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Переместите файл </w:t>
      </w:r>
      <w:r>
        <w:rPr>
          <w:i/>
          <w:sz w:val="28"/>
        </w:rPr>
        <w:t>Предметы.txt</w:t>
      </w:r>
      <w:r>
        <w:rPr>
          <w:sz w:val="28"/>
        </w:rPr>
        <w:t xml:space="preserve"> в папку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1"/>
          <w:numId w:val="69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 xml:space="preserve">Создайте  в  папке  </w:t>
      </w:r>
      <w:r>
        <w:rPr>
          <w:i/>
          <w:sz w:val="28"/>
        </w:rPr>
        <w:t>Документы</w:t>
      </w:r>
      <w:r>
        <w:rPr>
          <w:sz w:val="28"/>
        </w:rPr>
        <w:t xml:space="preserve">  ярлык  с  именем  </w:t>
      </w:r>
      <w:r>
        <w:rPr>
          <w:i/>
          <w:sz w:val="28"/>
        </w:rPr>
        <w:t>Текстовый  процессор</w:t>
      </w:r>
    </w:p>
    <w:p w:rsidR="00F464DC" w:rsidRDefault="00F464DC" w:rsidP="00F464DC">
      <w:pPr>
        <w:tabs>
          <w:tab w:val="left" w:pos="1567"/>
          <w:tab w:val="left" w:pos="2307"/>
          <w:tab w:val="left" w:pos="3967"/>
          <w:tab w:val="left" w:pos="4927"/>
          <w:tab w:val="left" w:pos="5747"/>
          <w:tab w:val="left" w:pos="6827"/>
          <w:tab w:val="left" w:pos="8487"/>
          <w:tab w:val="left" w:pos="8927"/>
        </w:tabs>
        <w:spacing w:line="239" w:lineRule="auto"/>
        <w:ind w:left="7"/>
        <w:rPr>
          <w:sz w:val="28"/>
        </w:rPr>
      </w:pPr>
      <w:r>
        <w:rPr>
          <w:i/>
          <w:sz w:val="28"/>
        </w:rPr>
        <w:t>MS-WORD</w:t>
      </w:r>
      <w:r>
        <w:tab/>
      </w:r>
      <w:r>
        <w:rPr>
          <w:sz w:val="28"/>
        </w:rPr>
        <w:t>для</w:t>
      </w:r>
      <w:r>
        <w:tab/>
      </w:r>
      <w:r>
        <w:rPr>
          <w:sz w:val="28"/>
        </w:rPr>
        <w:t>программы</w:t>
      </w:r>
      <w:r>
        <w:tab/>
      </w:r>
      <w:r>
        <w:rPr>
          <w:sz w:val="28"/>
        </w:rPr>
        <w:t>Word</w:t>
      </w:r>
      <w:r>
        <w:tab/>
      </w:r>
      <w:r>
        <w:rPr>
          <w:sz w:val="28"/>
        </w:rPr>
        <w:t>(она</w:t>
      </w:r>
      <w:r>
        <w:tab/>
      </w:r>
      <w:r>
        <w:rPr>
          <w:sz w:val="28"/>
        </w:rPr>
        <w:t>может</w:t>
      </w:r>
      <w:r>
        <w:tab/>
      </w:r>
      <w:r>
        <w:rPr>
          <w:sz w:val="28"/>
        </w:rPr>
        <w:t>находиться</w:t>
      </w:r>
      <w:r>
        <w:tab/>
      </w:r>
      <w:r>
        <w:rPr>
          <w:sz w:val="28"/>
        </w:rPr>
        <w:t>в</w:t>
      </w:r>
      <w:r>
        <w:tab/>
      </w:r>
      <w:r>
        <w:rPr>
          <w:sz w:val="28"/>
        </w:rPr>
        <w:t>папке</w:t>
      </w:r>
    </w:p>
    <w:p w:rsidR="00F464DC" w:rsidRDefault="00F464DC" w:rsidP="00F464DC">
      <w:pPr>
        <w:spacing w:line="14" w:lineRule="exact"/>
      </w:pPr>
    </w:p>
    <w:p w:rsidR="00F464DC" w:rsidRDefault="00F464DC" w:rsidP="00F464DC">
      <w:pPr>
        <w:spacing w:line="235" w:lineRule="auto"/>
        <w:ind w:left="7"/>
        <w:rPr>
          <w:sz w:val="28"/>
        </w:rPr>
      </w:pPr>
      <w:r>
        <w:rPr>
          <w:i/>
          <w:sz w:val="28"/>
        </w:rPr>
        <w:t xml:space="preserve">Program files\microsoft office\office12\winword.exe </w:t>
      </w:r>
      <w:r>
        <w:rPr>
          <w:sz w:val="28"/>
        </w:rPr>
        <w:t>или воспользуйтесь поиском</w:t>
      </w:r>
      <w:r>
        <w:rPr>
          <w:i/>
          <w:sz w:val="28"/>
        </w:rPr>
        <w:t xml:space="preserve"> </w:t>
      </w:r>
      <w:r>
        <w:rPr>
          <w:sz w:val="28"/>
        </w:rPr>
        <w:t>для точного определения места хранения).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70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>Используя созданный Вами ярлык, загрузите программу Word.</w:t>
      </w:r>
    </w:p>
    <w:p w:rsidR="00F464DC" w:rsidRDefault="00F464DC" w:rsidP="00855718">
      <w:pPr>
        <w:numPr>
          <w:ilvl w:val="0"/>
          <w:numId w:val="70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Завершите работу программы Word.</w:t>
      </w:r>
    </w:p>
    <w:p w:rsidR="00F464DC" w:rsidRDefault="00F464DC" w:rsidP="00855718">
      <w:pPr>
        <w:numPr>
          <w:ilvl w:val="0"/>
          <w:numId w:val="70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Измените значок (пиктограмму) у созданного ярлыка программы Word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В рамках одного действия скопируйте в папку </w:t>
      </w:r>
      <w:r>
        <w:rPr>
          <w:i/>
          <w:sz w:val="28"/>
        </w:rPr>
        <w:t>Тексты</w:t>
      </w:r>
      <w:r>
        <w:rPr>
          <w:sz w:val="28"/>
        </w:rPr>
        <w:t xml:space="preserve"> первый и третий файлы из папки </w:t>
      </w:r>
      <w:r>
        <w:rPr>
          <w:i/>
          <w:sz w:val="28"/>
        </w:rPr>
        <w:t>Help</w:t>
      </w:r>
      <w:r>
        <w:rPr>
          <w:sz w:val="28"/>
        </w:rPr>
        <w:t xml:space="preserve">, вложенной в папку </w:t>
      </w:r>
      <w:r>
        <w:rPr>
          <w:i/>
          <w:sz w:val="28"/>
        </w:rPr>
        <w:t>Windows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7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Измените стандартный вид папки </w:t>
      </w:r>
      <w:r>
        <w:rPr>
          <w:i/>
          <w:sz w:val="28"/>
        </w:rPr>
        <w:t>Тексты</w:t>
      </w:r>
      <w:r>
        <w:rPr>
          <w:sz w:val="28"/>
        </w:rPr>
        <w:t>, выбрав другой значок пикто-граммы и фоновый рисунок папки, просмотреть который можно в режиме эски-зов страниц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С помощью пункта Главного меню Поиск найдите на компьютере файл </w:t>
      </w:r>
      <w:r>
        <w:rPr>
          <w:i/>
          <w:sz w:val="28"/>
        </w:rPr>
        <w:t>calc.exe</w:t>
      </w:r>
      <w:r>
        <w:rPr>
          <w:sz w:val="28"/>
        </w:rPr>
        <w:t>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0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>Сбросьте условия поиска и последовательно найдите на компьютере объекты, отвечающие условиям: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9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в имени имеются символы «ab»;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8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созданы или изменены за последнюю неделю;</w:t>
      </w: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9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объекты, имена которых начинаются с символа «м»;</w:t>
      </w:r>
    </w:p>
    <w:p w:rsidR="00F464DC" w:rsidRDefault="00F464DC" w:rsidP="00F464DC">
      <w:pPr>
        <w:spacing w:line="1" w:lineRule="exact"/>
        <w:rPr>
          <w:rFonts w:ascii="Symbol" w:eastAsia="Symbol" w:hAnsi="Symbol"/>
          <w:sz w:val="28"/>
        </w:rPr>
      </w:pPr>
    </w:p>
    <w:p w:rsidR="00F464DC" w:rsidRDefault="00F464DC" w:rsidP="00855718">
      <w:pPr>
        <w:numPr>
          <w:ilvl w:val="0"/>
          <w:numId w:val="71"/>
        </w:numPr>
        <w:tabs>
          <w:tab w:val="left" w:pos="847"/>
        </w:tabs>
        <w:spacing w:line="238" w:lineRule="auto"/>
        <w:ind w:left="847" w:hanging="422"/>
        <w:jc w:val="both"/>
        <w:rPr>
          <w:rFonts w:ascii="Symbol" w:eastAsia="Symbol" w:hAnsi="Symbol"/>
          <w:sz w:val="28"/>
        </w:rPr>
      </w:pPr>
      <w:r>
        <w:rPr>
          <w:sz w:val="28"/>
        </w:rPr>
        <w:t>размер файла не более 1 000 кбайт.</w:t>
      </w:r>
    </w:p>
    <w:p w:rsidR="00F464DC" w:rsidRDefault="00F464DC" w:rsidP="00F464DC">
      <w:pPr>
        <w:spacing w:line="3" w:lineRule="exact"/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>Закройте окно поиска файлов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>Просмотрите свойства Корзины и если требуется, отключите режим «Удалять файлы сразу, не помещая их в корзину»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Удалите свои папки </w:t>
      </w:r>
      <w:r>
        <w:rPr>
          <w:i/>
          <w:sz w:val="28"/>
        </w:rPr>
        <w:t>Работа</w:t>
      </w:r>
      <w:r>
        <w:rPr>
          <w:sz w:val="28"/>
        </w:rPr>
        <w:t xml:space="preserve"> и </w:t>
      </w:r>
      <w:r>
        <w:rPr>
          <w:i/>
          <w:sz w:val="28"/>
        </w:rPr>
        <w:t>Тексты</w:t>
      </w:r>
      <w:r>
        <w:rPr>
          <w:sz w:val="28"/>
        </w:rPr>
        <w:t>.</w:t>
      </w:r>
    </w:p>
    <w:p w:rsidR="00F464DC" w:rsidRDefault="00F464DC" w:rsidP="00F464DC">
      <w:pPr>
        <w:spacing w:line="1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7"/>
        </w:rPr>
      </w:pPr>
      <w:r>
        <w:rPr>
          <w:sz w:val="27"/>
        </w:rPr>
        <w:t xml:space="preserve">Откройте папку </w:t>
      </w:r>
      <w:r>
        <w:rPr>
          <w:i/>
          <w:sz w:val="27"/>
        </w:rPr>
        <w:t>Документы</w:t>
      </w:r>
      <w:r>
        <w:rPr>
          <w:sz w:val="27"/>
        </w:rPr>
        <w:t xml:space="preserve"> и покажите результат работы преподавателю.</w:t>
      </w:r>
    </w:p>
    <w:p w:rsidR="00F464DC" w:rsidRDefault="00F464DC" w:rsidP="00F464DC">
      <w:pPr>
        <w:spacing w:line="1" w:lineRule="exact"/>
        <w:rPr>
          <w:sz w:val="27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С помощью Корзины окончательно удалите папку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Восстановите все объекты, находившиеся в папке </w:t>
      </w:r>
      <w:r>
        <w:rPr>
          <w:i/>
          <w:sz w:val="28"/>
        </w:rPr>
        <w:t>Тексты</w:t>
      </w:r>
      <w:r>
        <w:rPr>
          <w:sz w:val="28"/>
        </w:rPr>
        <w:t xml:space="preserve"> (для этого, вероятно, потребуется сделать сортировку по дате удаления объектов)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Закройте окно Корзины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Используя программу Проводник, откройте папку </w:t>
      </w:r>
      <w:r>
        <w:rPr>
          <w:i/>
          <w:sz w:val="28"/>
        </w:rPr>
        <w:t>Документы</w:t>
      </w:r>
      <w:r>
        <w:rPr>
          <w:sz w:val="28"/>
        </w:rPr>
        <w:t xml:space="preserve"> и убеди-тесь, что удаленные Вами объекты, действительно восстановлены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Покажите результат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Удалите папку </w:t>
      </w:r>
      <w:r>
        <w:rPr>
          <w:i/>
          <w:sz w:val="28"/>
        </w:rPr>
        <w:t>Документы</w:t>
      </w:r>
      <w:r>
        <w:rPr>
          <w:sz w:val="28"/>
        </w:rPr>
        <w:t xml:space="preserve"> и полностью очистите Корзину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72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>Закройте все открытые окна.</w:t>
      </w:r>
    </w:p>
    <w:p w:rsidR="00F464DC" w:rsidRDefault="00F464DC" w:rsidP="00F464DC">
      <w:pPr>
        <w:spacing w:line="13" w:lineRule="exact"/>
      </w:pPr>
    </w:p>
    <w:p w:rsidR="00F464DC" w:rsidRDefault="00F464DC" w:rsidP="00F464DC">
      <w:pPr>
        <w:spacing w:line="0" w:lineRule="atLeast"/>
        <w:ind w:left="9407"/>
      </w:pPr>
      <w:r>
        <w:t>19</w:t>
      </w:r>
    </w:p>
    <w:p w:rsidR="00F464DC" w:rsidRDefault="00F464DC" w:rsidP="00F464DC">
      <w:pPr>
        <w:spacing w:line="0" w:lineRule="atLeast"/>
        <w:ind w:left="9407"/>
        <w:sectPr w:rsidR="00F464DC">
          <w:pgSz w:w="11900" w:h="16841"/>
          <w:pgMar w:top="1124" w:right="1120" w:bottom="696" w:left="1133" w:header="0" w:footer="0" w:gutter="0"/>
          <w:cols w:space="0" w:equalWidth="0">
            <w:col w:w="9647"/>
          </w:cols>
          <w:docGrid w:linePitch="360"/>
        </w:sectPr>
      </w:pPr>
    </w:p>
    <w:p w:rsidR="00F464DC" w:rsidRDefault="00580B50" w:rsidP="00F464DC">
      <w:pPr>
        <w:spacing w:line="235" w:lineRule="auto"/>
        <w:ind w:left="442" w:right="1060" w:firstLine="425"/>
        <w:jc w:val="center"/>
        <w:outlineLvl w:val="0"/>
        <w:rPr>
          <w:sz w:val="28"/>
          <w:lang w:val="en-US"/>
        </w:rPr>
      </w:pPr>
      <w:bookmarkStart w:id="80" w:name="page20"/>
      <w:bookmarkStart w:id="81" w:name="_Toc86311649"/>
      <w:bookmarkEnd w:id="80"/>
      <w:r>
        <w:rPr>
          <w:sz w:val="28"/>
        </w:rPr>
        <w:lastRenderedPageBreak/>
        <w:t>Практическое занятие</w:t>
      </w:r>
      <w:r w:rsidR="00F464DC">
        <w:rPr>
          <w:sz w:val="28"/>
        </w:rPr>
        <w:t xml:space="preserve"> № </w:t>
      </w:r>
      <w:r>
        <w:rPr>
          <w:sz w:val="28"/>
          <w:lang w:val="en-US"/>
        </w:rPr>
        <w:t>11</w:t>
      </w:r>
      <w:r w:rsidR="00F464DC" w:rsidRPr="00F464DC">
        <w:rPr>
          <w:sz w:val="28"/>
        </w:rPr>
        <w:t>.</w:t>
      </w:r>
      <w:bookmarkEnd w:id="81"/>
    </w:p>
    <w:p w:rsidR="00F464DC" w:rsidRPr="00F464DC" w:rsidRDefault="00580B50" w:rsidP="00F464DC">
      <w:pPr>
        <w:spacing w:line="235" w:lineRule="auto"/>
        <w:ind w:left="442" w:right="1060" w:firstLine="425"/>
        <w:jc w:val="center"/>
        <w:outlineLvl w:val="0"/>
        <w:rPr>
          <w:sz w:val="28"/>
        </w:rPr>
      </w:pPr>
      <w:bookmarkStart w:id="82" w:name="_Toc86311650"/>
      <w:r>
        <w:rPr>
          <w:sz w:val="28"/>
        </w:rPr>
        <w:t>Тема: «</w:t>
      </w:r>
      <w:r w:rsidR="00F464DC" w:rsidRPr="00F464DC">
        <w:rPr>
          <w:sz w:val="28"/>
        </w:rPr>
        <w:t>Обмен данными между приложениями ОС Windows</w:t>
      </w:r>
      <w:r>
        <w:rPr>
          <w:sz w:val="28"/>
        </w:rPr>
        <w:t>»</w:t>
      </w:r>
      <w:bookmarkEnd w:id="82"/>
    </w:p>
    <w:p w:rsidR="00F464DC" w:rsidRDefault="00580B50" w:rsidP="00580B50">
      <w:pPr>
        <w:spacing w:line="332" w:lineRule="exact"/>
        <w:jc w:val="center"/>
        <w:rPr>
          <w:sz w:val="23"/>
        </w:rPr>
      </w:pPr>
      <w:r w:rsidRPr="00580B50">
        <w:rPr>
          <w:sz w:val="23"/>
        </w:rPr>
        <w:t>2 часа</w:t>
      </w:r>
    </w:p>
    <w:p w:rsidR="00F464DC" w:rsidRDefault="00F464DC" w:rsidP="00F464DC">
      <w:pPr>
        <w:spacing w:line="0" w:lineRule="atLeast"/>
        <w:ind w:left="440" w:firstLine="425"/>
        <w:rPr>
          <w:sz w:val="26"/>
        </w:rPr>
      </w:pPr>
      <w:r>
        <w:rPr>
          <w:sz w:val="26"/>
        </w:rPr>
        <w:t xml:space="preserve">Главное меню ОС Windows можно настраивать по своему вкусу с помощью пункта меню Настройка </w:t>
      </w:r>
      <w:r>
        <w:rPr>
          <w:rFonts w:ascii="Symbol" w:eastAsia="Symbol" w:hAnsi="Symbol"/>
          <w:sz w:val="26"/>
        </w:rPr>
        <w:t></w:t>
      </w:r>
      <w:r>
        <w:rPr>
          <w:sz w:val="26"/>
        </w:rPr>
        <w:t xml:space="preserve"> Панель задач и меню «Пуск». Чтобы изменить со-</w:t>
      </w:r>
    </w:p>
    <w:p w:rsidR="00F464DC" w:rsidRDefault="00F464DC" w:rsidP="00F464DC">
      <w:pPr>
        <w:spacing w:line="47" w:lineRule="exact"/>
        <w:rPr>
          <w:sz w:val="23"/>
        </w:rPr>
      </w:pPr>
    </w:p>
    <w:p w:rsidR="00F464DC" w:rsidRDefault="00F464DC" w:rsidP="00F464DC">
      <w:pPr>
        <w:spacing w:line="238" w:lineRule="auto"/>
        <w:ind w:left="426"/>
        <w:jc w:val="both"/>
        <w:rPr>
          <w:sz w:val="28"/>
        </w:rPr>
      </w:pPr>
      <w:r>
        <w:rPr>
          <w:sz w:val="28"/>
        </w:rPr>
        <w:t>став групп меню, добавить новую программу в существующую или новую группу или удалить про-грамму или группу из Главного меню, необходимо выбрать вкладку «Меню Пуск», а далее пункт «Настроить».</w:t>
      </w:r>
    </w:p>
    <w:p w:rsidR="00F464DC" w:rsidRDefault="00F464DC" w:rsidP="00F464DC">
      <w:pPr>
        <w:spacing w:line="19" w:lineRule="exact"/>
        <w:ind w:left="426"/>
        <w:rPr>
          <w:sz w:val="23"/>
        </w:rPr>
      </w:pPr>
    </w:p>
    <w:p w:rsidR="00F464DC" w:rsidRDefault="00F464DC" w:rsidP="00F464DC">
      <w:pPr>
        <w:spacing w:line="239" w:lineRule="auto"/>
        <w:ind w:left="426" w:firstLine="425"/>
        <w:jc w:val="both"/>
        <w:rPr>
          <w:sz w:val="28"/>
        </w:rPr>
      </w:pPr>
      <w:r>
        <w:rPr>
          <w:sz w:val="28"/>
        </w:rPr>
        <w:t>В появившемся окне настрой-ки (рис. 6) можно выбрать одно из возможных действий, например, режим «Добавить». Далее поша-гово выполняем инструкции по выбранному режиму. Например, для добавления ярлыка новой программы в нужную группу Главного меню необходимо вы-полнить два шага: указать полное</w:t>
      </w:r>
    </w:p>
    <w:p w:rsidR="00F464DC" w:rsidRDefault="00F464DC" w:rsidP="00F464DC">
      <w:pPr>
        <w:spacing w:line="82" w:lineRule="exact"/>
        <w:ind w:left="426"/>
        <w:rPr>
          <w:sz w:val="23"/>
        </w:rPr>
      </w:pPr>
    </w:p>
    <w:p w:rsidR="00F464DC" w:rsidRDefault="00F464DC" w:rsidP="00F464DC">
      <w:pPr>
        <w:spacing w:line="234" w:lineRule="auto"/>
        <w:ind w:left="426"/>
        <w:jc w:val="both"/>
        <w:rPr>
          <w:sz w:val="28"/>
        </w:rPr>
      </w:pPr>
      <w:r>
        <w:rPr>
          <w:sz w:val="28"/>
        </w:rPr>
        <w:t>имя программы для создания яр-лыка и указать существующую</w:t>
      </w:r>
    </w:p>
    <w:p w:rsidR="00F464DC" w:rsidRDefault="00F464DC" w:rsidP="00F464DC">
      <w:pPr>
        <w:spacing w:line="2" w:lineRule="exact"/>
        <w:rPr>
          <w:sz w:val="23"/>
        </w:rPr>
      </w:pPr>
    </w:p>
    <w:p w:rsidR="00F464DC" w:rsidRDefault="00F464DC" w:rsidP="00F464DC">
      <w:pPr>
        <w:spacing w:line="0" w:lineRule="atLeast"/>
        <w:ind w:left="440"/>
        <w:rPr>
          <w:sz w:val="28"/>
        </w:rPr>
      </w:pPr>
      <w:r>
        <w:rPr>
          <w:sz w:val="28"/>
        </w:rPr>
        <w:t>или новую группу (папку) для его размещения в Главном меню.</w:t>
      </w:r>
    </w:p>
    <w:p w:rsidR="00F464DC" w:rsidRDefault="00F464DC" w:rsidP="00F464DC">
      <w:pPr>
        <w:spacing w:line="13" w:lineRule="exact"/>
        <w:rPr>
          <w:sz w:val="23"/>
        </w:rPr>
      </w:pPr>
    </w:p>
    <w:p w:rsidR="00F464DC" w:rsidRDefault="00F464DC" w:rsidP="00F464DC">
      <w:pPr>
        <w:spacing w:line="237" w:lineRule="auto"/>
        <w:ind w:left="440" w:firstLine="425"/>
        <w:jc w:val="both"/>
        <w:rPr>
          <w:sz w:val="28"/>
        </w:rPr>
      </w:pPr>
      <w:r>
        <w:rPr>
          <w:sz w:val="28"/>
        </w:rPr>
        <w:t>Для удаления программы из Главного меню необходимо выбрать пункт «Удалить», а дальше выбрать название удаляемого пункта, т. е. программы из группы.</w:t>
      </w:r>
    </w:p>
    <w:p w:rsidR="00F464DC" w:rsidRDefault="00F464DC" w:rsidP="00F464DC">
      <w:pPr>
        <w:spacing w:line="327" w:lineRule="exact"/>
        <w:rPr>
          <w:sz w:val="23"/>
        </w:rPr>
      </w:pPr>
    </w:p>
    <w:p w:rsidR="00F464DC" w:rsidRDefault="00F464DC" w:rsidP="00F464DC">
      <w:pPr>
        <w:spacing w:line="0" w:lineRule="atLeast"/>
        <w:ind w:left="860"/>
        <w:rPr>
          <w:b/>
          <w:sz w:val="28"/>
        </w:rPr>
      </w:pPr>
      <w:r>
        <w:rPr>
          <w:b/>
          <w:sz w:val="28"/>
        </w:rPr>
        <w:t>Задание</w:t>
      </w:r>
    </w:p>
    <w:p w:rsidR="00F464DC" w:rsidRDefault="00F464DC" w:rsidP="00F464DC">
      <w:pPr>
        <w:spacing w:line="193" w:lineRule="exact"/>
        <w:rPr>
          <w:sz w:val="23"/>
        </w:rPr>
      </w:pPr>
    </w:p>
    <w:p w:rsidR="00F464DC" w:rsidRDefault="00F464DC" w:rsidP="00F464DC">
      <w:pPr>
        <w:spacing w:line="234" w:lineRule="auto"/>
        <w:ind w:firstLine="425"/>
        <w:rPr>
          <w:sz w:val="28"/>
        </w:rPr>
      </w:pPr>
      <w:r>
        <w:rPr>
          <w:sz w:val="28"/>
        </w:rPr>
        <w:t xml:space="preserve">1. Создайте на рабочем столе папку </w:t>
      </w:r>
      <w:r>
        <w:rPr>
          <w:i/>
          <w:sz w:val="28"/>
        </w:rPr>
        <w:t>Работа</w:t>
      </w:r>
      <w:r>
        <w:rPr>
          <w:sz w:val="28"/>
        </w:rPr>
        <w:t>, в которой будут храниться Ваши файлы.</w:t>
      </w:r>
    </w:p>
    <w:p w:rsidR="00F464DC" w:rsidRDefault="00F464DC" w:rsidP="00F464DC">
      <w:pPr>
        <w:spacing w:line="15" w:lineRule="exact"/>
        <w:rPr>
          <w:sz w:val="23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 xml:space="preserve">Измените Главное меню Windows, добавив в группу Автозагрузка две программы – Калькулятор </w:t>
      </w:r>
      <w:r>
        <w:rPr>
          <w:i/>
          <w:sz w:val="28"/>
        </w:rPr>
        <w:t>(calc.exe)</w:t>
      </w:r>
      <w:r>
        <w:rPr>
          <w:sz w:val="28"/>
        </w:rPr>
        <w:t xml:space="preserve"> и WordPad </w:t>
      </w:r>
      <w:r>
        <w:rPr>
          <w:i/>
          <w:sz w:val="28"/>
        </w:rPr>
        <w:t>(write.exe)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7" w:lineRule="auto"/>
        <w:ind w:left="440" w:firstLine="418"/>
        <w:jc w:val="both"/>
        <w:rPr>
          <w:sz w:val="28"/>
        </w:rPr>
      </w:pPr>
      <w:r>
        <w:rPr>
          <w:sz w:val="28"/>
        </w:rPr>
        <w:t>Перезагрузите компьютер и проверьте правильность выполнения п. 2. Программы, добавленные в Автозагрузку, должны запускаться самостоятельно (автоматически)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Упорядочите окна запущенных программ слева направо. Покажите ре-зультат работы преподавателю.</w:t>
      </w:r>
    </w:p>
    <w:p w:rsidR="00F464DC" w:rsidRDefault="00F464DC" w:rsidP="00F464DC">
      <w:pPr>
        <w:spacing w:line="15" w:lineRule="exact"/>
        <w:rPr>
          <w:sz w:val="28"/>
        </w:rPr>
      </w:pPr>
    </w:p>
    <w:p w:rsidR="00F464DC" w:rsidRDefault="00F464DC" w:rsidP="00855718">
      <w:pPr>
        <w:numPr>
          <w:ilvl w:val="0"/>
          <w:numId w:val="73"/>
        </w:numPr>
        <w:tabs>
          <w:tab w:val="left" w:pos="1292"/>
        </w:tabs>
        <w:spacing w:line="234" w:lineRule="auto"/>
        <w:ind w:left="440" w:firstLine="418"/>
        <w:jc w:val="both"/>
        <w:rPr>
          <w:sz w:val="28"/>
        </w:rPr>
      </w:pPr>
      <w:r>
        <w:rPr>
          <w:sz w:val="28"/>
        </w:rPr>
        <w:t>Используя программу WordPad, наберите следующий текст, сохраняя оформление образца, приведенного ниже.</w:t>
      </w:r>
    </w:p>
    <w:p w:rsidR="00F464DC" w:rsidRDefault="00F464DC" w:rsidP="00F464DC">
      <w:pPr>
        <w:spacing w:line="12" w:lineRule="exact"/>
        <w:rPr>
          <w:sz w:val="23"/>
        </w:rPr>
      </w:pPr>
    </w:p>
    <w:p w:rsidR="00F464DC" w:rsidRDefault="00F464DC" w:rsidP="00F464DC">
      <w:pPr>
        <w:spacing w:line="236" w:lineRule="auto"/>
        <w:ind w:left="440" w:firstLine="425"/>
        <w:jc w:val="both"/>
      </w:pPr>
      <w:r>
        <w:rPr>
          <w:i/>
        </w:rPr>
        <w:t xml:space="preserve">Примечание. </w:t>
      </w:r>
      <w:r>
        <w:t xml:space="preserve">Для ввода формул запустить дополнительное приложение редактор фор-мул, вызвав пункт меню Вставка </w:t>
      </w:r>
      <w:r>
        <w:rPr>
          <w:rFonts w:ascii="Symbol" w:eastAsia="Symbol" w:hAnsi="Symbol"/>
        </w:rPr>
        <w:t></w:t>
      </w:r>
      <w:r>
        <w:t xml:space="preserve"> Объект </w:t>
      </w:r>
      <w:r>
        <w:rPr>
          <w:rFonts w:ascii="Symbol" w:eastAsia="Symbol" w:hAnsi="Symbol"/>
        </w:rPr>
        <w:t></w:t>
      </w:r>
      <w:r>
        <w:t xml:space="preserve"> Microsoft Equation, которое отображается в виде дополнительной панели инструментов.</w:t>
      </w:r>
    </w:p>
    <w:p w:rsidR="00F464DC" w:rsidRDefault="00F464DC" w:rsidP="00F464DC">
      <w:pPr>
        <w:spacing w:line="150" w:lineRule="exact"/>
        <w:rPr>
          <w:sz w:val="23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0" w:lineRule="atLeast"/>
        <w:ind w:left="840" w:hanging="422"/>
        <w:jc w:val="both"/>
        <w:rPr>
          <w:sz w:val="28"/>
        </w:rPr>
      </w:pPr>
      <w:bookmarkStart w:id="83" w:name="page21"/>
      <w:bookmarkEnd w:id="83"/>
      <w:r>
        <w:rPr>
          <w:sz w:val="28"/>
        </w:rPr>
        <w:t>Выделите в набранном тексте слово Обмен и измените его шрифт на</w:t>
      </w:r>
    </w:p>
    <w:p w:rsidR="00F464DC" w:rsidRDefault="00F464DC" w:rsidP="00F464DC">
      <w:pPr>
        <w:spacing w:line="239" w:lineRule="auto"/>
        <w:jc w:val="both"/>
        <w:rPr>
          <w:sz w:val="28"/>
        </w:rPr>
      </w:pPr>
      <w:r>
        <w:rPr>
          <w:sz w:val="28"/>
        </w:rPr>
        <w:t>Arial, размер 26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firstLine="418"/>
        <w:jc w:val="both"/>
        <w:rPr>
          <w:sz w:val="28"/>
        </w:rPr>
      </w:pPr>
      <w:r>
        <w:rPr>
          <w:sz w:val="28"/>
        </w:rPr>
        <w:t xml:space="preserve">Сохраните свой файл с именем </w:t>
      </w:r>
      <w:r>
        <w:rPr>
          <w:i/>
          <w:sz w:val="28"/>
        </w:rPr>
        <w:t>Документ ЛР №5</w:t>
      </w:r>
      <w:r>
        <w:rPr>
          <w:sz w:val="28"/>
        </w:rPr>
        <w:t xml:space="preserve"> в папке </w:t>
      </w:r>
      <w:r>
        <w:rPr>
          <w:i/>
          <w:sz w:val="28"/>
        </w:rPr>
        <w:t>Работа</w:t>
      </w:r>
      <w:r>
        <w:rPr>
          <w:sz w:val="28"/>
        </w:rPr>
        <w:t>. По-кажите результаты работы преподавателю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0" w:lineRule="atLeast"/>
        <w:ind w:left="840" w:hanging="422"/>
        <w:jc w:val="both"/>
        <w:rPr>
          <w:sz w:val="28"/>
        </w:rPr>
      </w:pPr>
      <w:r>
        <w:rPr>
          <w:sz w:val="28"/>
        </w:rPr>
        <w:t>Запустите программу Paint, окна запущенных программ не закрывайте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Начертите прямую черную линию с помощью инструмента «линия».</w:t>
      </w:r>
    </w:p>
    <w:p w:rsidR="00F464DC" w:rsidRDefault="00F464DC" w:rsidP="00F464DC">
      <w:pPr>
        <w:spacing w:line="16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firstLine="418"/>
        <w:jc w:val="both"/>
        <w:rPr>
          <w:sz w:val="28"/>
        </w:rPr>
      </w:pPr>
      <w:r>
        <w:rPr>
          <w:sz w:val="28"/>
        </w:rPr>
        <w:t>С помощью «прямоугольника» нарисуйте серый закрашенный прямо-угольник (основание домика)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Сделайте у домика одно окно и дверь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lastRenderedPageBreak/>
        <w:t>Нарисуйте домику треугольную зеленую крышу и трубу на ней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С помощью «распылителя» сделайте дым из трубы крыши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7" w:lineRule="auto"/>
        <w:ind w:firstLine="418"/>
        <w:jc w:val="both"/>
        <w:rPr>
          <w:sz w:val="28"/>
        </w:rPr>
      </w:pPr>
      <w:r>
        <w:rPr>
          <w:sz w:val="28"/>
        </w:rPr>
        <w:t>Используя инструмент «надпись», настроив его тип – прозрачный, напишите свои фамилию, имя и отчество коричневым цветом в правом нижнем углу рисунка.</w:t>
      </w:r>
    </w:p>
    <w:p w:rsidR="00F464DC" w:rsidRDefault="00F464DC" w:rsidP="00F464DC">
      <w:pPr>
        <w:spacing w:line="13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right="20" w:firstLine="418"/>
        <w:jc w:val="both"/>
        <w:rPr>
          <w:sz w:val="28"/>
        </w:rPr>
      </w:pPr>
      <w:r>
        <w:rPr>
          <w:sz w:val="28"/>
        </w:rPr>
        <w:t>Выделите свое имя и отчество и перенесите этот текст в левый верхний угол рисунка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 xml:space="preserve">Сохраните рисунок в папке </w:t>
      </w:r>
      <w:r>
        <w:rPr>
          <w:i/>
          <w:sz w:val="28"/>
        </w:rPr>
        <w:t>Работа</w:t>
      </w:r>
      <w:r>
        <w:rPr>
          <w:sz w:val="28"/>
        </w:rPr>
        <w:t xml:space="preserve"> с именем </w:t>
      </w:r>
      <w:r>
        <w:rPr>
          <w:i/>
          <w:sz w:val="28"/>
        </w:rPr>
        <w:t>Мой рисунок</w:t>
      </w:r>
      <w:r>
        <w:rPr>
          <w:sz w:val="28"/>
        </w:rPr>
        <w:t>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4" w:lineRule="auto"/>
        <w:ind w:firstLine="418"/>
        <w:jc w:val="both"/>
        <w:rPr>
          <w:sz w:val="28"/>
        </w:rPr>
      </w:pPr>
      <w:r>
        <w:rPr>
          <w:sz w:val="28"/>
        </w:rPr>
        <w:t xml:space="preserve">При помощи буфера обмена вставьте созданный рисунок после текста в Ваш файл </w:t>
      </w:r>
      <w:r>
        <w:rPr>
          <w:i/>
          <w:sz w:val="28"/>
        </w:rPr>
        <w:t>Документ ЛР №5</w:t>
      </w:r>
      <w:r>
        <w:rPr>
          <w:sz w:val="28"/>
        </w:rPr>
        <w:t>.</w:t>
      </w:r>
    </w:p>
    <w:p w:rsidR="00F464DC" w:rsidRDefault="00F464DC" w:rsidP="00F464DC">
      <w:pPr>
        <w:spacing w:line="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 xml:space="preserve">Сохраните свои файлы в папке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F464DC">
      <w:pPr>
        <w:spacing w:line="1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Закройте программу Paint.</w:t>
      </w:r>
    </w:p>
    <w:p w:rsidR="00F464DC" w:rsidRDefault="00F464DC" w:rsidP="00855718">
      <w:pPr>
        <w:numPr>
          <w:ilvl w:val="0"/>
          <w:numId w:val="74"/>
        </w:numPr>
        <w:tabs>
          <w:tab w:val="left" w:pos="840"/>
        </w:tabs>
        <w:spacing w:line="239" w:lineRule="auto"/>
        <w:ind w:left="840" w:hanging="422"/>
        <w:jc w:val="both"/>
        <w:rPr>
          <w:sz w:val="28"/>
        </w:rPr>
      </w:pPr>
      <w:r>
        <w:rPr>
          <w:sz w:val="28"/>
        </w:rPr>
        <w:t>Покажите результат работы преподавателю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0"/>
          <w:numId w:val="74"/>
        </w:numPr>
        <w:tabs>
          <w:tab w:val="left" w:pos="852"/>
        </w:tabs>
        <w:spacing w:line="236" w:lineRule="auto"/>
        <w:ind w:firstLine="418"/>
        <w:jc w:val="both"/>
        <w:rPr>
          <w:sz w:val="28"/>
        </w:rPr>
      </w:pPr>
      <w:r>
        <w:rPr>
          <w:sz w:val="28"/>
        </w:rPr>
        <w:t xml:space="preserve">Произведите следующие вычисления в программе Калькулятор и зане-сите результаты в файл </w:t>
      </w:r>
      <w:r>
        <w:rPr>
          <w:i/>
          <w:sz w:val="28"/>
        </w:rPr>
        <w:t>Документ ЛР №5</w:t>
      </w:r>
      <w:r>
        <w:rPr>
          <w:sz w:val="28"/>
        </w:rPr>
        <w:t>, открытый в WordPad, после соответ-ствующих знаков =: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F464DC">
      <w:pPr>
        <w:spacing w:line="209" w:lineRule="auto"/>
        <w:ind w:left="860"/>
        <w:jc w:val="both"/>
        <w:rPr>
          <w:rFonts w:ascii="Symbol" w:eastAsia="Symbol" w:hAnsi="Symbol"/>
          <w:sz w:val="27"/>
        </w:rPr>
      </w:pPr>
      <w:r>
        <w:rPr>
          <w:sz w:val="27"/>
        </w:rPr>
        <w:t xml:space="preserve">12345679 </w:t>
      </w:r>
      <w:r>
        <w:rPr>
          <w:rFonts w:ascii="Symbol" w:eastAsia="Symbol" w:hAnsi="Symbol"/>
          <w:sz w:val="27"/>
        </w:rPr>
        <w:t></w:t>
      </w:r>
      <w:r>
        <w:rPr>
          <w:sz w:val="27"/>
        </w:rPr>
        <w:t xml:space="preserve"> 3 </w:t>
      </w:r>
      <w:r>
        <w:rPr>
          <w:rFonts w:ascii="Symbol" w:eastAsia="Symbol" w:hAnsi="Symbol"/>
          <w:sz w:val="27"/>
        </w:rPr>
        <w:t></w:t>
      </w:r>
      <w:r>
        <w:rPr>
          <w:sz w:val="27"/>
        </w:rPr>
        <w:t xml:space="preserve"> 3 </w:t>
      </w:r>
      <w:r>
        <w:rPr>
          <w:rFonts w:ascii="Symbol" w:eastAsia="Symbol" w:hAnsi="Symbol"/>
          <w:sz w:val="27"/>
        </w:rPr>
        <w:t></w:t>
      </w:r>
    </w:p>
    <w:p w:rsidR="00F464DC" w:rsidRDefault="00F464DC" w:rsidP="00F464DC">
      <w:pPr>
        <w:spacing w:line="110" w:lineRule="exact"/>
      </w:pPr>
    </w:p>
    <w:p w:rsidR="00F464DC" w:rsidRDefault="008051BA" w:rsidP="00F464DC">
      <w:pPr>
        <w:spacing w:line="0" w:lineRule="atLeast"/>
        <w:ind w:left="880"/>
        <w:rPr>
          <w:rFonts w:ascii="Symbol" w:eastAsia="Symbol" w:hAnsi="Symbol"/>
          <w:sz w:val="25"/>
        </w:rPr>
      </w:pPr>
      <w:r>
        <w:rPr>
          <w:noProof/>
        </w:rPr>
        <w:drawing>
          <wp:inline distT="0" distB="0" distL="0" distR="0">
            <wp:extent cx="57150" cy="76200"/>
            <wp:effectExtent l="0" t="0" r="0" b="0"/>
            <wp:docPr id="1059" name="Рисунок 1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9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7625" cy="180975"/>
            <wp:effectExtent l="0" t="0" r="0" b="0"/>
            <wp:docPr id="1060" name="Рисунок 1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0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464DC">
        <w:rPr>
          <w:sz w:val="25"/>
        </w:rPr>
        <w:t xml:space="preserve">256 </w:t>
      </w:r>
      <w:r w:rsidR="00F464DC">
        <w:rPr>
          <w:rFonts w:ascii="Symbol" w:eastAsia="Symbol" w:hAnsi="Symbol"/>
          <w:sz w:val="25"/>
        </w:rPr>
        <w:t></w:t>
      </w:r>
      <w:r w:rsidR="00F464DC">
        <w:rPr>
          <w:sz w:val="25"/>
        </w:rPr>
        <w:t xml:space="preserve"> 144</w:t>
      </w:r>
      <w:r w:rsidR="00F464DC">
        <w:rPr>
          <w:sz w:val="39"/>
          <w:vertAlign w:val="superscript"/>
        </w:rPr>
        <w:t>1/ 2</w:t>
      </w:r>
      <w:r w:rsidR="00F464DC">
        <w:rPr>
          <w:sz w:val="25"/>
        </w:rPr>
        <w:t xml:space="preserve"> </w:t>
      </w:r>
      <w:r w:rsidR="00F464DC">
        <w:rPr>
          <w:rFonts w:ascii="Symbol" w:eastAsia="Symbol" w:hAnsi="Symbol"/>
          <w:sz w:val="25"/>
        </w:rPr>
        <w:t></w:t>
      </w:r>
      <w:r w:rsidR="00F464DC">
        <w:rPr>
          <w:sz w:val="25"/>
        </w:rPr>
        <w:t xml:space="preserve"> 22 </w:t>
      </w:r>
      <w:r w:rsidR="00F464DC">
        <w:rPr>
          <w:rFonts w:ascii="Symbol" w:eastAsia="Symbol" w:hAnsi="Symbol"/>
          <w:sz w:val="25"/>
        </w:rPr>
        <w:t></w:t>
      </w:r>
    </w:p>
    <w:p w:rsidR="00F464DC" w:rsidRDefault="008051BA" w:rsidP="00F464DC">
      <w:pPr>
        <w:spacing w:line="239" w:lineRule="auto"/>
        <w:ind w:left="880"/>
        <w:rPr>
          <w:rFonts w:ascii="Symbol" w:eastAsia="Symbol" w:hAnsi="Symbol"/>
          <w:sz w:val="26"/>
        </w:rPr>
      </w:pPr>
      <w:r>
        <w:rPr>
          <w:rFonts w:ascii="Symbol" w:eastAsia="Symbol" w:hAnsi="Symbol"/>
          <w:noProof/>
          <w:sz w:val="25"/>
        </w:rPr>
        <mc:AlternateContent>
          <mc:Choice Requires="wps">
            <w:drawing>
              <wp:anchor distT="0" distB="0" distL="114300" distR="114300" simplePos="0" relativeHeight="251658240" behindDoc="1" locked="0" layoutInCell="0" allowOverlap="1">
                <wp:simplePos x="0" y="0"/>
                <wp:positionH relativeFrom="column">
                  <wp:posOffset>660400</wp:posOffset>
                </wp:positionH>
                <wp:positionV relativeFrom="paragraph">
                  <wp:posOffset>-257810</wp:posOffset>
                </wp:positionV>
                <wp:extent cx="261620" cy="0"/>
                <wp:effectExtent l="0" t="0" r="0" b="0"/>
                <wp:wrapNone/>
                <wp:docPr id="2" name="Lin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1620" cy="0"/>
                        </a:xfrm>
                        <a:prstGeom prst="line">
                          <a:avLst/>
                        </a:prstGeom>
                        <a:noFill/>
                        <a:ln w="499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22C9C3C4" id="Line 18" o:spid="_x0000_s1026" style="position:absolute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pt,-20.3pt" to="72.6pt,-2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" o:allowincell="f" strokeweight=".1388mm"/>
            </w:pict>
          </mc:Fallback>
        </mc:AlternateContent>
      </w:r>
      <w:r w:rsidR="00F464DC">
        <w:rPr>
          <w:sz w:val="26"/>
        </w:rPr>
        <w:t xml:space="preserve">25 </w:t>
      </w:r>
      <w:r w:rsidR="00F464DC">
        <w:rPr>
          <w:rFonts w:ascii="Symbol" w:eastAsia="Symbol" w:hAnsi="Symbol"/>
          <w:sz w:val="26"/>
        </w:rPr>
        <w:t></w:t>
      </w:r>
      <w:r w:rsidR="00F464DC">
        <w:rPr>
          <w:sz w:val="26"/>
        </w:rPr>
        <w:t xml:space="preserve">14 </w:t>
      </w:r>
      <w:r w:rsidR="00F464DC">
        <w:rPr>
          <w:rFonts w:ascii="Symbol" w:eastAsia="Symbol" w:hAnsi="Symbol"/>
          <w:sz w:val="26"/>
        </w:rPr>
        <w:t></w:t>
      </w:r>
      <w:r w:rsidR="00F464DC">
        <w:rPr>
          <w:sz w:val="26"/>
        </w:rPr>
        <w:t xml:space="preserve"> 25 / 5 </w:t>
      </w:r>
      <w:r w:rsidR="00F464DC">
        <w:rPr>
          <w:rFonts w:ascii="Symbol" w:eastAsia="Symbol" w:hAnsi="Symbol"/>
          <w:sz w:val="26"/>
        </w:rPr>
        <w:t></w:t>
      </w: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bookmarkStart w:id="84" w:name="page22"/>
      <w:bookmarkEnd w:id="84"/>
      <w:r>
        <w:rPr>
          <w:sz w:val="28"/>
        </w:rPr>
        <w:t>Закройте Калькулятор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0" w:lineRule="atLeast"/>
        <w:ind w:left="847" w:hanging="422"/>
        <w:jc w:val="both"/>
        <w:rPr>
          <w:sz w:val="28"/>
        </w:rPr>
      </w:pPr>
      <w:r>
        <w:rPr>
          <w:sz w:val="28"/>
        </w:rPr>
        <w:t xml:space="preserve">Сохраните измененный файл </w:t>
      </w:r>
      <w:r>
        <w:rPr>
          <w:i/>
          <w:sz w:val="28"/>
        </w:rPr>
        <w:t>Документ ЛР № 5.</w:t>
      </w: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Откройте папку </w:t>
      </w:r>
      <w:r>
        <w:rPr>
          <w:i/>
          <w:sz w:val="28"/>
        </w:rPr>
        <w:t>Работа</w:t>
      </w:r>
      <w:r>
        <w:rPr>
          <w:sz w:val="28"/>
        </w:rPr>
        <w:t xml:space="preserve"> и покажите результат работы преподавателю.</w:t>
      </w:r>
    </w:p>
    <w:p w:rsidR="00F464DC" w:rsidRDefault="00F464DC" w:rsidP="00F464DC">
      <w:pPr>
        <w:spacing w:line="14" w:lineRule="exact"/>
        <w:rPr>
          <w:sz w:val="28"/>
        </w:rPr>
      </w:pPr>
    </w:p>
    <w:p w:rsidR="00F464DC" w:rsidRDefault="00F464DC" w:rsidP="00855718">
      <w:pPr>
        <w:numPr>
          <w:ilvl w:val="1"/>
          <w:numId w:val="75"/>
        </w:numPr>
        <w:tabs>
          <w:tab w:val="left" w:pos="860"/>
        </w:tabs>
        <w:spacing w:line="234" w:lineRule="auto"/>
        <w:ind w:left="7" w:firstLine="418"/>
        <w:jc w:val="both"/>
        <w:rPr>
          <w:sz w:val="28"/>
        </w:rPr>
      </w:pPr>
      <w:r>
        <w:rPr>
          <w:sz w:val="28"/>
        </w:rPr>
        <w:t xml:space="preserve">Удалите из Главного меню </w:t>
      </w:r>
      <w:r>
        <w:rPr>
          <w:i/>
          <w:sz w:val="28"/>
        </w:rPr>
        <w:t>Автозагрузка</w:t>
      </w:r>
      <w:r>
        <w:rPr>
          <w:sz w:val="28"/>
        </w:rPr>
        <w:t xml:space="preserve"> два добавленных Вами пункта (Калькулятор и WordPad).</w:t>
      </w:r>
    </w:p>
    <w:p w:rsidR="00F464DC" w:rsidRDefault="00F464DC" w:rsidP="00F464DC">
      <w:pPr>
        <w:spacing w:line="2" w:lineRule="exact"/>
        <w:rPr>
          <w:sz w:val="28"/>
        </w:rPr>
      </w:pPr>
    </w:p>
    <w:p w:rsidR="00F464DC" w:rsidRDefault="00F464DC" w:rsidP="00855718">
      <w:pPr>
        <w:numPr>
          <w:ilvl w:val="1"/>
          <w:numId w:val="75"/>
        </w:numPr>
        <w:tabs>
          <w:tab w:val="left" w:pos="847"/>
        </w:tabs>
        <w:spacing w:line="239" w:lineRule="auto"/>
        <w:ind w:left="847" w:hanging="422"/>
        <w:jc w:val="both"/>
        <w:rPr>
          <w:sz w:val="28"/>
        </w:rPr>
      </w:pPr>
      <w:r>
        <w:rPr>
          <w:sz w:val="28"/>
        </w:rPr>
        <w:t xml:space="preserve">Удалите папку </w:t>
      </w:r>
      <w:r>
        <w:rPr>
          <w:i/>
          <w:sz w:val="28"/>
        </w:rPr>
        <w:t>Работа</w:t>
      </w:r>
      <w:r>
        <w:rPr>
          <w:sz w:val="28"/>
        </w:rPr>
        <w:t>.</w:t>
      </w:r>
    </w:p>
    <w:p w:rsidR="00F464DC" w:rsidRDefault="00F464DC" w:rsidP="00246CF7">
      <w:pPr>
        <w:pStyle w:val="FR1"/>
        <w:spacing w:line="360" w:lineRule="auto"/>
        <w:ind w:left="0" w:right="0"/>
        <w:rPr>
          <w:rFonts w:ascii="Times New Roman" w:hAnsi="Times New Roman"/>
          <w:b w:val="0"/>
          <w:sz w:val="28"/>
          <w:szCs w:val="28"/>
          <w:lang w:val="en-US"/>
        </w:rPr>
      </w:pPr>
    </w:p>
    <w:p w:rsidR="00F464DC" w:rsidRPr="00622C18" w:rsidRDefault="00622C18" w:rsidP="00622C18">
      <w:pPr>
        <w:spacing w:line="0" w:lineRule="atLeast"/>
        <w:ind w:left="3300"/>
        <w:outlineLvl w:val="0"/>
        <w:rPr>
          <w:sz w:val="28"/>
        </w:rPr>
      </w:pPr>
      <w:r>
        <w:rPr>
          <w:b/>
          <w:sz w:val="28"/>
        </w:rPr>
        <w:br w:type="page"/>
      </w:r>
      <w:bookmarkStart w:id="85" w:name="_Toc86311651"/>
      <w:r w:rsidR="00580B50">
        <w:rPr>
          <w:sz w:val="28"/>
        </w:rPr>
        <w:lastRenderedPageBreak/>
        <w:t>Практическое занятие</w:t>
      </w:r>
      <w:r w:rsidRPr="00622C18">
        <w:rPr>
          <w:sz w:val="28"/>
        </w:rPr>
        <w:t xml:space="preserve"> № </w:t>
      </w:r>
      <w:r w:rsidR="00580B50">
        <w:rPr>
          <w:sz w:val="28"/>
        </w:rPr>
        <w:t>12</w:t>
      </w:r>
      <w:bookmarkEnd w:id="85"/>
    </w:p>
    <w:p w:rsidR="00F464DC" w:rsidRPr="00622C18" w:rsidRDefault="00580B50" w:rsidP="00622C18">
      <w:pPr>
        <w:spacing w:line="0" w:lineRule="atLeast"/>
        <w:ind w:left="1600"/>
        <w:outlineLvl w:val="0"/>
      </w:pPr>
      <w:bookmarkStart w:id="86" w:name="_Toc86311652"/>
      <w:r>
        <w:t>Тема: «</w:t>
      </w:r>
      <w:r w:rsidR="00F464DC" w:rsidRPr="00622C18">
        <w:t>Использование компонентов в интегрированной среде Delphi</w:t>
      </w:r>
      <w:r>
        <w:t>»</w:t>
      </w:r>
      <w:bookmarkEnd w:id="86"/>
    </w:p>
    <w:p w:rsidR="00F464DC" w:rsidRDefault="00F464DC" w:rsidP="00F464DC">
      <w:pPr>
        <w:spacing w:line="200" w:lineRule="exact"/>
      </w:pPr>
    </w:p>
    <w:p w:rsidR="00580B50" w:rsidRPr="00580B50" w:rsidRDefault="00580B50" w:rsidP="00580B50">
      <w:pPr>
        <w:spacing w:line="0" w:lineRule="atLeast"/>
        <w:ind w:left="840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0" w:lineRule="atLeast"/>
        <w:ind w:left="840"/>
        <w:rPr>
          <w:i/>
        </w:rPr>
      </w:pPr>
      <w:r>
        <w:rPr>
          <w:i/>
        </w:rPr>
        <w:t>Цели работы: знакомство с средой Delphi</w:t>
      </w:r>
    </w:p>
    <w:p w:rsidR="00F464DC" w:rsidRDefault="00F464DC" w:rsidP="00F464DC">
      <w:pPr>
        <w:spacing w:line="4" w:lineRule="exact"/>
      </w:pPr>
    </w:p>
    <w:p w:rsidR="00F464DC" w:rsidRDefault="00F464DC" w:rsidP="00855718">
      <w:pPr>
        <w:numPr>
          <w:ilvl w:val="0"/>
          <w:numId w:val="29"/>
        </w:numPr>
        <w:tabs>
          <w:tab w:val="left" w:pos="1400"/>
        </w:tabs>
        <w:spacing w:line="0" w:lineRule="atLeast"/>
        <w:ind w:left="1400" w:hanging="555"/>
        <w:jc w:val="both"/>
      </w:pPr>
      <w:r>
        <w:t>Запуск Delphi</w:t>
      </w:r>
    </w:p>
    <w:p w:rsidR="00F464DC" w:rsidRDefault="00F464DC" w:rsidP="00F464DC">
      <w:pPr>
        <w:spacing w:line="0" w:lineRule="atLeast"/>
        <w:ind w:left="840"/>
      </w:pPr>
      <w:r>
        <w:t>Для запуска Delphi выберите Пуск/Программы/Borland Delphi 7/Delphi 7.</w:t>
      </w:r>
    </w:p>
    <w:p w:rsidR="00F464DC" w:rsidRDefault="00F464DC" w:rsidP="00855718">
      <w:pPr>
        <w:numPr>
          <w:ilvl w:val="0"/>
          <w:numId w:val="30"/>
        </w:numPr>
        <w:tabs>
          <w:tab w:val="left" w:pos="1400"/>
        </w:tabs>
        <w:spacing w:line="0" w:lineRule="atLeast"/>
        <w:ind w:left="1400" w:hanging="555"/>
        <w:jc w:val="both"/>
      </w:pPr>
      <w:r>
        <w:t>Основные элементы экрана</w:t>
      </w:r>
    </w:p>
    <w:p w:rsidR="00F464DC" w:rsidRDefault="00F464DC" w:rsidP="00F464DC">
      <w:pPr>
        <w:spacing w:line="236" w:lineRule="auto"/>
        <w:ind w:left="840"/>
      </w:pPr>
      <w:r>
        <w:t>Найдите следующие основные элементы экрана Delphi:</w:t>
      </w:r>
    </w:p>
    <w:p w:rsidR="00F464DC" w:rsidRDefault="00F464DC" w:rsidP="00F464DC">
      <w:pPr>
        <w:spacing w:line="5" w:lineRule="exact"/>
      </w:pP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программы;</w:t>
      </w:r>
    </w:p>
    <w:p w:rsidR="00F464DC" w:rsidRDefault="00F464DC" w:rsidP="00F464DC">
      <w:pPr>
        <w:spacing w:line="19" w:lineRule="exact"/>
        <w:rPr>
          <w:b/>
        </w:rPr>
      </w:pPr>
    </w:p>
    <w:p w:rsidR="00F464DC" w:rsidRDefault="00F464DC" w:rsidP="00855718">
      <w:pPr>
        <w:numPr>
          <w:ilvl w:val="1"/>
          <w:numId w:val="31"/>
        </w:numPr>
        <w:tabs>
          <w:tab w:val="left" w:pos="2120"/>
        </w:tabs>
        <w:spacing w:line="0" w:lineRule="atLeast"/>
        <w:ind w:left="2120" w:hanging="567"/>
        <w:jc w:val="both"/>
        <w:rPr>
          <w:rFonts w:ascii="Arial" w:eastAsia="Arial" w:hAnsi="Arial"/>
        </w:rPr>
      </w:pPr>
      <w:r>
        <w:t>Строку меню;</w:t>
      </w:r>
    </w:p>
    <w:p w:rsidR="00F464DC" w:rsidRDefault="00F464DC" w:rsidP="00F464DC">
      <w:pPr>
        <w:spacing w:line="15" w:lineRule="exact"/>
        <w:rPr>
          <w:rFonts w:ascii="Arial" w:eastAsia="Arial" w:hAnsi="Arial"/>
        </w:rPr>
      </w:pPr>
    </w:p>
    <w:p w:rsidR="00F464DC" w:rsidRDefault="00F464DC" w:rsidP="00855718">
      <w:pPr>
        <w:numPr>
          <w:ilvl w:val="1"/>
          <w:numId w:val="31"/>
        </w:numPr>
        <w:tabs>
          <w:tab w:val="left" w:pos="2120"/>
        </w:tabs>
        <w:spacing w:line="0" w:lineRule="atLeast"/>
        <w:ind w:left="2120" w:hanging="567"/>
        <w:jc w:val="both"/>
        <w:rPr>
          <w:rFonts w:ascii="Arial" w:eastAsia="Arial" w:hAnsi="Arial"/>
        </w:rPr>
      </w:pPr>
      <w:r>
        <w:t>Панели инструментов;</w:t>
      </w:r>
    </w:p>
    <w:p w:rsidR="00F464DC" w:rsidRDefault="00F464DC" w:rsidP="00F464DC">
      <w:pPr>
        <w:spacing w:line="15" w:lineRule="exact"/>
        <w:rPr>
          <w:rFonts w:ascii="Arial" w:eastAsia="Arial" w:hAnsi="Arial"/>
        </w:rPr>
      </w:pPr>
    </w:p>
    <w:p w:rsidR="00F464DC" w:rsidRPr="00F464DC" w:rsidRDefault="00F464DC" w:rsidP="00855718">
      <w:pPr>
        <w:numPr>
          <w:ilvl w:val="1"/>
          <w:numId w:val="31"/>
        </w:numPr>
        <w:tabs>
          <w:tab w:val="left" w:pos="2120"/>
        </w:tabs>
        <w:spacing w:line="237" w:lineRule="auto"/>
        <w:ind w:left="2120" w:hanging="567"/>
        <w:jc w:val="both"/>
        <w:rPr>
          <w:rFonts w:ascii="Arial" w:eastAsia="Arial" w:hAnsi="Arial"/>
          <w:lang w:val="en-US"/>
        </w:rPr>
      </w:pPr>
      <w:r>
        <w:t>Палитру</w:t>
      </w:r>
      <w:r w:rsidRPr="00F464DC">
        <w:rPr>
          <w:lang w:val="en-US"/>
        </w:rPr>
        <w:t xml:space="preserve"> </w:t>
      </w:r>
      <w:r>
        <w:t>компонентов</w:t>
      </w:r>
      <w:r w:rsidRPr="00F464DC">
        <w:rPr>
          <w:lang w:val="en-US"/>
        </w:rPr>
        <w:t xml:space="preserve"> (Visual Component Library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Инспектора Объектов (Object Inspector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дерева просмотра объектов (Object TreeView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формы (Form1);</w:t>
      </w:r>
    </w:p>
    <w:p w:rsidR="00F464DC" w:rsidRDefault="00F464DC" w:rsidP="00855718">
      <w:pPr>
        <w:numPr>
          <w:ilvl w:val="0"/>
          <w:numId w:val="31"/>
        </w:numPr>
        <w:tabs>
          <w:tab w:val="left" w:pos="1060"/>
        </w:tabs>
        <w:spacing w:line="0" w:lineRule="atLeast"/>
        <w:ind w:left="1060" w:hanging="215"/>
        <w:jc w:val="both"/>
        <w:rPr>
          <w:b/>
        </w:rPr>
      </w:pPr>
      <w:r>
        <w:t>Окно модуля (находится под окном формы).</w:t>
      </w:r>
    </w:p>
    <w:p w:rsidR="00F464DC" w:rsidRDefault="008051BA" w:rsidP="00F464DC">
      <w:pPr>
        <w:spacing w:line="129" w:lineRule="exact"/>
      </w:pPr>
      <w:r>
        <w:rPr>
          <w:b/>
          <w:noProof/>
        </w:rPr>
        <w:drawing>
          <wp:anchor distT="0" distB="0" distL="114300" distR="114300" simplePos="0" relativeHeight="251659264" behindDoc="1" locked="0" layoutInCell="0" allowOverlap="1">
            <wp:simplePos x="0" y="0"/>
            <wp:positionH relativeFrom="column">
              <wp:posOffset>1161415</wp:posOffset>
            </wp:positionH>
            <wp:positionV relativeFrom="paragraph">
              <wp:posOffset>15875</wp:posOffset>
            </wp:positionV>
            <wp:extent cx="5133975" cy="4366895"/>
            <wp:effectExtent l="0" t="0" r="0" b="0"/>
            <wp:wrapNone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43668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0" w:lineRule="atLeast"/>
        <w:ind w:left="5960"/>
        <w:rPr>
          <w:color w:val="FFFFFF"/>
          <w:sz w:val="28"/>
        </w:rPr>
      </w:pPr>
      <w:r>
        <w:rPr>
          <w:color w:val="FFFFFF"/>
          <w:sz w:val="28"/>
        </w:rPr>
        <w:t>а</w:t>
      </w:r>
    </w:p>
    <w:p w:rsidR="00F464DC" w:rsidRDefault="008051BA" w:rsidP="00F464DC">
      <w:pPr>
        <w:spacing w:line="200" w:lineRule="exact"/>
      </w:pPr>
      <w:r>
        <w:rPr>
          <w:noProof/>
          <w:color w:val="FFFFFF"/>
          <w:sz w:val="28"/>
        </w:rPr>
        <w:drawing>
          <wp:anchor distT="0" distB="0" distL="114300" distR="114300" simplePos="0" relativeHeight="251660288" behindDoc="1" locked="0" layoutInCell="0" allowOverlap="1">
            <wp:simplePos x="0" y="0"/>
            <wp:positionH relativeFrom="column">
              <wp:posOffset>25400</wp:posOffset>
            </wp:positionH>
            <wp:positionV relativeFrom="paragraph">
              <wp:posOffset>727710</wp:posOffset>
            </wp:positionV>
            <wp:extent cx="951230" cy="523875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1230" cy="523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9" w:lineRule="exact"/>
      </w:pPr>
    </w:p>
    <w:p w:rsidR="00F464DC" w:rsidRDefault="00F464DC" w:rsidP="00F464DC">
      <w:pPr>
        <w:spacing w:line="0" w:lineRule="atLeast"/>
        <w:ind w:left="380"/>
        <w:rPr>
          <w:color w:val="FFFFFF"/>
          <w:sz w:val="28"/>
        </w:rPr>
      </w:pPr>
      <w:r>
        <w:rPr>
          <w:color w:val="FFFFFF"/>
          <w:sz w:val="28"/>
        </w:rPr>
        <w:t>c</w:t>
      </w:r>
    </w:p>
    <w:p w:rsidR="00F464DC" w:rsidRDefault="00F464DC" w:rsidP="00F464DC">
      <w:pPr>
        <w:spacing w:line="290" w:lineRule="exact"/>
      </w:pPr>
    </w:p>
    <w:p w:rsidR="00F464DC" w:rsidRDefault="00F464DC" w:rsidP="00F464DC">
      <w:pPr>
        <w:spacing w:line="0" w:lineRule="atLeast"/>
        <w:ind w:left="8400"/>
        <w:rPr>
          <w:color w:val="FFFFFF"/>
          <w:sz w:val="28"/>
        </w:rPr>
      </w:pPr>
      <w:r>
        <w:rPr>
          <w:color w:val="FFFFFF"/>
          <w:sz w:val="28"/>
        </w:rPr>
        <w:t>e</w:t>
      </w:r>
    </w:p>
    <w:p w:rsidR="00F464DC" w:rsidRDefault="008051BA" w:rsidP="00F464DC">
      <w:pPr>
        <w:spacing w:line="200" w:lineRule="exact"/>
      </w:pPr>
      <w:r>
        <w:rPr>
          <w:noProof/>
          <w:color w:val="FFFFFF"/>
          <w:sz w:val="28"/>
        </w:rPr>
        <w:drawing>
          <wp:anchor distT="0" distB="0" distL="114300" distR="114300" simplePos="0" relativeHeight="251661312" behindDoc="1" locked="0" layoutInCell="0" allowOverlap="1">
            <wp:simplePos x="0" y="0"/>
            <wp:positionH relativeFrom="column">
              <wp:posOffset>25400</wp:posOffset>
            </wp:positionH>
            <wp:positionV relativeFrom="paragraph">
              <wp:posOffset>438785</wp:posOffset>
            </wp:positionV>
            <wp:extent cx="875030" cy="542925"/>
            <wp:effectExtent l="0" t="0" r="0" b="0"/>
            <wp:wrapNone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5030" cy="542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  <w:ind w:left="360"/>
        <w:rPr>
          <w:color w:val="FFFFFF"/>
          <w:sz w:val="28"/>
        </w:rPr>
      </w:pPr>
      <w:r>
        <w:rPr>
          <w:color w:val="FFFFFF"/>
          <w:sz w:val="28"/>
        </w:rPr>
        <w:t>b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3" w:lineRule="exact"/>
      </w:pPr>
    </w:p>
    <w:p w:rsidR="00F464DC" w:rsidRDefault="00F464DC" w:rsidP="00F464DC">
      <w:pPr>
        <w:spacing w:line="0" w:lineRule="atLeast"/>
        <w:ind w:left="7280"/>
        <w:rPr>
          <w:color w:val="FFFFFF"/>
          <w:sz w:val="28"/>
        </w:rPr>
      </w:pPr>
      <w:r>
        <w:rPr>
          <w:color w:val="FFFFFF"/>
          <w:sz w:val="28"/>
        </w:rPr>
        <w:t>d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19" w:lineRule="exact"/>
      </w:pPr>
    </w:p>
    <w:p w:rsidR="00F464DC" w:rsidRDefault="00F464DC" w:rsidP="00855718">
      <w:pPr>
        <w:numPr>
          <w:ilvl w:val="0"/>
          <w:numId w:val="32"/>
        </w:numPr>
        <w:tabs>
          <w:tab w:val="left" w:pos="1400"/>
        </w:tabs>
        <w:spacing w:line="0" w:lineRule="atLeast"/>
        <w:ind w:left="1400" w:hanging="555"/>
        <w:jc w:val="both"/>
      </w:pPr>
      <w:r>
        <w:t>Закрытие проекта</w:t>
      </w:r>
    </w:p>
    <w:p w:rsidR="00F464DC" w:rsidRDefault="00F464DC" w:rsidP="00F464DC">
      <w:pPr>
        <w:spacing w:line="0" w:lineRule="atLeast"/>
        <w:ind w:left="840"/>
      </w:pPr>
      <w:r>
        <w:t>Закройте проект, созданный по умолчанию, не сохраняя его, используя File/ Close All.</w:t>
      </w:r>
    </w:p>
    <w:p w:rsidR="00F464DC" w:rsidRDefault="00F464DC" w:rsidP="00855718">
      <w:pPr>
        <w:numPr>
          <w:ilvl w:val="0"/>
          <w:numId w:val="33"/>
        </w:numPr>
        <w:tabs>
          <w:tab w:val="left" w:pos="1400"/>
        </w:tabs>
        <w:spacing w:line="0" w:lineRule="atLeast"/>
        <w:ind w:left="1400" w:hanging="555"/>
        <w:jc w:val="both"/>
      </w:pPr>
      <w:r>
        <w:t>Создание нового проекта</w:t>
      </w:r>
    </w:p>
    <w:p w:rsidR="00F464DC" w:rsidRDefault="00F464DC" w:rsidP="00F464DC">
      <w:pPr>
        <w:spacing w:line="0" w:lineRule="atLeast"/>
        <w:ind w:left="840"/>
      </w:pPr>
      <w:r>
        <w:t>Создайте новый проект, выбрав File/New/Application.</w:t>
      </w:r>
    </w:p>
    <w:p w:rsidR="00F464DC" w:rsidRDefault="00F464DC" w:rsidP="00F464DC">
      <w:pPr>
        <w:spacing w:line="0" w:lineRule="atLeast"/>
        <w:ind w:left="840"/>
      </w:pPr>
      <w:r>
        <w:t>В появившемся программном коде модуля разберите назначение основных его частей,</w:t>
      </w:r>
    </w:p>
    <w:p w:rsidR="00F464DC" w:rsidRDefault="00F464DC" w:rsidP="00F464DC">
      <w:pPr>
        <w:spacing w:line="0" w:lineRule="atLeast"/>
      </w:pPr>
      <w:r>
        <w:t>используя комментарии:</w:t>
      </w:r>
    </w:p>
    <w:p w:rsidR="00F464DC" w:rsidRDefault="00F464DC" w:rsidP="00F464DC">
      <w:pPr>
        <w:tabs>
          <w:tab w:val="left" w:pos="3520"/>
        </w:tabs>
        <w:spacing w:line="0" w:lineRule="atLeast"/>
        <w:ind w:left="980"/>
        <w:rPr>
          <w:color w:val="808080"/>
          <w:sz w:val="23"/>
        </w:rPr>
      </w:pPr>
      <w:r>
        <w:t>unit Unit1;</w:t>
      </w:r>
      <w:r>
        <w:tab/>
      </w:r>
      <w:r>
        <w:rPr>
          <w:color w:val="808080"/>
          <w:sz w:val="23"/>
        </w:rPr>
        <w:t>//Это имя созданного модуля – Unit1</w:t>
      </w:r>
    </w:p>
    <w:p w:rsidR="00F464DC" w:rsidRPr="00F464DC" w:rsidRDefault="00F464DC" w:rsidP="00F464DC">
      <w:pPr>
        <w:tabs>
          <w:tab w:val="left" w:pos="3520"/>
        </w:tabs>
        <w:spacing w:line="0" w:lineRule="atLeast"/>
        <w:ind w:left="980"/>
        <w:rPr>
          <w:color w:val="808080"/>
          <w:lang w:val="en-US"/>
        </w:rPr>
      </w:pPr>
      <w:r w:rsidRPr="00F464DC">
        <w:rPr>
          <w:lang w:val="en-US"/>
        </w:rPr>
        <w:t>interface</w:t>
      </w:r>
      <w:r w:rsidRPr="00F464DC">
        <w:rPr>
          <w:lang w:val="en-US"/>
        </w:rPr>
        <w:tab/>
      </w:r>
      <w:r w:rsidRPr="00F464DC">
        <w:rPr>
          <w:color w:val="808080"/>
          <w:lang w:val="en-US"/>
        </w:rPr>
        <w:t>//</w:t>
      </w:r>
      <w:r>
        <w:rPr>
          <w:color w:val="808080"/>
        </w:rPr>
        <w:t>Начало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интерфейсной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части</w:t>
      </w:r>
    </w:p>
    <w:p w:rsidR="00F464DC" w:rsidRPr="00F464DC" w:rsidRDefault="00F464DC" w:rsidP="00F464DC">
      <w:pPr>
        <w:spacing w:line="0" w:lineRule="atLeast"/>
        <w:ind w:left="980"/>
        <w:rPr>
          <w:lang w:val="en-US"/>
        </w:rPr>
      </w:pPr>
      <w:r w:rsidRPr="00F464DC">
        <w:rPr>
          <w:lang w:val="en-US"/>
        </w:rPr>
        <w:lastRenderedPageBreak/>
        <w:t>uses</w:t>
      </w:r>
    </w:p>
    <w:p w:rsidR="00F464DC" w:rsidRPr="00F464DC" w:rsidRDefault="00F464DC" w:rsidP="00F464DC">
      <w:pPr>
        <w:spacing w:line="0" w:lineRule="atLeast"/>
        <w:ind w:left="1100"/>
        <w:rPr>
          <w:lang w:val="en-US"/>
        </w:rPr>
      </w:pPr>
      <w:r w:rsidRPr="00F464DC">
        <w:rPr>
          <w:lang w:val="en-US"/>
        </w:rPr>
        <w:t>Windows, Messages, SysUtils, Classes, Graphics, Controls, Forms, Dialogs;</w:t>
      </w:r>
    </w:p>
    <w:p w:rsidR="00F464DC" w:rsidRPr="00F464DC" w:rsidRDefault="00F464DC" w:rsidP="00F464DC">
      <w:pPr>
        <w:spacing w:line="0" w:lineRule="atLeast"/>
        <w:ind w:left="980"/>
        <w:rPr>
          <w:lang w:val="en-US"/>
        </w:rPr>
      </w:pPr>
      <w:bookmarkStart w:id="87" w:name="page6"/>
      <w:bookmarkEnd w:id="87"/>
      <w:r w:rsidRPr="00F464DC">
        <w:rPr>
          <w:lang w:val="en-US"/>
        </w:rPr>
        <w:t>type</w:t>
      </w:r>
    </w:p>
    <w:p w:rsidR="00F464DC" w:rsidRPr="00F464DC" w:rsidRDefault="00F464DC" w:rsidP="00F464DC">
      <w:pPr>
        <w:spacing w:line="0" w:lineRule="atLeast"/>
        <w:ind w:left="1100" w:right="3740"/>
        <w:rPr>
          <w:lang w:val="en-US"/>
        </w:rPr>
      </w:pPr>
      <w:r w:rsidRPr="00F464DC">
        <w:rPr>
          <w:lang w:val="en-US"/>
        </w:rPr>
        <w:t xml:space="preserve">TForm1 = class(TForm) </w:t>
      </w:r>
      <w:r w:rsidRPr="00F464DC">
        <w:rPr>
          <w:color w:val="808080"/>
          <w:lang w:val="en-US"/>
        </w:rPr>
        <w:t>//</w:t>
      </w:r>
      <w:r>
        <w:rPr>
          <w:color w:val="808080"/>
        </w:rPr>
        <w:t>Описание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класса</w:t>
      </w:r>
      <w:r w:rsidRPr="00F464DC">
        <w:rPr>
          <w:color w:val="808080"/>
          <w:lang w:val="en-US"/>
        </w:rPr>
        <w:t xml:space="preserve"> </w:t>
      </w:r>
      <w:r>
        <w:rPr>
          <w:color w:val="808080"/>
        </w:rPr>
        <w:t>формы</w:t>
      </w:r>
      <w:r w:rsidRPr="00F464DC">
        <w:rPr>
          <w:lang w:val="en-US"/>
        </w:rPr>
        <w:t xml:space="preserve"> private</w:t>
      </w:r>
    </w:p>
    <w:p w:rsidR="00F464DC" w:rsidRPr="00F464DC" w:rsidRDefault="00F464DC" w:rsidP="00F464DC">
      <w:pPr>
        <w:spacing w:line="0" w:lineRule="atLeast"/>
        <w:ind w:left="1100" w:right="6440" w:firstLine="120"/>
        <w:jc w:val="both"/>
        <w:rPr>
          <w:lang w:val="en-US"/>
        </w:rPr>
      </w:pPr>
      <w:r w:rsidRPr="00F464DC">
        <w:rPr>
          <w:lang w:val="en-US"/>
        </w:rPr>
        <w:t>{ Private declarations } public</w:t>
      </w:r>
    </w:p>
    <w:p w:rsidR="00F464DC" w:rsidRPr="00F464DC" w:rsidRDefault="00F464DC" w:rsidP="00F464DC">
      <w:pPr>
        <w:spacing w:line="0" w:lineRule="atLeast"/>
        <w:ind w:left="1100" w:right="6520" w:firstLine="120"/>
        <w:jc w:val="both"/>
        <w:rPr>
          <w:lang w:val="en-US"/>
        </w:rPr>
      </w:pPr>
      <w:r w:rsidRPr="00F464DC">
        <w:rPr>
          <w:lang w:val="en-US"/>
        </w:rPr>
        <w:t>{ Public declarations } end;</w:t>
      </w:r>
    </w:p>
    <w:p w:rsidR="00F464DC" w:rsidRPr="00F464DC" w:rsidRDefault="00F464DC" w:rsidP="00F464DC">
      <w:pPr>
        <w:spacing w:line="0" w:lineRule="atLeast"/>
        <w:ind w:left="980"/>
        <w:rPr>
          <w:lang w:val="en-US"/>
        </w:rPr>
      </w:pPr>
      <w:r w:rsidRPr="00F464DC">
        <w:rPr>
          <w:lang w:val="en-US"/>
        </w:rPr>
        <w:t>var</w:t>
      </w:r>
    </w:p>
    <w:p w:rsidR="00F464DC" w:rsidRPr="00F464DC" w:rsidRDefault="00F464DC" w:rsidP="00F464DC">
      <w:pPr>
        <w:tabs>
          <w:tab w:val="left" w:pos="3520"/>
        </w:tabs>
        <w:spacing w:line="0" w:lineRule="atLeast"/>
        <w:ind w:left="1100"/>
        <w:rPr>
          <w:color w:val="808080"/>
          <w:sz w:val="23"/>
          <w:lang w:val="en-US"/>
        </w:rPr>
      </w:pPr>
      <w:r w:rsidRPr="00F464DC">
        <w:rPr>
          <w:lang w:val="en-US"/>
        </w:rPr>
        <w:t>Form1: TForm1;</w:t>
      </w:r>
      <w:r w:rsidRPr="00F464DC">
        <w:rPr>
          <w:lang w:val="en-US"/>
        </w:rPr>
        <w:tab/>
      </w:r>
      <w:r w:rsidRPr="00F464DC">
        <w:rPr>
          <w:color w:val="808080"/>
          <w:sz w:val="23"/>
          <w:lang w:val="en-US"/>
        </w:rPr>
        <w:t>//</w:t>
      </w:r>
      <w:r>
        <w:rPr>
          <w:color w:val="808080"/>
          <w:sz w:val="23"/>
        </w:rPr>
        <w:t>Объект</w:t>
      </w:r>
      <w:r w:rsidRPr="00F464DC">
        <w:rPr>
          <w:color w:val="808080"/>
          <w:sz w:val="23"/>
          <w:lang w:val="en-US"/>
        </w:rPr>
        <w:t xml:space="preserve"> </w:t>
      </w:r>
      <w:r>
        <w:rPr>
          <w:color w:val="808080"/>
          <w:sz w:val="23"/>
        </w:rPr>
        <w:t>формы</w:t>
      </w:r>
    </w:p>
    <w:p w:rsidR="00F464DC" w:rsidRDefault="00F464DC" w:rsidP="00F464DC">
      <w:pPr>
        <w:tabs>
          <w:tab w:val="left" w:pos="3520"/>
        </w:tabs>
        <w:spacing w:line="0" w:lineRule="atLeast"/>
        <w:ind w:left="980"/>
        <w:rPr>
          <w:color w:val="808080"/>
        </w:rPr>
      </w:pPr>
      <w:r>
        <w:t>implementation</w:t>
      </w:r>
      <w:r>
        <w:tab/>
      </w:r>
      <w:r>
        <w:rPr>
          <w:color w:val="808080"/>
        </w:rPr>
        <w:t>//Начало части реализации</w:t>
      </w:r>
    </w:p>
    <w:p w:rsidR="00F464DC" w:rsidRDefault="00F464DC" w:rsidP="00F464DC">
      <w:pPr>
        <w:spacing w:line="0" w:lineRule="atLeast"/>
        <w:ind w:left="980"/>
      </w:pPr>
      <w:r>
        <w:t>{$R *.DFM}</w:t>
      </w:r>
    </w:p>
    <w:p w:rsidR="00F464DC" w:rsidRDefault="00F464DC" w:rsidP="00F464DC">
      <w:pPr>
        <w:spacing w:line="0" w:lineRule="atLeast"/>
        <w:ind w:left="980"/>
      </w:pPr>
      <w:r>
        <w:t>end.</w:t>
      </w:r>
    </w:p>
    <w:p w:rsidR="00F464DC" w:rsidRDefault="00F464DC" w:rsidP="00855718">
      <w:pPr>
        <w:numPr>
          <w:ilvl w:val="0"/>
          <w:numId w:val="34"/>
        </w:numPr>
        <w:tabs>
          <w:tab w:val="left" w:pos="1400"/>
        </w:tabs>
        <w:spacing w:line="0" w:lineRule="atLeast"/>
        <w:ind w:left="1400" w:hanging="555"/>
        <w:jc w:val="both"/>
      </w:pPr>
      <w:r>
        <w:t>Сохранение всего проекта</w:t>
      </w:r>
    </w:p>
    <w:p w:rsidR="00F464DC" w:rsidRDefault="00F464DC" w:rsidP="00F464DC">
      <w:pPr>
        <w:spacing w:line="0" w:lineRule="atLeast"/>
        <w:ind w:left="840"/>
      </w:pPr>
      <w:r>
        <w:t xml:space="preserve">Созданный проект сохраните </w:t>
      </w:r>
      <w:r>
        <w:rPr>
          <w:u w:val="single"/>
        </w:rPr>
        <w:t>в отдельной папке</w:t>
      </w:r>
      <w:r>
        <w:t xml:space="preserve"> с помощью File/Save All.</w:t>
      </w:r>
    </w:p>
    <w:p w:rsidR="00F464DC" w:rsidRDefault="00F464DC" w:rsidP="00855718">
      <w:pPr>
        <w:numPr>
          <w:ilvl w:val="0"/>
          <w:numId w:val="35"/>
        </w:numPr>
        <w:tabs>
          <w:tab w:val="left" w:pos="1400"/>
        </w:tabs>
        <w:spacing w:line="0" w:lineRule="atLeast"/>
        <w:ind w:left="1400" w:hanging="555"/>
        <w:jc w:val="both"/>
      </w:pPr>
      <w:r>
        <w:t>Состав проекта</w:t>
      </w:r>
    </w:p>
    <w:p w:rsidR="00F464DC" w:rsidRDefault="00F464DC" w:rsidP="00F464DC">
      <w:pPr>
        <w:spacing w:line="0" w:lineRule="atLeast"/>
        <w:ind w:firstLine="852"/>
        <w:jc w:val="both"/>
      </w:pPr>
      <w:r>
        <w:t>При создании проекта и его сохранении Delphi создает файлы различные по своему назначению . Откройте с помощью Проводника папку, в которую вы сохранили проект и посмотрите на созданные файлы.</w:t>
      </w:r>
    </w:p>
    <w:p w:rsidR="00F464DC" w:rsidRDefault="00F464DC" w:rsidP="00F464DC">
      <w:pPr>
        <w:spacing w:line="0" w:lineRule="atLeast"/>
        <w:ind w:left="840"/>
      </w:pPr>
      <w:r>
        <w:t>7. Переключение между окном модуля и соответствующем ему окном формы Менять местами окно модуля и соответствующей ему формы удобно с помощью</w:t>
      </w:r>
    </w:p>
    <w:p w:rsidR="00F464DC" w:rsidRDefault="00F464DC" w:rsidP="00F464DC">
      <w:pPr>
        <w:spacing w:line="0" w:lineRule="atLeast"/>
      </w:pPr>
      <w:r>
        <w:t>клавиши F12. Щелкните по окну формы. Нажмите клавишу F12. Откроется окно модуля. Нажмите еще раз F12. Откроется окно формы.</w:t>
      </w:r>
    </w:p>
    <w:p w:rsidR="00F464DC" w:rsidRDefault="00F464DC" w:rsidP="00855718">
      <w:pPr>
        <w:numPr>
          <w:ilvl w:val="0"/>
          <w:numId w:val="36"/>
        </w:numPr>
        <w:tabs>
          <w:tab w:val="left" w:pos="1400"/>
        </w:tabs>
        <w:spacing w:line="0" w:lineRule="atLeast"/>
        <w:ind w:left="1400" w:hanging="555"/>
        <w:jc w:val="both"/>
      </w:pPr>
      <w:r>
        <w:t>Работа с Менеджером Проекта</w:t>
      </w:r>
    </w:p>
    <w:p w:rsidR="00F464DC" w:rsidRDefault="00F464DC" w:rsidP="00F464DC">
      <w:pPr>
        <w:spacing w:line="0" w:lineRule="atLeast"/>
        <w:ind w:firstLine="852"/>
      </w:pPr>
      <w:r>
        <w:t>Закройте окно формы. Для открытия окна формы, добавления или удаления модулей используется Менеджер проекта. Вызовите окно формы, используя View/Project Manager.</w:t>
      </w:r>
    </w:p>
    <w:p w:rsidR="00F464DC" w:rsidRDefault="00F464DC" w:rsidP="00855718">
      <w:pPr>
        <w:numPr>
          <w:ilvl w:val="0"/>
          <w:numId w:val="37"/>
        </w:numPr>
        <w:tabs>
          <w:tab w:val="left" w:pos="1400"/>
        </w:tabs>
        <w:spacing w:line="0" w:lineRule="atLeast"/>
        <w:ind w:left="1400" w:hanging="555"/>
        <w:jc w:val="both"/>
      </w:pPr>
      <w:r>
        <w:t>Запуск программы на выполнение</w:t>
      </w:r>
    </w:p>
    <w:p w:rsidR="00F464DC" w:rsidRDefault="00F464DC" w:rsidP="00F464DC">
      <w:pPr>
        <w:spacing w:line="18" w:lineRule="exact"/>
      </w:pPr>
    </w:p>
    <w:p w:rsidR="00F464DC" w:rsidRDefault="00F464DC" w:rsidP="00F464DC">
      <w:pPr>
        <w:spacing w:line="0" w:lineRule="atLeast"/>
        <w:ind w:firstLine="852"/>
      </w:pPr>
      <w:r>
        <w:t xml:space="preserve">Запустите программу на выполнение клавишей F9 или Run/Run или кнопка </w:t>
      </w:r>
      <w:r w:rsidR="008051BA">
        <w:rPr>
          <w:noProof/>
        </w:rPr>
        <w:drawing>
          <wp:inline distT="0" distB="0" distL="0" distR="0">
            <wp:extent cx="266700" cy="200025"/>
            <wp:effectExtent l="0" t="0" r="0" b="0"/>
            <wp:docPr id="1061" name="Рисунок 1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1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на панели инструментов. Найдите на панели задач значок выполняемой программы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firstLine="852"/>
      </w:pPr>
      <w:r>
        <w:t>Завершить выполнение программы можно щелчком по соответствующей кнопке на строке заголовка окна или комбинацией клавиш Alt + F4.</w:t>
      </w:r>
    </w:p>
    <w:p w:rsidR="00F464DC" w:rsidRDefault="00F464DC" w:rsidP="00855718">
      <w:pPr>
        <w:numPr>
          <w:ilvl w:val="0"/>
          <w:numId w:val="38"/>
        </w:numPr>
        <w:tabs>
          <w:tab w:val="left" w:pos="1400"/>
        </w:tabs>
        <w:spacing w:line="0" w:lineRule="atLeast"/>
        <w:ind w:left="1400" w:hanging="555"/>
        <w:jc w:val="both"/>
      </w:pPr>
      <w:r>
        <w:t>Смена значка для программы</w:t>
      </w:r>
    </w:p>
    <w:p w:rsidR="00F464DC" w:rsidRDefault="00F464DC" w:rsidP="00F464DC">
      <w:pPr>
        <w:spacing w:line="0" w:lineRule="atLeast"/>
        <w:ind w:left="840"/>
      </w:pPr>
      <w:r>
        <w:t>Смените  значок  для  программы,  используя  Project/Options/Application/Load  Icon.</w:t>
      </w:r>
    </w:p>
    <w:p w:rsidR="00F464DC" w:rsidRDefault="00F464DC" w:rsidP="00F464DC">
      <w:pPr>
        <w:spacing w:line="0" w:lineRule="atLeast"/>
        <w:ind w:right="20"/>
      </w:pPr>
      <w:r>
        <w:t xml:space="preserve">Выберите любой из имеющихся значков в папке Значки, которая находится в той же директории, что и </w:t>
      </w:r>
      <w:r w:rsidR="00203E31">
        <w:t>Практическое занятие</w:t>
      </w:r>
      <w:r>
        <w:t>.</w:t>
      </w:r>
    </w:p>
    <w:p w:rsidR="00F464DC" w:rsidRDefault="00F464DC" w:rsidP="00F464DC">
      <w:pPr>
        <w:spacing w:line="0" w:lineRule="atLeast"/>
        <w:ind w:firstLine="852"/>
      </w:pPr>
      <w:r>
        <w:t>Запустите программу на выполнение и проконтролируйте, что ваша программа отображается выбранным значком.</w:t>
      </w:r>
    </w:p>
    <w:p w:rsidR="00F464DC" w:rsidRDefault="00F464DC" w:rsidP="00855718">
      <w:pPr>
        <w:numPr>
          <w:ilvl w:val="0"/>
          <w:numId w:val="39"/>
        </w:numPr>
        <w:tabs>
          <w:tab w:val="left" w:pos="1400"/>
        </w:tabs>
        <w:spacing w:line="0" w:lineRule="atLeast"/>
        <w:ind w:left="1400" w:hanging="555"/>
        <w:jc w:val="both"/>
      </w:pPr>
      <w:r>
        <w:t>Установка компонентов на форму</w:t>
      </w:r>
    </w:p>
    <w:p w:rsidR="00F464DC" w:rsidRDefault="00F464DC" w:rsidP="00F464DC">
      <w:pPr>
        <w:spacing w:line="0" w:lineRule="atLeast"/>
        <w:ind w:left="840"/>
      </w:pPr>
      <w:r>
        <w:t>Любой компонент можно поместить на форму различными способами:</w:t>
      </w:r>
    </w:p>
    <w:p w:rsidR="00F464DC" w:rsidRDefault="00F464DC" w:rsidP="00F464DC">
      <w:pPr>
        <w:spacing w:line="0" w:lineRule="atLeast"/>
        <w:ind w:left="840"/>
      </w:pPr>
      <w:r>
        <w:t>1 способ: выбрать компонент в палитре, щелкнуть в нужном месте формы мышью.</w:t>
      </w:r>
    </w:p>
    <w:p w:rsidR="00F464DC" w:rsidRDefault="00F464DC" w:rsidP="00F464DC">
      <w:pPr>
        <w:spacing w:line="0" w:lineRule="atLeast"/>
        <w:ind w:firstLine="852"/>
      </w:pPr>
      <w:r>
        <w:t>2 способ: выбрать компонент в палитре, растянуть мышью на форме область для объекта.</w:t>
      </w:r>
    </w:p>
    <w:p w:rsidR="00F464DC" w:rsidRDefault="00F464DC" w:rsidP="00F464DC">
      <w:pPr>
        <w:spacing w:line="0" w:lineRule="atLeast"/>
        <w:ind w:firstLine="852"/>
      </w:pPr>
      <w:r>
        <w:t>3 способ: двойной щелчок мышью по компоненту в палитре приводит к созданию выбранного объекта на форме, причем объект появится в центре формы.</w:t>
      </w:r>
    </w:p>
    <w:p w:rsidR="00F464DC" w:rsidRDefault="00F464DC" w:rsidP="00F464DC">
      <w:pPr>
        <w:spacing w:line="0" w:lineRule="atLeast"/>
        <w:ind w:left="840"/>
      </w:pPr>
      <w:r>
        <w:t>Поместите на форму тремя различными способами 3 компонента Button.</w:t>
      </w:r>
    </w:p>
    <w:p w:rsidR="00F464DC" w:rsidRDefault="00F464DC" w:rsidP="00855718">
      <w:pPr>
        <w:numPr>
          <w:ilvl w:val="0"/>
          <w:numId w:val="40"/>
        </w:numPr>
        <w:tabs>
          <w:tab w:val="left" w:pos="1400"/>
        </w:tabs>
        <w:spacing w:line="0" w:lineRule="atLeast"/>
        <w:ind w:left="1400" w:hanging="555"/>
        <w:jc w:val="both"/>
      </w:pPr>
      <w:r>
        <w:t>Удаление компонентов с формы</w:t>
      </w:r>
    </w:p>
    <w:p w:rsidR="00F464DC" w:rsidRDefault="00F464DC" w:rsidP="00F464DC">
      <w:pPr>
        <w:spacing w:line="0" w:lineRule="atLeast"/>
        <w:ind w:left="840"/>
      </w:pPr>
      <w:r>
        <w:t>Удалить компоненты с формы можно двумя способами:</w:t>
      </w:r>
    </w:p>
    <w:p w:rsidR="00F464DC" w:rsidRDefault="00F464DC" w:rsidP="00F464DC">
      <w:pPr>
        <w:spacing w:line="0" w:lineRule="atLeast"/>
        <w:ind w:left="840"/>
      </w:pPr>
      <w:r>
        <w:t>1 способ: выделить компонент на форме, удалить клавишей Delete.</w:t>
      </w:r>
    </w:p>
    <w:p w:rsidR="00F464DC" w:rsidRDefault="00F464DC" w:rsidP="00F464DC">
      <w:pPr>
        <w:spacing w:line="0" w:lineRule="atLeast"/>
        <w:ind w:left="840" w:right="200"/>
      </w:pPr>
      <w:r>
        <w:lastRenderedPageBreak/>
        <w:t>2 способ : вызвать контекстное меню над компонентом, в котором выбрать Edit/Delete. Удалить двумя различными способами 2 компонента Button с формы.</w:t>
      </w:r>
    </w:p>
    <w:p w:rsidR="00F464DC" w:rsidRDefault="00F464DC" w:rsidP="00855718">
      <w:pPr>
        <w:numPr>
          <w:ilvl w:val="0"/>
          <w:numId w:val="41"/>
        </w:numPr>
        <w:tabs>
          <w:tab w:val="left" w:pos="1460"/>
        </w:tabs>
        <w:spacing w:line="0" w:lineRule="atLeast"/>
        <w:ind w:left="1460" w:hanging="615"/>
        <w:jc w:val="both"/>
      </w:pPr>
      <w:r>
        <w:t>Работа со свойствами компонента</w:t>
      </w:r>
    </w:p>
    <w:p w:rsidR="00F464DC" w:rsidRDefault="00F464DC" w:rsidP="00F464DC">
      <w:pPr>
        <w:spacing w:line="0" w:lineRule="atLeast"/>
        <w:ind w:firstLine="852"/>
      </w:pPr>
      <w:r>
        <w:t>Инспектор Объектов (Object Inspector) отображает свойства и события компонента, выбранного в данный момент.</w:t>
      </w:r>
    </w:p>
    <w:p w:rsidR="00F464DC" w:rsidRDefault="00F464DC" w:rsidP="00F464DC">
      <w:pPr>
        <w:spacing w:line="272" w:lineRule="auto"/>
        <w:ind w:right="20" w:firstLine="852"/>
      </w:pPr>
      <w:r>
        <w:t>Для изменения цвета фона компонента Label необходимо выделить его, на закладке Properties Инспектора Объектов в свойстве Color изменить значение константы цвета.</w:t>
      </w:r>
    </w:p>
    <w:p w:rsidR="00F464DC" w:rsidRDefault="00F464DC" w:rsidP="00F464DC">
      <w:pPr>
        <w:spacing w:line="63" w:lineRule="exact"/>
      </w:pPr>
    </w:p>
    <w:p w:rsidR="00F464DC" w:rsidRDefault="00F464DC" w:rsidP="00F464DC">
      <w:pPr>
        <w:spacing w:line="250" w:lineRule="auto"/>
        <w:ind w:left="847" w:right="3540"/>
        <w:rPr>
          <w:sz w:val="23"/>
        </w:rPr>
      </w:pPr>
      <w:bookmarkStart w:id="88" w:name="page7"/>
      <w:bookmarkEnd w:id="88"/>
      <w:r>
        <w:rPr>
          <w:sz w:val="23"/>
        </w:rPr>
        <w:t>Изменить заголовок у компонента Label1 на 'Пример'. Изменить имя компонента Button1 на Кнопка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847"/>
      </w:pPr>
      <w:r>
        <w:t>Измените цвет фона, размер, стиль, цвет шрифта у компонетов Edit1 и Memo1.</w:t>
      </w:r>
    </w:p>
    <w:p w:rsidR="00F464DC" w:rsidRDefault="00F464DC" w:rsidP="00855718">
      <w:pPr>
        <w:numPr>
          <w:ilvl w:val="0"/>
          <w:numId w:val="42"/>
        </w:numPr>
        <w:tabs>
          <w:tab w:val="left" w:pos="1467"/>
        </w:tabs>
        <w:spacing w:line="0" w:lineRule="atLeast"/>
        <w:ind w:left="1467" w:hanging="615"/>
        <w:jc w:val="both"/>
      </w:pPr>
      <w:r>
        <w:t>Работа с группой компонентов</w:t>
      </w:r>
    </w:p>
    <w:p w:rsidR="00F464DC" w:rsidRDefault="00F464DC" w:rsidP="00F464DC">
      <w:pPr>
        <w:spacing w:line="0" w:lineRule="atLeast"/>
        <w:ind w:left="7" w:right="20" w:firstLine="852"/>
        <w:jc w:val="both"/>
      </w:pPr>
      <w:r>
        <w:t>Если у нескольких компонентов нужно изменить общие для всей группы свойства, то необходимо выделить эти компоненты. При выделении группы на странице Properties Инспектора Объектов будут видны только общие свойства – шрифт, цвет и т.п. А индивидуальные – имя, заголовок компонента исчезнут. Выделить можно 2 способами:</w:t>
      </w:r>
    </w:p>
    <w:p w:rsidR="00F464DC" w:rsidRDefault="00F464DC" w:rsidP="00F464DC">
      <w:pPr>
        <w:spacing w:line="0" w:lineRule="atLeast"/>
        <w:ind w:left="7" w:firstLine="852"/>
        <w:jc w:val="both"/>
      </w:pPr>
      <w:r>
        <w:t>1 способ: если компоненты расставлены непосредственно на форме рядом друг с другом, то для выделения группы достаточно обвести курсором рамку вокруг них.</w:t>
      </w:r>
    </w:p>
    <w:p w:rsidR="00F464DC" w:rsidRDefault="00F464DC" w:rsidP="00F464DC">
      <w:pPr>
        <w:spacing w:line="250" w:lineRule="auto"/>
        <w:ind w:left="847" w:right="40"/>
        <w:rPr>
          <w:sz w:val="23"/>
        </w:rPr>
      </w:pPr>
      <w:r>
        <w:rPr>
          <w:sz w:val="23"/>
        </w:rPr>
        <w:t>2 способ: выделить нужные компоненты можно, нажав и не отпуская клавишу Shift. Выделите на форме компоненты Button, и измените цвет фона компонентов на голубой.</w:t>
      </w:r>
    </w:p>
    <w:p w:rsidR="00F464DC" w:rsidRDefault="00F464DC" w:rsidP="00F464DC">
      <w:pPr>
        <w:spacing w:line="1" w:lineRule="exact"/>
      </w:pPr>
    </w:p>
    <w:p w:rsidR="00F464DC" w:rsidRDefault="00F464DC" w:rsidP="00F464DC">
      <w:pPr>
        <w:spacing w:line="0" w:lineRule="atLeast"/>
        <w:ind w:left="7"/>
      </w:pPr>
      <w:r>
        <w:t>15. Закройте проект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90" w:lineRule="exact"/>
      </w:pPr>
    </w:p>
    <w:p w:rsidR="00F464DC" w:rsidRPr="00622C18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89" w:name="_Toc86311653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 </w:t>
      </w:r>
      <w:r>
        <w:rPr>
          <w:sz w:val="28"/>
        </w:rPr>
        <w:t>13</w:t>
      </w:r>
      <w:bookmarkEnd w:id="89"/>
    </w:p>
    <w:p w:rsidR="00F464DC" w:rsidRPr="00622C18" w:rsidRDefault="00580B50" w:rsidP="00622C18">
      <w:pPr>
        <w:spacing w:line="0" w:lineRule="atLeast"/>
        <w:jc w:val="center"/>
        <w:outlineLvl w:val="0"/>
      </w:pPr>
      <w:bookmarkStart w:id="90" w:name="_Toc86311654"/>
      <w:r>
        <w:t>Тема: «</w:t>
      </w:r>
      <w:r w:rsidR="00F464DC" w:rsidRPr="00622C18">
        <w:t>Создание простейшего Windows-приложения</w:t>
      </w:r>
      <w:r>
        <w:t>»</w:t>
      </w:r>
      <w:bookmarkEnd w:id="90"/>
    </w:p>
    <w:p w:rsidR="00F464DC" w:rsidRDefault="00580B50" w:rsidP="00580B50">
      <w:pPr>
        <w:spacing w:line="346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41" w:lineRule="auto"/>
        <w:ind w:left="7" w:firstLine="720"/>
      </w:pPr>
      <w:r>
        <w:rPr>
          <w:i/>
        </w:rPr>
        <w:t xml:space="preserve">Цели работы: </w:t>
      </w:r>
      <w:r>
        <w:t>Создание Windows-приложения, которое содержит текст "Моя первая</w:t>
      </w:r>
      <w:r>
        <w:rPr>
          <w:i/>
        </w:rPr>
        <w:t xml:space="preserve"> </w:t>
      </w:r>
      <w:r>
        <w:t>программа!" и кнопки, позволяющие изменять размер шрифта и двигать текст</w:t>
      </w:r>
    </w:p>
    <w:p w:rsidR="00F464DC" w:rsidRDefault="00F464DC" w:rsidP="00F464DC">
      <w:pPr>
        <w:spacing w:line="2" w:lineRule="exact"/>
      </w:pPr>
    </w:p>
    <w:p w:rsidR="00F464DC" w:rsidRDefault="00F464DC" w:rsidP="00855718">
      <w:pPr>
        <w:numPr>
          <w:ilvl w:val="0"/>
          <w:numId w:val="45"/>
        </w:numPr>
        <w:tabs>
          <w:tab w:val="left" w:pos="367"/>
        </w:tabs>
        <w:spacing w:line="0" w:lineRule="atLeast"/>
        <w:ind w:left="367" w:hanging="367"/>
        <w:jc w:val="both"/>
      </w:pPr>
      <w:r>
        <w:t>Поместить объект Label в окно формы Form1:</w:t>
      </w:r>
    </w:p>
    <w:p w:rsidR="00F464DC" w:rsidRDefault="00F464DC" w:rsidP="00855718">
      <w:pPr>
        <w:numPr>
          <w:ilvl w:val="0"/>
          <w:numId w:val="45"/>
        </w:numPr>
        <w:tabs>
          <w:tab w:val="left" w:pos="367"/>
        </w:tabs>
        <w:spacing w:line="0" w:lineRule="atLeast"/>
        <w:ind w:left="367" w:hanging="367"/>
        <w:jc w:val="both"/>
      </w:pPr>
      <w:r>
        <w:t>Переместить объект Label1 на желаемое место в форме.</w:t>
      </w:r>
    </w:p>
    <w:p w:rsidR="00F464DC" w:rsidRDefault="00F464DC" w:rsidP="00855718">
      <w:pPr>
        <w:numPr>
          <w:ilvl w:val="0"/>
          <w:numId w:val="45"/>
        </w:numPr>
        <w:tabs>
          <w:tab w:val="left" w:pos="367"/>
        </w:tabs>
        <w:spacing w:line="0" w:lineRule="atLeast"/>
        <w:ind w:left="367" w:hanging="367"/>
        <w:jc w:val="both"/>
      </w:pPr>
      <w:r>
        <w:t>Изменить свойства объекта Label1:</w:t>
      </w:r>
    </w:p>
    <w:p w:rsidR="00F464DC" w:rsidRDefault="00F464DC" w:rsidP="00F464DC">
      <w:pPr>
        <w:spacing w:line="259" w:lineRule="auto"/>
        <w:ind w:left="7" w:right="520"/>
      </w:pPr>
      <w:r>
        <w:t>В окне инспектора объектов (Object Inspector) установить следующие значения для свойств объекта:</w:t>
      </w:r>
    </w:p>
    <w:tbl>
      <w:tblPr>
        <w:tblW w:w="0" w:type="auto"/>
        <w:tblInd w:w="199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40"/>
        <w:gridCol w:w="2000"/>
        <w:gridCol w:w="2820"/>
      </w:tblGrid>
      <w:tr w:rsidR="00F464DC" w:rsidTr="00622C18">
        <w:trPr>
          <w:trHeight w:val="248"/>
        </w:trPr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47" w:lineRule="exact"/>
              <w:ind w:left="160"/>
              <w:rPr>
                <w:b/>
              </w:rPr>
            </w:pPr>
            <w:r>
              <w:rPr>
                <w:b/>
              </w:rPr>
              <w:t>Объект</w:t>
            </w:r>
          </w:p>
        </w:tc>
        <w:tc>
          <w:tcPr>
            <w:tcW w:w="20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47" w:lineRule="exact"/>
              <w:ind w:left="460"/>
              <w:rPr>
                <w:b/>
              </w:rPr>
            </w:pPr>
            <w:r>
              <w:rPr>
                <w:b/>
              </w:rPr>
              <w:t>Свойство</w:t>
            </w:r>
          </w:p>
        </w:tc>
        <w:tc>
          <w:tcPr>
            <w:tcW w:w="282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47" w:lineRule="exact"/>
              <w:ind w:left="880"/>
              <w:rPr>
                <w:b/>
              </w:rPr>
            </w:pPr>
            <w:r>
              <w:rPr>
                <w:b/>
              </w:rPr>
              <w:t>Значение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Label1</w:t>
            </w: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aption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Моя первая программа!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Font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12 p., красный</w:t>
            </w:r>
          </w:p>
        </w:tc>
      </w:tr>
      <w:tr w:rsidR="00F464DC" w:rsidTr="00622C18">
        <w:trPr>
          <w:trHeight w:val="268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00"/>
            </w:pPr>
            <w:r>
              <w:t>Alignment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80"/>
            </w:pPr>
            <w:r>
              <w:t>TaCenter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olor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Желтый (Yellow)</w:t>
            </w:r>
          </w:p>
        </w:tc>
      </w:tr>
      <w:tr w:rsidR="00F464DC" w:rsidTr="00622C18">
        <w:trPr>
          <w:trHeight w:val="266"/>
        </w:trPr>
        <w:tc>
          <w:tcPr>
            <w:tcW w:w="11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20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AutoSize</w:t>
            </w:r>
          </w:p>
        </w:tc>
        <w:tc>
          <w:tcPr>
            <w:tcW w:w="28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80"/>
            </w:pPr>
            <w:r>
              <w:t>False</w:t>
            </w:r>
          </w:p>
        </w:tc>
      </w:tr>
    </w:tbl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2336" behindDoc="1" locked="0" layoutInCell="0" allowOverlap="1">
            <wp:simplePos x="0" y="0"/>
            <wp:positionH relativeFrom="column">
              <wp:posOffset>1706880</wp:posOffset>
            </wp:positionH>
            <wp:positionV relativeFrom="paragraph">
              <wp:posOffset>0</wp:posOffset>
            </wp:positionV>
            <wp:extent cx="2884805" cy="1414780"/>
            <wp:effectExtent l="0" t="0" r="0" b="0"/>
            <wp:wrapNone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805" cy="1414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2" w:lineRule="exact"/>
      </w:pP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Выполнить приложение: меню Run, Run или F9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lastRenderedPageBreak/>
        <w:t xml:space="preserve">Сохранить форму и проект на диске: Меню File, Save All, установить свою папку, ввести имя </w:t>
      </w:r>
      <w:r w:rsidR="00203E31">
        <w:t>Практическое занятие</w:t>
      </w:r>
      <w:r>
        <w:t xml:space="preserve"> №2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Поместить объект Button (командная кнопка) в окно Form1. Он по умолчанию получит имя Button1. Изменить его размеры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Установить свойство Caption объекта Button1 в значение "Увеличение"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Написать код для события Click на объекте Button1: Два раза щелкнуть по объекту Button1 в форме Между словами Begin и End написать следующий</w:t>
      </w:r>
    </w:p>
    <w:p w:rsidR="00F464DC" w:rsidRPr="00F464DC" w:rsidRDefault="00F464DC" w:rsidP="00F464DC">
      <w:pPr>
        <w:spacing w:line="0" w:lineRule="atLeast"/>
        <w:ind w:left="367"/>
        <w:jc w:val="both"/>
        <w:rPr>
          <w:lang w:val="en-US"/>
        </w:rPr>
      </w:pPr>
      <w:r>
        <w:t>код</w:t>
      </w:r>
      <w:r w:rsidRPr="00F464DC">
        <w:rPr>
          <w:lang w:val="en-US"/>
        </w:rPr>
        <w:t>: Label1.Font.Size := Label1.Font.Size +2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20" w:hanging="367"/>
        <w:jc w:val="both"/>
      </w:pPr>
      <w:r>
        <w:t>Выполнить программу. Обратить внимание на то, что происходит при нажатии кнопки с надписью "Увеличение"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Сохранить форму и проект на диске: Меню File, Save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Создать объект "командная кнопка" для уменьшения размера шрифта в тексте.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2700" w:hanging="367"/>
        <w:jc w:val="both"/>
      </w:pPr>
      <w:r>
        <w:t>Создать объект "командная кнопка" для того, чтобы двигать текст. Код: Label1.Left := Label1.Left + 10;</w:t>
      </w:r>
    </w:p>
    <w:p w:rsidR="00F464DC" w:rsidRDefault="00F464DC" w:rsidP="00F464DC">
      <w:pPr>
        <w:spacing w:line="0" w:lineRule="atLeast"/>
        <w:ind w:left="367"/>
        <w:jc w:val="both"/>
      </w:pPr>
      <w:r>
        <w:t>Label1.Top := Label1.Top + 10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1460" w:hanging="367"/>
        <w:jc w:val="both"/>
      </w:pPr>
      <w:r>
        <w:t>Создать объект "командная кнопка" для того, чтобы сделать текст невидимым. Код: Label1.visible := false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right="2300" w:hanging="367"/>
        <w:jc w:val="both"/>
      </w:pPr>
      <w:r>
        <w:t>Создать объект "командная кнопка" для выхода из работы программы. Код: Close;</w:t>
      </w:r>
    </w:p>
    <w:p w:rsidR="00F464DC" w:rsidRDefault="00F464DC" w:rsidP="00855718">
      <w:pPr>
        <w:numPr>
          <w:ilvl w:val="0"/>
          <w:numId w:val="46"/>
        </w:numPr>
        <w:tabs>
          <w:tab w:val="left" w:pos="367"/>
        </w:tabs>
        <w:spacing w:line="0" w:lineRule="atLeast"/>
        <w:ind w:left="367" w:hanging="367"/>
        <w:jc w:val="both"/>
      </w:pPr>
      <w:r>
        <w:t>Сохранить форму и проект.</w:t>
      </w:r>
    </w:p>
    <w:p w:rsidR="00F464DC" w:rsidRDefault="00F464DC" w:rsidP="00F464DC">
      <w:pPr>
        <w:spacing w:line="200" w:lineRule="exact"/>
      </w:pPr>
    </w:p>
    <w:p w:rsidR="00622C18" w:rsidRDefault="00622C18" w:rsidP="00F464DC">
      <w:pPr>
        <w:spacing w:line="0" w:lineRule="atLeast"/>
        <w:ind w:left="3340"/>
        <w:rPr>
          <w:b/>
          <w:sz w:val="28"/>
          <w:lang w:val="en-US"/>
        </w:rPr>
      </w:pPr>
      <w:bookmarkStart w:id="91" w:name="page9"/>
      <w:bookmarkEnd w:id="91"/>
    </w:p>
    <w:p w:rsidR="00F464DC" w:rsidRPr="00E65AFA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92" w:name="_Toc86311655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</w:t>
      </w:r>
      <w:r>
        <w:rPr>
          <w:sz w:val="28"/>
          <w:lang w:val="en-US"/>
        </w:rPr>
        <w:t>14</w:t>
      </w:r>
      <w:bookmarkEnd w:id="92"/>
    </w:p>
    <w:p w:rsidR="00F464DC" w:rsidRPr="00622C18" w:rsidRDefault="00580B50" w:rsidP="00580B50">
      <w:pPr>
        <w:spacing w:line="0" w:lineRule="atLeast"/>
        <w:jc w:val="center"/>
        <w:outlineLvl w:val="0"/>
      </w:pPr>
      <w:bookmarkStart w:id="93" w:name="_Toc86311656"/>
      <w:r>
        <w:t>Тема: «</w:t>
      </w:r>
      <w:r w:rsidR="00F464DC" w:rsidRPr="00622C18">
        <w:t>Простейшая математическая программа</w:t>
      </w:r>
      <w:r>
        <w:t>»</w:t>
      </w:r>
      <w:bookmarkEnd w:id="93"/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346" w:lineRule="exact"/>
      </w:pPr>
    </w:p>
    <w:p w:rsidR="00F464DC" w:rsidRDefault="00F464DC" w:rsidP="00F464DC">
      <w:pPr>
        <w:spacing w:line="241" w:lineRule="auto"/>
        <w:ind w:firstLine="720"/>
        <w:jc w:val="both"/>
      </w:pPr>
      <w:r>
        <w:rPr>
          <w:i/>
        </w:rPr>
        <w:t xml:space="preserve">Цели работы: </w:t>
      </w:r>
      <w:r>
        <w:t>Целью работы является практическое освоение методологии и принципов</w:t>
      </w:r>
      <w:r>
        <w:rPr>
          <w:i/>
        </w:rPr>
        <w:t xml:space="preserve"> </w:t>
      </w:r>
      <w:r>
        <w:t>создания базовых стандартных элементов интерфейса Windows-программы в среде визуального проектирования.</w:t>
      </w:r>
    </w:p>
    <w:p w:rsidR="00F464DC" w:rsidRDefault="00F464DC" w:rsidP="00F464DC">
      <w:pPr>
        <w:spacing w:line="0" w:lineRule="atLeast"/>
        <w:ind w:right="20" w:firstLine="720"/>
        <w:jc w:val="both"/>
      </w:pPr>
      <w:r>
        <w:t>В представленном ниже проекте используем следующий минимальный набор компонент.</w:t>
      </w:r>
    </w:p>
    <w:p w:rsidR="00F464DC" w:rsidRDefault="00F464DC" w:rsidP="00F464DC">
      <w:pPr>
        <w:spacing w:line="0" w:lineRule="atLeast"/>
        <w:jc w:val="both"/>
      </w:pPr>
      <w:r>
        <w:t>Button – стандартная кнопка, обычно кнопка используется для запуска действия, при этом задействуют только метод OnEvent (реакция на нажатие). Свойство Default=True ассоциирует вводимый компонент с кнопкой Enter, Cancel=True – с кнопкой Esc. Свойства Color для оформления надписи (Caption) у кнопки нет. Амперсант, помещенный в тексте надписи, указывает быструю Alt-клавишу запуска, например, Caption=A&amp;Ppend вызывает срабатывание кнопки при нажатии Alt-P. Свойство ModalResult=true определит обязательность нажатия для закрытия дочернего окна.</w:t>
      </w:r>
    </w:p>
    <w:p w:rsidR="00F464DC" w:rsidRDefault="008051BA" w:rsidP="00F464DC">
      <w:pPr>
        <w:spacing w:line="0" w:lineRule="atLeast"/>
        <w:ind w:right="3540"/>
        <w:jc w:val="both"/>
      </w:pPr>
      <w:r>
        <w:rPr>
          <w:noProof/>
        </w:rPr>
        <w:drawing>
          <wp:anchor distT="0" distB="0" distL="114300" distR="114300" simplePos="0" relativeHeight="251663360" behindDoc="1" locked="0" layoutInCell="0" allowOverlap="1">
            <wp:simplePos x="0" y="0"/>
            <wp:positionH relativeFrom="column">
              <wp:posOffset>4160520</wp:posOffset>
            </wp:positionH>
            <wp:positionV relativeFrom="paragraph">
              <wp:posOffset>-635</wp:posOffset>
            </wp:positionV>
            <wp:extent cx="2124710" cy="1254760"/>
            <wp:effectExtent l="0" t="0" r="0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710" cy="12547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Label – метка, используется как надпись или как область вывода информации для чтения. Как и для кнопки, для метки можно определить клавишу быстрого доступа, но она будет запускать связанный с меткой компонент (по FocusControl). Свойство AutoSize=True определит минимизацию размера метки под текст надписи, Aligment – центровку этого текста, WordWrap – возможность расположения текста в несколько строк, Transparent – прозрачность при наложении на другие элементы.</w:t>
      </w:r>
    </w:p>
    <w:p w:rsidR="00F464DC" w:rsidRDefault="00F464DC" w:rsidP="00F464DC">
      <w:pPr>
        <w:spacing w:line="0" w:lineRule="atLeast"/>
        <w:jc w:val="both"/>
      </w:pPr>
      <w:r>
        <w:t>Edit – строка ввода. Заголовка (Caption) у этого компонента нет, но есть свойство Text как содержимое строки. Это свойство можно как считывать, так и присваивать (при необходимости с ограничением длины назначением свойства MaxLength). При вводе конфиденциальной информации указывают отображаемые символы (обычно "*"), при этом нужно переопределить свойство PasswordChar, задав его отличным от #0.</w:t>
      </w:r>
    </w:p>
    <w:p w:rsidR="00F464DC" w:rsidRDefault="00F464DC" w:rsidP="00F464DC">
      <w:pPr>
        <w:spacing w:line="0" w:lineRule="atLeast"/>
        <w:ind w:left="720"/>
      </w:pPr>
      <w:r>
        <w:t>Составим проект для суммирования двух чисел, вводимых с клавиат уры.</w:t>
      </w:r>
    </w:p>
    <w:p w:rsidR="00F464DC" w:rsidRDefault="00F464DC" w:rsidP="00F464DC">
      <w:pPr>
        <w:spacing w:line="0" w:lineRule="atLeast"/>
        <w:ind w:firstLine="720"/>
        <w:jc w:val="both"/>
      </w:pPr>
      <w:r>
        <w:lastRenderedPageBreak/>
        <w:t>При этом на форме нужно разместить четыре надписи (с задаваемыми свойствами Caption) и пятую надпись с пустой Caption – для отображения суммы. Определить две строки ввода для суммируемых чисел (против меток "первое" и "второе") и одну кнопку "Расчет" для запуска процедуры суммирования после ввода чисел.</w:t>
      </w:r>
    </w:p>
    <w:p w:rsidR="00F464DC" w:rsidRDefault="00F464DC" w:rsidP="00F464DC">
      <w:pPr>
        <w:spacing w:line="0" w:lineRule="atLeast"/>
        <w:ind w:right="20" w:firstLine="720"/>
        <w:jc w:val="both"/>
      </w:pPr>
      <w:r>
        <w:t>После двойного щелчка на кнопке можно заполнить шаблон процедуры реакции на нажатие этой кнопки (рамкой выделен вводимый текст).</w:t>
      </w:r>
    </w:p>
    <w:p w:rsidR="00F464DC" w:rsidRPr="00F464DC" w:rsidRDefault="00F464DC" w:rsidP="00F464DC">
      <w:pPr>
        <w:spacing w:line="0" w:lineRule="atLeast"/>
        <w:ind w:left="720" w:right="4240"/>
        <w:rPr>
          <w:lang w:val="en-US"/>
        </w:rPr>
      </w:pPr>
      <w:r w:rsidRPr="00F464DC">
        <w:rPr>
          <w:lang w:val="en-US"/>
        </w:rPr>
        <w:t>procedure TForm1.Button1Click(Sender: TObject); var a,b,c: real;</w:t>
      </w:r>
    </w:p>
    <w:p w:rsidR="00F464DC" w:rsidRPr="00F464DC" w:rsidRDefault="00F464DC" w:rsidP="00F464DC">
      <w:pPr>
        <w:spacing w:line="0" w:lineRule="atLeast"/>
        <w:ind w:left="720" w:right="6640" w:firstLine="360"/>
        <w:rPr>
          <w:lang w:val="en-US"/>
        </w:rPr>
      </w:pPr>
      <w:r w:rsidRPr="00F464DC">
        <w:rPr>
          <w:lang w:val="en-US"/>
        </w:rPr>
        <w:t>s: string; code: integer; begin</w:t>
      </w:r>
    </w:p>
    <w:p w:rsidR="00F464DC" w:rsidRPr="00F464DC" w:rsidRDefault="00F464DC" w:rsidP="00F464DC">
      <w:pPr>
        <w:spacing w:line="0" w:lineRule="atLeast"/>
        <w:ind w:left="840" w:right="4980" w:hanging="59"/>
        <w:rPr>
          <w:lang w:val="en-US"/>
        </w:rPr>
      </w:pPr>
      <w:r w:rsidRPr="00F464DC">
        <w:rPr>
          <w:lang w:val="en-US"/>
        </w:rPr>
        <w:t>{</w:t>
      </w:r>
      <w:r>
        <w:t>ввод</w:t>
      </w:r>
      <w:r w:rsidRPr="00F464DC">
        <w:rPr>
          <w:lang w:val="en-US"/>
        </w:rPr>
        <w:t xml:space="preserve"> </w:t>
      </w:r>
      <w:r>
        <w:t>данных</w:t>
      </w:r>
      <w:r w:rsidRPr="00F464DC">
        <w:rPr>
          <w:lang w:val="en-US"/>
        </w:rPr>
        <w:t xml:space="preserve"> </w:t>
      </w:r>
      <w:r>
        <w:t>из</w:t>
      </w:r>
      <w:r w:rsidRPr="00F464DC">
        <w:rPr>
          <w:lang w:val="en-US"/>
        </w:rPr>
        <w:t xml:space="preserve"> </w:t>
      </w:r>
      <w:r>
        <w:t>полей</w:t>
      </w:r>
      <w:r w:rsidRPr="00F464DC">
        <w:rPr>
          <w:lang w:val="en-US"/>
        </w:rPr>
        <w:t xml:space="preserve"> </w:t>
      </w:r>
      <w:r>
        <w:t>редактирования</w:t>
      </w:r>
      <w:r w:rsidRPr="00F464DC">
        <w:rPr>
          <w:lang w:val="en-US"/>
        </w:rPr>
        <w:t>} val(edit1.text,a,code); val(edit2.text,b,code); c:=a+b; str(c:–10:4,s); {</w:t>
      </w:r>
      <w:r>
        <w:t>перевод</w:t>
      </w:r>
      <w:r w:rsidRPr="00F464DC">
        <w:rPr>
          <w:lang w:val="en-US"/>
        </w:rPr>
        <w:t xml:space="preserve"> </w:t>
      </w:r>
      <w:r>
        <w:t>числа</w:t>
      </w:r>
      <w:r w:rsidRPr="00F464DC">
        <w:rPr>
          <w:lang w:val="en-US"/>
        </w:rPr>
        <w:t xml:space="preserve"> </w:t>
      </w:r>
      <w:r>
        <w:t>в</w:t>
      </w:r>
      <w:r w:rsidRPr="00F464DC">
        <w:rPr>
          <w:lang w:val="en-US"/>
        </w:rPr>
        <w:t xml:space="preserve"> </w:t>
      </w:r>
      <w:r>
        <w:t>строку</w:t>
      </w:r>
      <w:r w:rsidRPr="00F464DC">
        <w:rPr>
          <w:lang w:val="en-US"/>
        </w:rPr>
        <w:t>} label5.Caption:=s;</w:t>
      </w:r>
    </w:p>
    <w:p w:rsidR="00F464DC" w:rsidRDefault="00F464DC" w:rsidP="00F464DC">
      <w:pPr>
        <w:spacing w:line="0" w:lineRule="atLeast"/>
        <w:ind w:left="720"/>
      </w:pPr>
      <w:r>
        <w:t>end;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Pr="00622C18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94" w:name="page10"/>
      <w:bookmarkStart w:id="95" w:name="_Toc86311657"/>
      <w:bookmarkEnd w:id="94"/>
      <w:r>
        <w:rPr>
          <w:sz w:val="28"/>
        </w:rPr>
        <w:t>Практическое занятие</w:t>
      </w:r>
      <w:r w:rsidR="00622C18">
        <w:rPr>
          <w:sz w:val="28"/>
        </w:rPr>
        <w:t xml:space="preserve"> №</w:t>
      </w:r>
      <w:r>
        <w:rPr>
          <w:sz w:val="28"/>
        </w:rPr>
        <w:t>15</w:t>
      </w:r>
      <w:bookmarkEnd w:id="95"/>
    </w:p>
    <w:p w:rsidR="00F464DC" w:rsidRPr="00622C18" w:rsidRDefault="00580B50" w:rsidP="00622C18">
      <w:pPr>
        <w:spacing w:line="0" w:lineRule="atLeast"/>
        <w:jc w:val="center"/>
        <w:outlineLvl w:val="0"/>
      </w:pPr>
      <w:bookmarkStart w:id="96" w:name="_Toc86311658"/>
      <w:r>
        <w:t>Тема: «</w:t>
      </w:r>
      <w:r w:rsidR="00F464DC" w:rsidRPr="00622C18">
        <w:t>Необходимые элементы оформления проекта</w:t>
      </w:r>
      <w:r>
        <w:t>»</w:t>
      </w:r>
      <w:bookmarkEnd w:id="96"/>
    </w:p>
    <w:p w:rsidR="00F464DC" w:rsidRDefault="00F464DC" w:rsidP="00F464DC">
      <w:pPr>
        <w:spacing w:line="200" w:lineRule="exact"/>
      </w:pPr>
    </w:p>
    <w:p w:rsidR="00F464DC" w:rsidRDefault="00580B50" w:rsidP="00580B50">
      <w:pPr>
        <w:spacing w:line="346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41" w:lineRule="auto"/>
        <w:ind w:firstLine="720"/>
      </w:pPr>
      <w:r>
        <w:rPr>
          <w:i/>
        </w:rPr>
        <w:t xml:space="preserve">Цели работы: </w:t>
      </w:r>
      <w:r>
        <w:t>Целью работы является практическое освоение методологии и принципов</w:t>
      </w:r>
      <w:r>
        <w:rPr>
          <w:i/>
        </w:rPr>
        <w:t xml:space="preserve"> </w:t>
      </w:r>
      <w:r>
        <w:t>создания и оформления элементов интерфейса Windows-программы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right="3720" w:firstLine="720"/>
        <w:jc w:val="both"/>
      </w:pPr>
      <w:r>
        <w:t>Приведенный выше вариант программы вполне работоспособен. Но в подобных программах обязательное требование в части их оформления – предусмотреть реакции на ввод символов в полях редактирования, например, защиту от ввода букв или второй десятичной точки. При нажатии Enter естественно переносить курсор в следующее поле редактирования или выполнять другие действия, если ввод данных завершен. В обработчиках событий (закладка Events инспектора событий Delphi) для полей ввода определим методы OnKeyPress, задав им</w:t>
      </w:r>
    </w:p>
    <w:p w:rsidR="00F464DC" w:rsidRDefault="008051BA" w:rsidP="00F464DC">
      <w:pPr>
        <w:spacing w:line="0" w:lineRule="atLeast"/>
        <w:ind w:left="720" w:right="1080" w:hanging="719"/>
      </w:pPr>
      <w:r>
        <w:rPr>
          <w:noProof/>
        </w:rPr>
        <w:drawing>
          <wp:anchor distT="0" distB="0" distL="114300" distR="114300" simplePos="0" relativeHeight="251664384" behindDoc="1" locked="0" layoutInCell="0" allowOverlap="1">
            <wp:simplePos x="0" y="0"/>
            <wp:positionH relativeFrom="column">
              <wp:posOffset>4055110</wp:posOffset>
            </wp:positionH>
            <wp:positionV relativeFrom="paragraph">
              <wp:posOffset>-1598930</wp:posOffset>
            </wp:positionV>
            <wp:extent cx="2229485" cy="1462405"/>
            <wp:effectExtent l="0" t="0" r="0" b="0"/>
            <wp:wrapNone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9485" cy="14624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имена, например, e1 и e2. Затем после двойного щелчка заполним шаблоны процедур. procedure TForm1.e1(Sender: TObject; var Key: Char);</w:t>
      </w:r>
    </w:p>
    <w:p w:rsidR="00F464DC" w:rsidRDefault="00F464DC" w:rsidP="00F464DC">
      <w:pPr>
        <w:spacing w:line="0" w:lineRule="atLeast"/>
        <w:ind w:left="720"/>
      </w:pPr>
      <w:r>
        <w:t>begin</w:t>
      </w:r>
    </w:p>
    <w:p w:rsidR="00F464DC" w:rsidRDefault="00F464DC" w:rsidP="00F464DC">
      <w:pPr>
        <w:spacing w:line="0" w:lineRule="atLeast"/>
        <w:ind w:left="780" w:right="4440"/>
      </w:pPr>
      <w:r>
        <w:t>{защита поля редактирования на ввод числа } case key of</w:t>
      </w:r>
    </w:p>
    <w:p w:rsidR="00F464DC" w:rsidRPr="00F464DC" w:rsidRDefault="00F464DC" w:rsidP="00F464DC">
      <w:pPr>
        <w:spacing w:line="0" w:lineRule="atLeast"/>
        <w:ind w:left="840"/>
        <w:rPr>
          <w:lang w:val="en-US"/>
        </w:rPr>
      </w:pPr>
      <w:r w:rsidRPr="00F464DC">
        <w:rPr>
          <w:lang w:val="en-US"/>
        </w:rPr>
        <w:t>'0'..'9',chr(8):;</w:t>
      </w:r>
    </w:p>
    <w:p w:rsidR="00F464DC" w:rsidRPr="00F464DC" w:rsidRDefault="00F464DC" w:rsidP="00F464DC">
      <w:pPr>
        <w:spacing w:line="0" w:lineRule="atLeast"/>
        <w:ind w:left="840" w:right="4720" w:firstLine="120"/>
        <w:rPr>
          <w:lang w:val="en-US"/>
        </w:rPr>
      </w:pPr>
      <w:r w:rsidRPr="00F464DC">
        <w:rPr>
          <w:lang w:val="en-US"/>
        </w:rPr>
        <w:t>'.': if pos('.',edit1.text)&gt;0 then key:=chr(0); '–': if length( edit1.text)&gt;0 then key:=chr(0); chr(13): edit2.SetFocus;</w:t>
      </w:r>
    </w:p>
    <w:p w:rsidR="00F464DC" w:rsidRPr="00F464DC" w:rsidRDefault="00F464DC" w:rsidP="00F464DC">
      <w:pPr>
        <w:spacing w:line="0" w:lineRule="atLeast"/>
        <w:ind w:left="780" w:right="7460" w:firstLine="60"/>
        <w:rPr>
          <w:lang w:val="en-US"/>
        </w:rPr>
      </w:pPr>
      <w:r w:rsidRPr="00F464DC">
        <w:rPr>
          <w:lang w:val="en-US"/>
        </w:rPr>
        <w:t>else key:=chr(0); end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end;</w:t>
      </w:r>
    </w:p>
    <w:p w:rsidR="00F464DC" w:rsidRDefault="00F464DC" w:rsidP="00F464DC">
      <w:pPr>
        <w:spacing w:line="0" w:lineRule="atLeast"/>
        <w:ind w:left="720" w:right="1480" w:hanging="719"/>
      </w:pPr>
      <w:r>
        <w:t>Вторая процедура отличается от первой лишь реакцией на нажатие клавиши Enter procedure TForm1.e2(Sender: TObject; var Key: Char);</w:t>
      </w:r>
    </w:p>
    <w:p w:rsidR="00F464DC" w:rsidRPr="00F464DC" w:rsidRDefault="00F464DC" w:rsidP="00F464DC">
      <w:pPr>
        <w:spacing w:line="0" w:lineRule="atLeast"/>
        <w:ind w:left="840"/>
        <w:rPr>
          <w:lang w:val="en-US"/>
        </w:rPr>
      </w:pPr>
      <w:r w:rsidRPr="00F464DC">
        <w:rPr>
          <w:lang w:val="en-US"/>
        </w:rPr>
        <w:t>begin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... edit2.text ...</w:t>
      </w:r>
    </w:p>
    <w:p w:rsidR="00F464DC" w:rsidRPr="00F464DC" w:rsidRDefault="00F464DC" w:rsidP="00F464DC">
      <w:pPr>
        <w:spacing w:line="0" w:lineRule="atLeast"/>
        <w:ind w:left="1260"/>
        <w:rPr>
          <w:lang w:val="en-US"/>
        </w:rPr>
      </w:pPr>
      <w:r w:rsidRPr="00F464DC">
        <w:rPr>
          <w:lang w:val="en-US"/>
        </w:rPr>
        <w:lastRenderedPageBreak/>
        <w:t>chr(13): edit2.font.color:=clRed; ...</w:t>
      </w:r>
    </w:p>
    <w:p w:rsidR="00F464DC" w:rsidRDefault="00F464DC" w:rsidP="00F464DC">
      <w:pPr>
        <w:spacing w:line="0" w:lineRule="atLeast"/>
        <w:ind w:left="840"/>
      </w:pPr>
      <w:r>
        <w:t>end;</w:t>
      </w:r>
    </w:p>
    <w:p w:rsidR="00F464DC" w:rsidRDefault="00F464DC" w:rsidP="00F464DC">
      <w:pPr>
        <w:spacing w:line="0" w:lineRule="atLeast"/>
        <w:jc w:val="both"/>
      </w:pPr>
      <w:r>
        <w:t>Текст процедуры TForm1.Button1Click желательно оформить как самостоятельную процедуру, например,</w:t>
      </w:r>
    </w:p>
    <w:p w:rsidR="00F464DC" w:rsidRPr="00F464DC" w:rsidRDefault="00F464DC" w:rsidP="00F464DC">
      <w:pPr>
        <w:spacing w:line="0" w:lineRule="atLeast"/>
        <w:ind w:left="2400"/>
        <w:rPr>
          <w:lang w:val="en-US"/>
        </w:rPr>
      </w:pPr>
      <w:r w:rsidRPr="00F464DC">
        <w:rPr>
          <w:lang w:val="en-US"/>
        </w:rPr>
        <w:t>procedure Summa(edit1,edit2: tEdit; label5: TLabel);</w:t>
      </w:r>
    </w:p>
    <w:p w:rsidR="00F464DC" w:rsidRDefault="00F464DC" w:rsidP="00F464DC">
      <w:pPr>
        <w:spacing w:line="0" w:lineRule="atLeast"/>
        <w:jc w:val="both"/>
      </w:pPr>
      <w:r>
        <w:t>и вызывать ее как внутри TForm1.Button1Click, так и в реакции на Enter в процедуре TForm1.e2, при этом окончание ввода данных сразу запустит вычисления.</w:t>
      </w:r>
    </w:p>
    <w:p w:rsidR="00F464DC" w:rsidRDefault="00F464DC" w:rsidP="00F464DC">
      <w:pPr>
        <w:spacing w:line="0" w:lineRule="atLeast"/>
        <w:ind w:firstLine="720"/>
        <w:jc w:val="both"/>
      </w:pPr>
      <w:r>
        <w:t>Введем кнопку очистки полей ввода и вывода результата для нового расчета. Заголовок кнопки определим как Caption="новое", зададим реакцию OnClick (двойным щелчком на кнопке).</w:t>
      </w:r>
    </w:p>
    <w:p w:rsidR="00F464DC" w:rsidRPr="00F464DC" w:rsidRDefault="00F464DC" w:rsidP="00F464DC">
      <w:pPr>
        <w:spacing w:line="0" w:lineRule="atLeast"/>
        <w:ind w:left="960" w:right="4240" w:hanging="239"/>
        <w:rPr>
          <w:lang w:val="en-US"/>
        </w:rPr>
      </w:pPr>
      <w:r w:rsidRPr="00F464DC">
        <w:rPr>
          <w:lang w:val="en-US"/>
        </w:rPr>
        <w:t>procedure TForm1.Button2Click(Sender: TObject); begin</w:t>
      </w:r>
    </w:p>
    <w:p w:rsidR="00F464DC" w:rsidRPr="00F464DC" w:rsidRDefault="00F464DC" w:rsidP="00F464DC">
      <w:pPr>
        <w:spacing w:line="0" w:lineRule="atLeast"/>
        <w:ind w:left="960" w:right="6700" w:hanging="59"/>
        <w:rPr>
          <w:lang w:val="en-US"/>
        </w:rPr>
      </w:pPr>
      <w:r w:rsidRPr="00F464DC">
        <w:rPr>
          <w:lang w:val="en-US"/>
        </w:rPr>
        <w:t>{</w:t>
      </w:r>
      <w:r>
        <w:t>очистка</w:t>
      </w:r>
      <w:r w:rsidRPr="00F464DC">
        <w:rPr>
          <w:lang w:val="en-US"/>
        </w:rPr>
        <w:t xml:space="preserve"> </w:t>
      </w:r>
      <w:r>
        <w:t>полей</w:t>
      </w:r>
      <w:r w:rsidRPr="00F464DC">
        <w:rPr>
          <w:lang w:val="en-US"/>
        </w:rPr>
        <w:t xml:space="preserve"> </w:t>
      </w:r>
      <w:r>
        <w:t>ввода</w:t>
      </w:r>
      <w:r w:rsidRPr="00F464DC">
        <w:rPr>
          <w:lang w:val="en-US"/>
        </w:rPr>
        <w:t>} edit1.text:=''; edit2.text:=''; label5.caption:=''; edit1.SetFocus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end;</w:t>
      </w:r>
    </w:p>
    <w:p w:rsidR="00F464DC" w:rsidRPr="00F464DC" w:rsidRDefault="00F464DC" w:rsidP="00F464DC">
      <w:pPr>
        <w:spacing w:line="0" w:lineRule="atLeast"/>
        <w:rPr>
          <w:lang w:val="en-US"/>
        </w:rPr>
      </w:pPr>
      <w:r>
        <w:t>Введем</w:t>
      </w:r>
      <w:r w:rsidRPr="00F464DC">
        <w:rPr>
          <w:lang w:val="en-US"/>
        </w:rPr>
        <w:t xml:space="preserve"> </w:t>
      </w:r>
      <w:r>
        <w:t>кнопку</w:t>
      </w:r>
      <w:r w:rsidRPr="00F464DC">
        <w:rPr>
          <w:lang w:val="en-US"/>
        </w:rPr>
        <w:t xml:space="preserve"> </w:t>
      </w:r>
      <w:r>
        <w:t>выхода</w:t>
      </w:r>
    </w:p>
    <w:p w:rsidR="00F464DC" w:rsidRPr="00F464DC" w:rsidRDefault="00F464DC" w:rsidP="00F464DC">
      <w:pPr>
        <w:spacing w:line="272" w:lineRule="auto"/>
        <w:ind w:left="840" w:right="4240" w:hanging="119"/>
        <w:rPr>
          <w:lang w:val="en-US"/>
        </w:rPr>
      </w:pPr>
      <w:r w:rsidRPr="00F464DC">
        <w:rPr>
          <w:lang w:val="en-US"/>
        </w:rPr>
        <w:t>procedure TForm1.Button3Click(Sender: TObject); begin</w:t>
      </w:r>
    </w:p>
    <w:p w:rsidR="00F464DC" w:rsidRDefault="00F464DC" w:rsidP="00F464DC">
      <w:pPr>
        <w:spacing w:line="272" w:lineRule="auto"/>
        <w:ind w:left="840" w:right="4840" w:firstLine="120"/>
      </w:pPr>
      <w:bookmarkStart w:id="97" w:name="page11"/>
      <w:bookmarkEnd w:id="97"/>
      <w:r>
        <w:t>form1.close; { завершение приложения} end;</w:t>
      </w:r>
    </w:p>
    <w:p w:rsidR="00F464DC" w:rsidRDefault="00F464DC" w:rsidP="00F464DC">
      <w:pPr>
        <w:spacing w:line="200" w:lineRule="exact"/>
      </w:pPr>
    </w:p>
    <w:p w:rsidR="00F464DC" w:rsidRPr="00622C18" w:rsidRDefault="00580B50" w:rsidP="00622C18">
      <w:pPr>
        <w:spacing w:line="0" w:lineRule="atLeast"/>
        <w:jc w:val="center"/>
        <w:outlineLvl w:val="0"/>
        <w:rPr>
          <w:sz w:val="28"/>
        </w:rPr>
      </w:pPr>
      <w:bookmarkStart w:id="98" w:name="_Toc86311659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</w:t>
      </w:r>
      <w:r>
        <w:rPr>
          <w:sz w:val="28"/>
        </w:rPr>
        <w:t>16</w:t>
      </w:r>
      <w:bookmarkEnd w:id="98"/>
    </w:p>
    <w:p w:rsidR="00F464DC" w:rsidRPr="00622C18" w:rsidRDefault="00580B50" w:rsidP="00622C18">
      <w:pPr>
        <w:spacing w:line="0" w:lineRule="atLeast"/>
        <w:jc w:val="center"/>
        <w:outlineLvl w:val="0"/>
      </w:pPr>
      <w:bookmarkStart w:id="99" w:name="_Toc86311660"/>
      <w:r>
        <w:t>Тема: «</w:t>
      </w:r>
      <w:r w:rsidR="00F464DC" w:rsidRPr="00622C18">
        <w:t>Компоненты выбора и настройки параметров</w:t>
      </w:r>
      <w:r>
        <w:t>»</w:t>
      </w:r>
      <w:bookmarkEnd w:id="99"/>
    </w:p>
    <w:p w:rsidR="00F464DC" w:rsidRDefault="00F464DC" w:rsidP="00F464DC">
      <w:pPr>
        <w:spacing w:line="200" w:lineRule="exact"/>
      </w:pPr>
    </w:p>
    <w:p w:rsidR="00F464DC" w:rsidRDefault="00580B50" w:rsidP="00580B50">
      <w:pPr>
        <w:spacing w:line="346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41" w:lineRule="auto"/>
        <w:ind w:firstLine="720"/>
        <w:jc w:val="both"/>
      </w:pPr>
      <w:r>
        <w:rPr>
          <w:i/>
        </w:rPr>
        <w:t xml:space="preserve">Цели работы: </w:t>
      </w:r>
      <w:r>
        <w:t>Создание</w:t>
      </w:r>
      <w:r>
        <w:rPr>
          <w:i/>
        </w:rPr>
        <w:t xml:space="preserve"> </w:t>
      </w:r>
      <w:r>
        <w:t>Windows-приложения,</w:t>
      </w:r>
      <w:r>
        <w:rPr>
          <w:i/>
        </w:rPr>
        <w:t xml:space="preserve"> </w:t>
      </w:r>
      <w:r>
        <w:t>в котором при щелчке на радио-кнопке с</w:t>
      </w:r>
      <w:r>
        <w:rPr>
          <w:i/>
        </w:rPr>
        <w:t xml:space="preserve"> </w:t>
      </w:r>
      <w:r>
        <w:t>названием цвета на светофоре загорается соответствующий цвет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firstLine="720"/>
        <w:jc w:val="both"/>
      </w:pPr>
      <w:r>
        <w:t>Выбор и настройка параметров при работе с программным приложением считается стандартной частью работы пользователя с любым серьезным приложением. Это может быть как настройка самого приложения, так и определение параметров отображаемых или моделируемых в приложении процессов и явлений. Элементы интерфейса Windows-программы для основных операций такой работы в настоящее время практически стандартизированы. Рассмотрим создание этих элементов на примере работы с компонентами библиотеки VCL (Visual Component Library) в среде Delphi.</w:t>
      </w:r>
    </w:p>
    <w:p w:rsidR="00F464DC" w:rsidRDefault="00F464DC" w:rsidP="00F464DC">
      <w:pPr>
        <w:spacing w:line="0" w:lineRule="atLeast"/>
        <w:ind w:firstLine="720"/>
        <w:jc w:val="both"/>
      </w:pPr>
      <w:r>
        <w:t>Базовые элементы выбора и настройки параметров расположены на странице Standart палитры компонент Delphi. В представленном ниже проекте используем следующий классический набор компонент:</w:t>
      </w:r>
    </w:p>
    <w:p w:rsidR="00F464DC" w:rsidRDefault="00F464DC" w:rsidP="00F464DC">
      <w:pPr>
        <w:spacing w:line="239" w:lineRule="auto"/>
        <w:ind w:firstLine="720"/>
        <w:jc w:val="both"/>
      </w:pPr>
      <w:r>
        <w:t>GroupBox – группа, которая визуально и логически объединяет наборы компонент, определяет порядок перемещения по компонентам на форме (при нажатии клавиши TAB). При помещении в группу новый компонент получает свойства ParentColor, ParentShowHint, ParentFont, ParentCtl3D этой группы. Свойства Left и Top сгруппированных объектов определяются по верхнему углу группы, а не формы;</w:t>
      </w:r>
    </w:p>
    <w:p w:rsidR="00F464DC" w:rsidRDefault="00F464DC" w:rsidP="00F464DC">
      <w:pPr>
        <w:spacing w:line="3" w:lineRule="exact"/>
      </w:pPr>
    </w:p>
    <w:p w:rsidR="00F464DC" w:rsidRDefault="00F464DC" w:rsidP="00F464DC">
      <w:pPr>
        <w:spacing w:line="0" w:lineRule="atLeast"/>
        <w:ind w:left="720"/>
      </w:pPr>
      <w:r>
        <w:t>RadioGroup – группа для объектов RadioButton (см. ниже);</w:t>
      </w:r>
    </w:p>
    <w:p w:rsidR="00F464DC" w:rsidRDefault="00F464DC" w:rsidP="00F464DC">
      <w:pPr>
        <w:spacing w:line="0" w:lineRule="atLeast"/>
        <w:ind w:firstLine="720"/>
        <w:jc w:val="both"/>
      </w:pPr>
      <w:r>
        <w:t xml:space="preserve">RadioButton – переключатели или радиокнопки, служат для выбора одной возможности из набора взаимоисключающих возможностей. Термин отражает сходство с набором кнопок выбора каналов радиоприемника. Эти кнопки обычно объединяют группой RadioGroup. Выбор кнопки </w:t>
      </w:r>
      <w:r>
        <w:lastRenderedPageBreak/>
        <w:t>отражает свойство Checked, свойство Alingment определяет положение поясняющей надписи относительно кнопки;</w:t>
      </w:r>
    </w:p>
    <w:p w:rsidR="00F464DC" w:rsidRDefault="00F464DC" w:rsidP="00F464DC">
      <w:pPr>
        <w:spacing w:line="0" w:lineRule="atLeast"/>
        <w:ind w:firstLine="720"/>
        <w:jc w:val="both"/>
      </w:pPr>
      <w:r>
        <w:t>CheckBox – выключатель, выглядит как строка текста с окошком для установки отметки о выборе. Выключатели работают независимо, но их обычно группируют. При определении реакции на выбор можно использовать событие OnClick, но обычно устанавливают как индикатор свойство State по трем состояниям – cbChecked (есть), cbUnChecked (нет), cbGrayed (неопределенно) внутри программы. При этом для блокировки ручного изменения этого свойства нужно установить DragMode=Automatic.</w:t>
      </w:r>
    </w:p>
    <w:p w:rsidR="00F464DC" w:rsidRDefault="00F464DC" w:rsidP="00F464DC">
      <w:pPr>
        <w:spacing w:line="0" w:lineRule="atLeast"/>
        <w:ind w:left="720"/>
      </w:pPr>
      <w:r>
        <w:t>Пример проекта с выбором параметров</w:t>
      </w:r>
    </w:p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5408" behindDoc="1" locked="0" layoutInCell="0" allowOverlap="1">
            <wp:simplePos x="0" y="0"/>
            <wp:positionH relativeFrom="column">
              <wp:posOffset>2462530</wp:posOffset>
            </wp:positionH>
            <wp:positionV relativeFrom="paragraph">
              <wp:posOffset>16510</wp:posOffset>
            </wp:positionV>
            <wp:extent cx="1859280" cy="1234440"/>
            <wp:effectExtent l="0" t="0" r="0" b="0"/>
            <wp:wrapNone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280" cy="12344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44" w:lineRule="exact"/>
      </w:pPr>
    </w:p>
    <w:p w:rsidR="00F464DC" w:rsidRDefault="00F464DC" w:rsidP="00855718">
      <w:pPr>
        <w:numPr>
          <w:ilvl w:val="0"/>
          <w:numId w:val="47"/>
        </w:numPr>
        <w:tabs>
          <w:tab w:val="left" w:pos="720"/>
        </w:tabs>
        <w:spacing w:line="0" w:lineRule="atLeast"/>
        <w:ind w:left="720" w:hanging="367"/>
        <w:jc w:val="both"/>
      </w:pPr>
      <w:r>
        <w:t>Поместить компоненты Label, Panel, GroupBox, RadioButton (страница Standard) в форму.</w:t>
      </w:r>
    </w:p>
    <w:p w:rsidR="00F464DC" w:rsidRDefault="00F464DC" w:rsidP="00855718">
      <w:pPr>
        <w:numPr>
          <w:ilvl w:val="0"/>
          <w:numId w:val="47"/>
        </w:numPr>
        <w:tabs>
          <w:tab w:val="left" w:pos="720"/>
        </w:tabs>
        <w:spacing w:line="0" w:lineRule="atLeast"/>
        <w:ind w:left="720" w:hanging="367"/>
        <w:jc w:val="both"/>
      </w:pPr>
      <w:r>
        <w:t>Установить следующие свойства объектов, используя Инспектор объектов:</w:t>
      </w:r>
    </w:p>
    <w:p w:rsidR="00F464DC" w:rsidRDefault="00F464DC" w:rsidP="00F464DC">
      <w:pPr>
        <w:spacing w:line="200" w:lineRule="exact"/>
      </w:pPr>
    </w:p>
    <w:tbl>
      <w:tblPr>
        <w:tblW w:w="0" w:type="auto"/>
        <w:tblInd w:w="226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00"/>
        <w:gridCol w:w="1260"/>
        <w:gridCol w:w="2240"/>
      </w:tblGrid>
      <w:tr w:rsidR="00F464DC" w:rsidTr="00622C18">
        <w:trPr>
          <w:trHeight w:val="286"/>
        </w:trPr>
        <w:tc>
          <w:tcPr>
            <w:tcW w:w="160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  <w:bookmarkStart w:id="100" w:name="page12"/>
            <w:bookmarkEnd w:id="100"/>
            <w:r>
              <w:t>Label1</w:t>
            </w:r>
          </w:p>
        </w:tc>
        <w:tc>
          <w:tcPr>
            <w:tcW w:w="126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260"/>
            </w:pPr>
            <w:r>
              <w:t>Светофор</w:t>
            </w:r>
          </w:p>
        </w:tc>
      </w:tr>
      <w:tr w:rsidR="00F464DC" w:rsidTr="00622C18">
        <w:trPr>
          <w:trHeight w:val="268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rPr>
                <w:b/>
                <w:color w:val="4F81BD"/>
              </w:rPr>
            </w:pPr>
            <w:r>
              <w:rPr>
                <w:b/>
                <w:color w:val="4F81BD"/>
              </w:rPr>
              <w:t>Panel1,2,3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</w:tr>
      <w:tr w:rsidR="00F464DC" w:rsidTr="00622C18">
        <w:trPr>
          <w:trHeight w:val="266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</w:pPr>
            <w:r>
              <w:t>GroupBox1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Цвет</w:t>
            </w:r>
          </w:p>
        </w:tc>
      </w:tr>
      <w:tr w:rsidR="00F464DC" w:rsidTr="00622C18">
        <w:trPr>
          <w:trHeight w:val="266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</w:pPr>
            <w:r>
              <w:t>RadioButton1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Красный</w:t>
            </w:r>
          </w:p>
        </w:tc>
      </w:tr>
      <w:tr w:rsidR="00F464DC" w:rsidTr="00622C18">
        <w:trPr>
          <w:trHeight w:val="266"/>
        </w:trPr>
        <w:tc>
          <w:tcPr>
            <w:tcW w:w="160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</w:pPr>
            <w:r>
              <w:t>RadioButton2</w:t>
            </w:r>
          </w:p>
        </w:tc>
        <w:tc>
          <w:tcPr>
            <w:tcW w:w="12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Caption</w:t>
            </w:r>
          </w:p>
        </w:tc>
        <w:tc>
          <w:tcPr>
            <w:tcW w:w="22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260"/>
            </w:pPr>
            <w:r>
              <w:t>Желтый</w:t>
            </w:r>
          </w:p>
        </w:tc>
      </w:tr>
      <w:tr w:rsidR="00F464DC" w:rsidTr="00622C18">
        <w:trPr>
          <w:trHeight w:val="250"/>
        </w:trPr>
        <w:tc>
          <w:tcPr>
            <w:tcW w:w="1600" w:type="dxa"/>
            <w:shd w:val="clear" w:color="auto" w:fill="auto"/>
            <w:vAlign w:val="bottom"/>
          </w:tcPr>
          <w:p w:rsidR="00F464DC" w:rsidRDefault="00F464DC" w:rsidP="00622C18">
            <w:pPr>
              <w:spacing w:line="248" w:lineRule="exact"/>
            </w:pPr>
            <w:r>
              <w:t>RadioButton3</w:t>
            </w:r>
          </w:p>
        </w:tc>
        <w:tc>
          <w:tcPr>
            <w:tcW w:w="1260" w:type="dxa"/>
            <w:shd w:val="clear" w:color="auto" w:fill="auto"/>
            <w:vAlign w:val="bottom"/>
          </w:tcPr>
          <w:p w:rsidR="00F464DC" w:rsidRDefault="00F464DC" w:rsidP="00622C18">
            <w:pPr>
              <w:spacing w:line="248" w:lineRule="exact"/>
              <w:ind w:left="260"/>
            </w:pPr>
            <w:r>
              <w:t>Caption</w:t>
            </w:r>
          </w:p>
        </w:tc>
        <w:tc>
          <w:tcPr>
            <w:tcW w:w="2240" w:type="dxa"/>
            <w:shd w:val="clear" w:color="auto" w:fill="auto"/>
            <w:vAlign w:val="bottom"/>
          </w:tcPr>
          <w:p w:rsidR="00F464DC" w:rsidRDefault="00F464DC" w:rsidP="00622C18">
            <w:pPr>
              <w:spacing w:line="248" w:lineRule="exact"/>
              <w:ind w:left="260"/>
            </w:pPr>
            <w:r>
              <w:t>Зеленый</w:t>
            </w:r>
          </w:p>
        </w:tc>
      </w:tr>
    </w:tbl>
    <w:p w:rsidR="00F464DC" w:rsidRDefault="00F464DC" w:rsidP="00855718">
      <w:pPr>
        <w:numPr>
          <w:ilvl w:val="0"/>
          <w:numId w:val="48"/>
        </w:numPr>
        <w:tabs>
          <w:tab w:val="left" w:pos="720"/>
        </w:tabs>
        <w:spacing w:line="0" w:lineRule="atLeast"/>
        <w:ind w:left="720" w:hanging="367"/>
        <w:jc w:val="both"/>
      </w:pPr>
      <w:r>
        <w:t>Записать код для процедуры обработки события Click (щелчок мыши) на объекте</w:t>
      </w:r>
    </w:p>
    <w:p w:rsidR="00F464DC" w:rsidRPr="00F464DC" w:rsidRDefault="00F464DC" w:rsidP="00F464DC">
      <w:pPr>
        <w:spacing w:line="0" w:lineRule="atLeast"/>
        <w:ind w:left="720"/>
        <w:jc w:val="both"/>
        <w:rPr>
          <w:lang w:val="en-US"/>
        </w:rPr>
      </w:pPr>
      <w:r w:rsidRPr="00F464DC">
        <w:rPr>
          <w:lang w:val="en-US"/>
        </w:rPr>
        <w:t>RadioButton1:</w:t>
      </w:r>
    </w:p>
    <w:p w:rsidR="00F464DC" w:rsidRPr="00F464DC" w:rsidRDefault="00F464DC" w:rsidP="00F464DC">
      <w:pPr>
        <w:spacing w:line="0" w:lineRule="atLeast"/>
        <w:ind w:left="720" w:right="3680"/>
        <w:jc w:val="both"/>
        <w:rPr>
          <w:lang w:val="en-US"/>
        </w:rPr>
      </w:pPr>
      <w:r w:rsidRPr="00F464DC">
        <w:rPr>
          <w:lang w:val="en-US"/>
        </w:rPr>
        <w:t>procedure TForm1.RadioButton1Click(Sender: TObject); begin</w:t>
      </w:r>
    </w:p>
    <w:p w:rsidR="00F464DC" w:rsidRPr="00F464DC" w:rsidRDefault="00F464DC" w:rsidP="00F464DC">
      <w:pPr>
        <w:spacing w:line="250" w:lineRule="auto"/>
        <w:ind w:left="1440" w:right="6080"/>
        <w:rPr>
          <w:sz w:val="23"/>
          <w:lang w:val="en-US"/>
        </w:rPr>
      </w:pPr>
      <w:r w:rsidRPr="00F464DC">
        <w:rPr>
          <w:sz w:val="23"/>
          <w:lang w:val="en-US"/>
        </w:rPr>
        <w:t>Panel1.Color := clRed; Panel2.Color := clWhite;</w:t>
      </w:r>
    </w:p>
    <w:p w:rsidR="00F464DC" w:rsidRPr="00F464DC" w:rsidRDefault="008051BA" w:rsidP="00F464DC">
      <w:pPr>
        <w:spacing w:line="1" w:lineRule="exact"/>
        <w:rPr>
          <w:lang w:val="en-US"/>
        </w:rPr>
      </w:pPr>
      <w:r>
        <w:rPr>
          <w:noProof/>
          <w:sz w:val="23"/>
        </w:rPr>
        <mc:AlternateContent>
          <mc:Choice Requires="wps">
            <w:drawing>
              <wp:anchor distT="0" distB="0" distL="114300" distR="114300" simplePos="0" relativeHeight="251666432" behindDoc="1" locked="0" layoutInCell="0" allowOverlap="1">
                <wp:simplePos x="0" y="0"/>
                <wp:positionH relativeFrom="column">
                  <wp:posOffset>1432560</wp:posOffset>
                </wp:positionH>
                <wp:positionV relativeFrom="paragraph">
                  <wp:posOffset>-1037590</wp:posOffset>
                </wp:positionV>
                <wp:extent cx="3246120" cy="0"/>
                <wp:effectExtent l="0" t="0" r="0" b="0"/>
                <wp:wrapNone/>
                <wp:docPr id="1" name="Lin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46120" cy="0"/>
                        </a:xfrm>
                        <a:prstGeom prst="line">
                          <a:avLst/>
                        </a:prstGeom>
                        <a:noFill/>
                        <a:ln w="610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A0EECA8" id="Line 31" o:spid="_x0000_s1026" style="position:absolute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8pt,-81.7pt" to="368.4pt,-8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" o:allowincell="f" strokeweight=".16967mm"/>
            </w:pict>
          </mc:Fallback>
        </mc:AlternateContent>
      </w:r>
    </w:p>
    <w:p w:rsidR="00F464DC" w:rsidRPr="00F464DC" w:rsidRDefault="00F464DC" w:rsidP="00F464DC">
      <w:pPr>
        <w:spacing w:line="0" w:lineRule="atLeast"/>
        <w:ind w:left="1440"/>
        <w:rPr>
          <w:lang w:val="en-US"/>
        </w:rPr>
      </w:pPr>
      <w:r w:rsidRPr="00F464DC">
        <w:rPr>
          <w:lang w:val="en-US"/>
        </w:rPr>
        <w:t>Panel3.Color := clWhite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end;</w:t>
      </w:r>
    </w:p>
    <w:p w:rsidR="00F464DC" w:rsidRPr="00F464DC" w:rsidRDefault="00F464DC" w:rsidP="00F464DC">
      <w:pPr>
        <w:spacing w:line="0" w:lineRule="atLeast"/>
        <w:ind w:left="280" w:right="2140"/>
        <w:rPr>
          <w:lang w:val="en-US"/>
        </w:rPr>
      </w:pPr>
      <w:r>
        <w:t>Самостоятельно</w:t>
      </w:r>
      <w:r w:rsidRPr="00F464DC">
        <w:rPr>
          <w:lang w:val="en-US"/>
        </w:rPr>
        <w:t xml:space="preserve"> </w:t>
      </w:r>
      <w:r>
        <w:t>записать</w:t>
      </w:r>
      <w:r w:rsidRPr="00F464DC">
        <w:rPr>
          <w:lang w:val="en-US"/>
        </w:rPr>
        <w:t xml:space="preserve"> </w:t>
      </w:r>
      <w:r>
        <w:t>код</w:t>
      </w:r>
      <w:r w:rsidRPr="00F464DC">
        <w:rPr>
          <w:lang w:val="en-US"/>
        </w:rPr>
        <w:t xml:space="preserve"> </w:t>
      </w:r>
      <w:r>
        <w:t>для</w:t>
      </w:r>
      <w:r w:rsidRPr="00F464DC">
        <w:rPr>
          <w:lang w:val="en-US"/>
        </w:rPr>
        <w:t xml:space="preserve"> </w:t>
      </w:r>
      <w:r>
        <w:t>процедур</w:t>
      </w:r>
      <w:r w:rsidRPr="00F464DC">
        <w:rPr>
          <w:lang w:val="en-US"/>
        </w:rPr>
        <w:t xml:space="preserve">: TForm1.RadioButton2Click </w:t>
      </w:r>
      <w:r>
        <w:t>и</w:t>
      </w:r>
      <w:r w:rsidRPr="00F464DC">
        <w:rPr>
          <w:lang w:val="en-US"/>
        </w:rPr>
        <w:t xml:space="preserve"> TForm1.RadioButton3Click</w:t>
      </w:r>
    </w:p>
    <w:p w:rsidR="00F464DC" w:rsidRDefault="00F464DC" w:rsidP="00622C18">
      <w:pPr>
        <w:tabs>
          <w:tab w:val="left" w:pos="720"/>
        </w:tabs>
        <w:spacing w:line="272" w:lineRule="auto"/>
        <w:ind w:left="353" w:right="20"/>
        <w:jc w:val="both"/>
      </w:pPr>
      <w:r>
        <w:t>Добавить печать информации "Стойте", "Внимание", "Идите" на панели с соответствующим сигналом белым цветом шрифта жирным начертанием 12п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30" w:lineRule="exact"/>
      </w:pPr>
    </w:p>
    <w:p w:rsidR="00F464DC" w:rsidRPr="00622C18" w:rsidRDefault="00580B50" w:rsidP="00622C18">
      <w:pPr>
        <w:spacing w:line="0" w:lineRule="atLeast"/>
        <w:ind w:left="3340"/>
        <w:outlineLvl w:val="0"/>
        <w:rPr>
          <w:sz w:val="28"/>
        </w:rPr>
      </w:pPr>
      <w:bookmarkStart w:id="101" w:name="_Toc86311661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622C18" w:rsidRPr="00622C18">
        <w:rPr>
          <w:sz w:val="28"/>
        </w:rPr>
        <w:t>№</w:t>
      </w:r>
      <w:r>
        <w:rPr>
          <w:sz w:val="28"/>
        </w:rPr>
        <w:t>16</w:t>
      </w:r>
      <w:bookmarkEnd w:id="101"/>
    </w:p>
    <w:p w:rsidR="00F464DC" w:rsidRDefault="00580B50" w:rsidP="00622C18">
      <w:pPr>
        <w:spacing w:line="0" w:lineRule="atLeast"/>
        <w:ind w:left="4060"/>
        <w:outlineLvl w:val="0"/>
      </w:pPr>
      <w:bookmarkStart w:id="102" w:name="_Toc86311662"/>
      <w:r>
        <w:t>Тема: «</w:t>
      </w:r>
      <w:r w:rsidR="00F464DC" w:rsidRPr="00622C18">
        <w:t>Цифровые часы</w:t>
      </w:r>
      <w:r>
        <w:t>»</w:t>
      </w:r>
      <w:bookmarkEnd w:id="102"/>
    </w:p>
    <w:p w:rsidR="00580B50" w:rsidRPr="00622C18" w:rsidRDefault="00580B50" w:rsidP="00622C18">
      <w:pPr>
        <w:spacing w:line="0" w:lineRule="atLeast"/>
        <w:ind w:left="4060"/>
        <w:outlineLvl w:val="0"/>
      </w:pPr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346" w:lineRule="exact"/>
      </w:pPr>
    </w:p>
    <w:p w:rsidR="00F464DC" w:rsidRDefault="00F464DC" w:rsidP="00F464DC">
      <w:pPr>
        <w:spacing w:line="276" w:lineRule="auto"/>
        <w:ind w:firstLine="720"/>
      </w:pPr>
      <w:r>
        <w:rPr>
          <w:i/>
        </w:rPr>
        <w:t xml:space="preserve">Цели работы: </w:t>
      </w:r>
      <w:r>
        <w:t>Создание</w:t>
      </w:r>
      <w:r>
        <w:rPr>
          <w:i/>
        </w:rPr>
        <w:t xml:space="preserve"> </w:t>
      </w:r>
      <w:r>
        <w:t>Windows-приложения,</w:t>
      </w:r>
      <w:r>
        <w:rPr>
          <w:i/>
        </w:rPr>
        <w:t xml:space="preserve"> </w:t>
      </w:r>
      <w:r>
        <w:t>в котором работают цифровые часы с</w:t>
      </w:r>
      <w:r>
        <w:rPr>
          <w:i/>
        </w:rPr>
        <w:t xml:space="preserve"> </w:t>
      </w:r>
      <w:r>
        <w:t>разной скоростью</w:t>
      </w:r>
    </w:p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7456" behindDoc="1" locked="0" layoutInCell="0" allowOverlap="1">
            <wp:simplePos x="0" y="0"/>
            <wp:positionH relativeFrom="column">
              <wp:posOffset>2256790</wp:posOffset>
            </wp:positionH>
            <wp:positionV relativeFrom="paragraph">
              <wp:posOffset>-33020</wp:posOffset>
            </wp:positionV>
            <wp:extent cx="1775460" cy="1402080"/>
            <wp:effectExtent l="0" t="0" r="0" b="0"/>
            <wp:wrapNone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5460" cy="14020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29" w:lineRule="exact"/>
      </w:pPr>
    </w:p>
    <w:tbl>
      <w:tblPr>
        <w:tblW w:w="0" w:type="auto"/>
        <w:tblInd w:w="72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60"/>
        <w:gridCol w:w="1160"/>
        <w:gridCol w:w="1560"/>
        <w:gridCol w:w="1980"/>
        <w:gridCol w:w="2120"/>
        <w:gridCol w:w="1660"/>
      </w:tblGrid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</w:rPr>
            </w:pPr>
            <w:r>
              <w:rPr>
                <w:w w:val="88"/>
              </w:rPr>
              <w:t>1.</w:t>
            </w:r>
          </w:p>
        </w:tc>
        <w:tc>
          <w:tcPr>
            <w:tcW w:w="8480" w:type="dxa"/>
            <w:gridSpan w:val="5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80"/>
              <w:rPr>
                <w:w w:val="99"/>
              </w:rPr>
            </w:pPr>
            <w:r>
              <w:rPr>
                <w:w w:val="99"/>
              </w:rPr>
              <w:t>Поместить компоненты Label (вкладка Standard) и Timer (System) в форму Form1.</w:t>
            </w:r>
          </w:p>
        </w:tc>
      </w:tr>
      <w:tr w:rsidR="00F464DC" w:rsidTr="00622C18">
        <w:trPr>
          <w:trHeight w:val="314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</w:rPr>
            </w:pPr>
            <w:r>
              <w:rPr>
                <w:w w:val="88"/>
              </w:rPr>
              <w:t>2.</w:t>
            </w:r>
          </w:p>
        </w:tc>
        <w:tc>
          <w:tcPr>
            <w:tcW w:w="4700" w:type="dxa"/>
            <w:gridSpan w:val="3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80"/>
            </w:pPr>
            <w:r>
              <w:t>Установить следующие свойства объектов</w:t>
            </w:r>
          </w:p>
        </w:tc>
        <w:tc>
          <w:tcPr>
            <w:tcW w:w="2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64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1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98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212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  <w:tc>
          <w:tcPr>
            <w:tcW w:w="1660" w:type="dxa"/>
            <w:vMerge w:val="restart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2"/>
              </w:rPr>
            </w:pPr>
          </w:p>
        </w:tc>
      </w:tr>
      <w:tr w:rsidR="00F464DC" w:rsidTr="00622C18">
        <w:trPr>
          <w:trHeight w:val="26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360"/>
              <w:rPr>
                <w:b/>
              </w:rPr>
            </w:pPr>
            <w:r>
              <w:rPr>
                <w:b/>
              </w:rPr>
              <w:t>Объект</w:t>
            </w:r>
          </w:p>
        </w:tc>
        <w:tc>
          <w:tcPr>
            <w:tcW w:w="1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  <w:rPr>
                <w:b/>
              </w:rPr>
            </w:pPr>
            <w:r>
              <w:rPr>
                <w:b/>
              </w:rPr>
              <w:t>Свойство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540"/>
              <w:rPr>
                <w:b/>
              </w:rPr>
            </w:pPr>
            <w:r>
              <w:rPr>
                <w:b/>
              </w:rPr>
              <w:t>Значение</w:t>
            </w:r>
          </w:p>
        </w:tc>
        <w:tc>
          <w:tcPr>
            <w:tcW w:w="1660" w:type="dxa"/>
            <w:vMerge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rPr>
                <w:sz w:val="23"/>
              </w:rPr>
            </w:pPr>
          </w:p>
        </w:tc>
      </w:tr>
      <w:tr w:rsidR="00F464DC" w:rsidTr="00622C18">
        <w:trPr>
          <w:trHeight w:val="240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39" w:lineRule="exact"/>
              <w:ind w:left="460"/>
            </w:pPr>
            <w:r>
              <w:t>Form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39" w:lineRule="exact"/>
              <w:ind w:left="460"/>
            </w:pPr>
            <w:r>
              <w:t>Name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39" w:lineRule="exact"/>
              <w:ind w:left="460"/>
            </w:pPr>
            <w:r>
              <w:t>Clock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Caption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00:00:00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Color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clYellow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Font.Size</w:t>
            </w:r>
          </w:p>
        </w:tc>
        <w:tc>
          <w:tcPr>
            <w:tcW w:w="212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24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302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1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Label1</w:t>
            </w:r>
          </w:p>
        </w:tc>
        <w:tc>
          <w:tcPr>
            <w:tcW w:w="1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Font.Color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460"/>
            </w:pPr>
            <w:r>
              <w:t>Красный</w:t>
            </w: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51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jc w:val="right"/>
              <w:rPr>
                <w:w w:val="88"/>
              </w:rPr>
            </w:pPr>
            <w:r>
              <w:rPr>
                <w:w w:val="88"/>
              </w:rPr>
              <w:t>3.</w:t>
            </w:r>
          </w:p>
        </w:tc>
        <w:tc>
          <w:tcPr>
            <w:tcW w:w="8480" w:type="dxa"/>
            <w:gridSpan w:val="5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80"/>
            </w:pPr>
            <w:r>
              <w:t>Записать код обновления времени для процедуры TClock.Timer1Timer:</w:t>
            </w:r>
          </w:p>
        </w:tc>
      </w:tr>
      <w:tr w:rsidR="00F464DC" w:rsidTr="00622C18">
        <w:trPr>
          <w:trHeight w:val="276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4700" w:type="dxa"/>
            <w:gridSpan w:val="3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00"/>
            </w:pPr>
            <w:r>
              <w:t>Label1.Caption:=TimeToStr(Time);</w:t>
            </w:r>
          </w:p>
        </w:tc>
        <w:tc>
          <w:tcPr>
            <w:tcW w:w="212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  <w:tc>
          <w:tcPr>
            <w:tcW w:w="1660" w:type="dxa"/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</w:pPr>
          </w:p>
        </w:tc>
      </w:tr>
      <w:tr w:rsidR="00F464DC" w:rsidTr="00622C18">
        <w:trPr>
          <w:trHeight w:val="271"/>
        </w:trPr>
        <w:tc>
          <w:tcPr>
            <w:tcW w:w="260" w:type="dxa"/>
            <w:shd w:val="clear" w:color="auto" w:fill="auto"/>
            <w:vAlign w:val="bottom"/>
          </w:tcPr>
          <w:p w:rsidR="00F464DC" w:rsidRDefault="00F464DC" w:rsidP="00622C18">
            <w:pPr>
              <w:spacing w:line="271" w:lineRule="exact"/>
              <w:jc w:val="right"/>
              <w:rPr>
                <w:w w:val="88"/>
              </w:rPr>
            </w:pPr>
            <w:r>
              <w:rPr>
                <w:w w:val="88"/>
              </w:rPr>
              <w:t>4.</w:t>
            </w:r>
          </w:p>
        </w:tc>
        <w:tc>
          <w:tcPr>
            <w:tcW w:w="8480" w:type="dxa"/>
            <w:gridSpan w:val="5"/>
            <w:shd w:val="clear" w:color="auto" w:fill="auto"/>
            <w:vAlign w:val="bottom"/>
          </w:tcPr>
          <w:p w:rsidR="00F464DC" w:rsidRDefault="00F464DC" w:rsidP="00622C18">
            <w:pPr>
              <w:spacing w:line="271" w:lineRule="exact"/>
              <w:ind w:left="80"/>
            </w:pPr>
            <w:r>
              <w:t>Добавление кнопок регулирования скорости обновления времени.</w:t>
            </w:r>
          </w:p>
        </w:tc>
      </w:tr>
    </w:tbl>
    <w:p w:rsidR="00F464DC" w:rsidRDefault="00F464DC" w:rsidP="00855718">
      <w:pPr>
        <w:numPr>
          <w:ilvl w:val="0"/>
          <w:numId w:val="50"/>
        </w:numPr>
        <w:tabs>
          <w:tab w:val="left" w:pos="1120"/>
        </w:tabs>
        <w:spacing w:line="0" w:lineRule="atLeast"/>
        <w:ind w:left="1120" w:hanging="407"/>
        <w:jc w:val="both"/>
      </w:pPr>
      <w:r>
        <w:t xml:space="preserve">Добавить в форму компоненты </w:t>
      </w:r>
      <w:r>
        <w:rPr>
          <w:b/>
        </w:rPr>
        <w:t>GroupBox</w:t>
      </w:r>
      <w:r>
        <w:t xml:space="preserve"> и </w:t>
      </w:r>
      <w:r>
        <w:rPr>
          <w:b/>
        </w:rPr>
        <w:t>RadioButton</w:t>
      </w:r>
      <w:r>
        <w:t>:</w:t>
      </w:r>
    </w:p>
    <w:p w:rsidR="00F464DC" w:rsidRDefault="00F464DC" w:rsidP="00F464DC">
      <w:pPr>
        <w:spacing w:line="4" w:lineRule="exact"/>
      </w:pPr>
    </w:p>
    <w:p w:rsidR="00F464DC" w:rsidRDefault="00F464DC" w:rsidP="00855718">
      <w:pPr>
        <w:numPr>
          <w:ilvl w:val="0"/>
          <w:numId w:val="50"/>
        </w:numPr>
        <w:tabs>
          <w:tab w:val="left" w:pos="1120"/>
        </w:tabs>
        <w:spacing w:line="0" w:lineRule="atLeast"/>
        <w:ind w:left="1120" w:hanging="407"/>
        <w:jc w:val="both"/>
      </w:pPr>
      <w:r>
        <w:t>Установить следующие свойства объектов:</w:t>
      </w:r>
    </w:p>
    <w:p w:rsidR="00F464DC" w:rsidRDefault="00F464DC" w:rsidP="00F464DC">
      <w:pPr>
        <w:spacing w:line="200" w:lineRule="exact"/>
      </w:pPr>
    </w:p>
    <w:tbl>
      <w:tblPr>
        <w:tblW w:w="0" w:type="auto"/>
        <w:tblInd w:w="24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00"/>
        <w:gridCol w:w="1560"/>
        <w:gridCol w:w="1560"/>
      </w:tblGrid>
      <w:tr w:rsidR="00F464DC" w:rsidTr="00622C18">
        <w:trPr>
          <w:trHeight w:val="286"/>
        </w:trPr>
        <w:tc>
          <w:tcPr>
            <w:tcW w:w="20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20"/>
            </w:pPr>
            <w:r>
              <w:t>GroupBox1</w:t>
            </w:r>
          </w:p>
        </w:tc>
        <w:tc>
          <w:tcPr>
            <w:tcW w:w="156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0" w:lineRule="atLeast"/>
              <w:ind w:left="100"/>
            </w:pPr>
            <w:r>
              <w:t>Скорость</w:t>
            </w:r>
          </w:p>
        </w:tc>
      </w:tr>
      <w:tr w:rsidR="00F464DC" w:rsidTr="00622C18">
        <w:trPr>
          <w:trHeight w:val="268"/>
        </w:trPr>
        <w:tc>
          <w:tcPr>
            <w:tcW w:w="20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20"/>
            </w:pPr>
            <w:r>
              <w:t>RadioButton1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100"/>
            </w:pPr>
            <w:r>
              <w:t>Медленно</w:t>
            </w:r>
          </w:p>
        </w:tc>
      </w:tr>
      <w:tr w:rsidR="00F464DC" w:rsidTr="00622C18">
        <w:trPr>
          <w:trHeight w:val="266"/>
        </w:trPr>
        <w:tc>
          <w:tcPr>
            <w:tcW w:w="20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20"/>
            </w:pPr>
            <w:r>
              <w:t>RadioButton2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Умеренно</w:t>
            </w:r>
          </w:p>
        </w:tc>
      </w:tr>
      <w:tr w:rsidR="00F464DC" w:rsidTr="00622C18">
        <w:trPr>
          <w:trHeight w:val="266"/>
        </w:trPr>
        <w:tc>
          <w:tcPr>
            <w:tcW w:w="20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20"/>
            </w:pPr>
            <w:r>
              <w:t>RadioButton3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Caption</w:t>
            </w:r>
          </w:p>
        </w:tc>
        <w:tc>
          <w:tcPr>
            <w:tcW w:w="15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100"/>
            </w:pPr>
            <w:r>
              <w:t>Быстро</w:t>
            </w:r>
          </w:p>
        </w:tc>
      </w:tr>
    </w:tbl>
    <w:p w:rsidR="00F464DC" w:rsidRDefault="00F464DC" w:rsidP="00F464DC">
      <w:pPr>
        <w:spacing w:line="250" w:lineRule="exact"/>
      </w:pP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 xml:space="preserve">4.3. </w:t>
      </w:r>
      <w:r>
        <w:t>Записать</w:t>
      </w:r>
      <w:r w:rsidRPr="00F464DC">
        <w:rPr>
          <w:lang w:val="en-US"/>
        </w:rPr>
        <w:t xml:space="preserve"> </w:t>
      </w:r>
      <w:r>
        <w:t>код</w:t>
      </w:r>
      <w:r w:rsidRPr="00F464DC">
        <w:rPr>
          <w:lang w:val="en-US"/>
        </w:rPr>
        <w:t xml:space="preserve"> </w:t>
      </w:r>
      <w:r>
        <w:t>для</w:t>
      </w:r>
      <w:r w:rsidRPr="00F464DC">
        <w:rPr>
          <w:lang w:val="en-US"/>
        </w:rPr>
        <w:t xml:space="preserve"> </w:t>
      </w:r>
      <w:r>
        <w:t>процедуры</w:t>
      </w:r>
      <w:r w:rsidRPr="00F464DC">
        <w:rPr>
          <w:lang w:val="en-US"/>
        </w:rPr>
        <w:t xml:space="preserve"> TForm1.RadioButton3Click: Timer1.Interval := 1000;</w:t>
      </w:r>
    </w:p>
    <w:p w:rsidR="00F464DC" w:rsidRDefault="00F464DC" w:rsidP="00F464DC">
      <w:pPr>
        <w:spacing w:line="0" w:lineRule="atLeast"/>
        <w:ind w:left="720"/>
      </w:pPr>
      <w:r>
        <w:t>Самостоятельно записать код для процедур: TForm1.RadioButton1Click (3000) и</w:t>
      </w:r>
    </w:p>
    <w:p w:rsidR="00F464DC" w:rsidRDefault="00F464DC" w:rsidP="00F464DC">
      <w:pPr>
        <w:spacing w:line="0" w:lineRule="atLeast"/>
        <w:ind w:left="720"/>
      </w:pPr>
      <w:r>
        <w:t>TForm1.RadioButton2Click (2000)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03" w:lineRule="exact"/>
      </w:pPr>
    </w:p>
    <w:p w:rsidR="00F464DC" w:rsidRPr="00622C18" w:rsidRDefault="00737D30" w:rsidP="00622C18">
      <w:pPr>
        <w:spacing w:line="0" w:lineRule="atLeast"/>
        <w:jc w:val="center"/>
        <w:outlineLvl w:val="0"/>
        <w:rPr>
          <w:sz w:val="28"/>
        </w:rPr>
      </w:pPr>
      <w:r>
        <w:rPr>
          <w:sz w:val="28"/>
        </w:rPr>
        <w:br w:type="page"/>
      </w:r>
      <w:bookmarkStart w:id="103" w:name="_Toc86311663"/>
      <w:r w:rsidR="00580B50" w:rsidRPr="00580B50">
        <w:lastRenderedPageBreak/>
        <w:t>Практическая подготовка</w:t>
      </w:r>
      <w:r w:rsidR="00580B50" w:rsidRPr="00580B50">
        <w:rPr>
          <w:color w:val="000000"/>
          <w:sz w:val="32"/>
          <w:szCs w:val="28"/>
        </w:rPr>
        <w:t xml:space="preserve"> </w:t>
      </w:r>
      <w:r w:rsidR="00622C18" w:rsidRPr="00622C18">
        <w:rPr>
          <w:sz w:val="28"/>
        </w:rPr>
        <w:t>№</w:t>
      </w:r>
      <w:r w:rsidR="00580B50">
        <w:rPr>
          <w:sz w:val="28"/>
        </w:rPr>
        <w:t>17</w:t>
      </w:r>
      <w:bookmarkEnd w:id="103"/>
    </w:p>
    <w:p w:rsidR="00F464DC" w:rsidRPr="00622C18" w:rsidRDefault="00580B50" w:rsidP="00622C18">
      <w:pPr>
        <w:spacing w:line="0" w:lineRule="atLeast"/>
        <w:ind w:left="3660"/>
        <w:outlineLvl w:val="0"/>
      </w:pPr>
      <w:bookmarkStart w:id="104" w:name="_Toc86311664"/>
      <w:r>
        <w:t>Тема: «</w:t>
      </w:r>
      <w:r w:rsidR="00F464DC" w:rsidRPr="00622C18">
        <w:t>Использование cписков</w:t>
      </w:r>
      <w:r>
        <w:t>»</w:t>
      </w:r>
      <w:bookmarkEnd w:id="104"/>
    </w:p>
    <w:p w:rsidR="00F464DC" w:rsidRDefault="00F464DC" w:rsidP="00F464DC">
      <w:pPr>
        <w:spacing w:line="200" w:lineRule="exact"/>
      </w:pPr>
    </w:p>
    <w:p w:rsidR="00F464DC" w:rsidRDefault="00580B50" w:rsidP="00580B50">
      <w:pPr>
        <w:spacing w:line="349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0" w:lineRule="atLeast"/>
        <w:ind w:firstLine="708"/>
        <w:jc w:val="both"/>
      </w:pPr>
      <w:r>
        <w:t>ListBox – обычный список, этот компонент предназначен для работы с перечнем текстовых элементов (с ограничением по количеству до ~5000 шт). Перечень можно создавать (в том числе загружать как строки из текстового файла), преобразовывать и выгружать в файл. Элементы списка могут быть выбраны с помощью клавиатуры или мыши. Классический пример использования ListBox в среде Windows – выбор файла из списка в пункте меню File/Open многих приложений.</w:t>
      </w:r>
    </w:p>
    <w:p w:rsidR="00F464DC" w:rsidRDefault="00F464DC" w:rsidP="00F464DC">
      <w:pPr>
        <w:spacing w:line="0" w:lineRule="atLeast"/>
        <w:ind w:firstLine="720"/>
        <w:jc w:val="both"/>
      </w:pPr>
      <w:r>
        <w:t>Основное свойство списка – Items (массив строк), оно аналогично свойству Lines для компонента Memo. Индекс выбранного элемента списка хранится в переменной ItemIndex. Методы Add, Delete, Insert используются для добавления, удаления и вставки строк.</w:t>
      </w:r>
    </w:p>
    <w:p w:rsidR="00F464DC" w:rsidRDefault="00F464DC" w:rsidP="00F464DC">
      <w:pPr>
        <w:spacing w:line="0" w:lineRule="atLeast"/>
        <w:ind w:firstLine="720"/>
        <w:jc w:val="both"/>
      </w:pPr>
      <w:r>
        <w:t>Свойство Sorted=True упорядочивает список по возрастанию кода символов строк. ItemHeight – вертикальный размер элементов, Columns – число колонок в списке, ExtendedSelect</w:t>
      </w:r>
    </w:p>
    <w:p w:rsidR="00F464DC" w:rsidRDefault="00F464DC" w:rsidP="00F464DC">
      <w:pPr>
        <w:spacing w:line="0" w:lineRule="atLeast"/>
        <w:jc w:val="both"/>
      </w:pPr>
      <w:r>
        <w:t>– возможность множественного выбора элементов (при удержании Shift), при этом для выбранных элементов свойство Selected[номер]</w:t>
      </w:r>
    </w:p>
    <w:p w:rsidR="00F464DC" w:rsidRDefault="008051BA" w:rsidP="00F464DC">
      <w:pPr>
        <w:spacing w:line="0" w:lineRule="atLeast"/>
      </w:pPr>
      <w:r>
        <w:rPr>
          <w:noProof/>
        </w:rPr>
        <w:drawing>
          <wp:anchor distT="0" distB="0" distL="114300" distR="114300" simplePos="0" relativeHeight="251668480" behindDoc="1" locked="0" layoutInCell="0" allowOverlap="1">
            <wp:simplePos x="0" y="0"/>
            <wp:positionH relativeFrom="column">
              <wp:posOffset>3556000</wp:posOffset>
            </wp:positionH>
            <wp:positionV relativeFrom="paragraph">
              <wp:posOffset>-125730</wp:posOffset>
            </wp:positionV>
            <wp:extent cx="2749550" cy="1915795"/>
            <wp:effectExtent l="0" t="0" r="0" b="0"/>
            <wp:wrapNone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9550" cy="19157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равно True.</w:t>
      </w:r>
    </w:p>
    <w:p w:rsidR="00F464DC" w:rsidRDefault="00F464DC" w:rsidP="00F464DC">
      <w:pPr>
        <w:spacing w:line="0" w:lineRule="atLeast"/>
        <w:ind w:right="4540"/>
        <w:jc w:val="both"/>
      </w:pPr>
      <w:r>
        <w:t>ComboBox – комбинированный список, дополнительно к обычному включает строку ввода. Из нескольких типов ComboBox наиболее популярен сп адающий вниз (d rop-down combo box).</w:t>
      </w:r>
    </w:p>
    <w:p w:rsidR="00F464DC" w:rsidRDefault="00F464DC" w:rsidP="00F464DC">
      <w:pPr>
        <w:spacing w:line="0" w:lineRule="atLeast"/>
        <w:ind w:left="720"/>
      </w:pPr>
      <w:r>
        <w:t>Создадим типовой проект с компонентом</w:t>
      </w:r>
    </w:p>
    <w:p w:rsidR="00F464DC" w:rsidRDefault="00F464DC" w:rsidP="00F464DC">
      <w:pPr>
        <w:spacing w:line="0" w:lineRule="atLeast"/>
      </w:pPr>
      <w:r>
        <w:t>ListBox</w:t>
      </w:r>
    </w:p>
    <w:p w:rsidR="00F464DC" w:rsidRDefault="00F464DC" w:rsidP="00F464DC">
      <w:pPr>
        <w:spacing w:line="0" w:lineRule="atLeast"/>
        <w:ind w:right="4520" w:firstLine="720"/>
        <w:jc w:val="both"/>
      </w:pPr>
      <w:r>
        <w:t>На форме (рисунок 3). кроме списка разместим ряд кнопок (или пунктов меню), а также две строки ввода Edit1, Edit2 и две метки Label1,</w:t>
      </w:r>
    </w:p>
    <w:p w:rsidR="00F464DC" w:rsidRDefault="00F464DC" w:rsidP="00F464DC">
      <w:pPr>
        <w:spacing w:line="0" w:lineRule="atLeast"/>
      </w:pPr>
      <w:r>
        <w:t>Label2. По выбору пунктов организуем следующие операции со списком:</w:t>
      </w:r>
    </w:p>
    <w:p w:rsidR="00F464DC" w:rsidRDefault="00F464DC" w:rsidP="00F464DC">
      <w:pPr>
        <w:spacing w:line="0" w:lineRule="atLeast"/>
        <w:ind w:firstLine="720"/>
      </w:pPr>
      <w:r>
        <w:t>Загрузка строк из файла, имя которого предварительно набирается в строке ввода (пункт "файл")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Sorted:=false;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Items.LoadFromFile(Edit1.Text);</w:t>
      </w:r>
    </w:p>
    <w:p w:rsidR="00F464DC" w:rsidRDefault="00F464DC" w:rsidP="00F464DC">
      <w:pPr>
        <w:spacing w:line="0" w:lineRule="atLeast"/>
        <w:ind w:left="720"/>
      </w:pPr>
      <w:r>
        <w:t>Сортировка списка (пункт "сортировать"):</w:t>
      </w:r>
    </w:p>
    <w:p w:rsidR="00F464DC" w:rsidRDefault="00F464DC" w:rsidP="00F464DC">
      <w:pPr>
        <w:spacing w:line="0" w:lineRule="atLeast"/>
        <w:ind w:left="2160"/>
      </w:pPr>
      <w:r>
        <w:t>Listbox1.Sorted:=true;</w:t>
      </w:r>
    </w:p>
    <w:p w:rsidR="00F464DC" w:rsidRDefault="00F464DC" w:rsidP="00F464DC">
      <w:pPr>
        <w:spacing w:line="0" w:lineRule="atLeast"/>
        <w:ind w:right="280" w:firstLine="720"/>
      </w:pPr>
      <w:r>
        <w:t>Запись списка в файл, имя которого предварительно набирается в строке ввода (пункт "сохранить как"):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Items.SaveToFile(Edit2.Text);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MessageDlg('</w:t>
      </w:r>
      <w:r>
        <w:t>Создан</w:t>
      </w:r>
      <w:r w:rsidRPr="00F464DC">
        <w:rPr>
          <w:lang w:val="en-US"/>
        </w:rPr>
        <w:t xml:space="preserve"> </w:t>
      </w:r>
      <w:r>
        <w:t>файл</w:t>
      </w:r>
      <w:r w:rsidRPr="00F464DC">
        <w:rPr>
          <w:lang w:val="en-US"/>
        </w:rPr>
        <w:t xml:space="preserve"> '+Edit2.Text,mtInformation,[mbOK],0)</w:t>
      </w:r>
    </w:p>
    <w:p w:rsidR="00F464DC" w:rsidRDefault="00F464DC" w:rsidP="00F464DC">
      <w:pPr>
        <w:spacing w:line="0" w:lineRule="atLeast"/>
        <w:ind w:left="720"/>
      </w:pPr>
      <w:r>
        <w:t>Загрузка списка экранных шрифтов (пункт "шрифт"):</w:t>
      </w:r>
    </w:p>
    <w:p w:rsidR="00F464DC" w:rsidRDefault="00F464DC" w:rsidP="00F464DC">
      <w:pPr>
        <w:spacing w:line="0" w:lineRule="atLeast"/>
        <w:ind w:left="2160"/>
      </w:pPr>
      <w:r>
        <w:t>Listbox1.Items:=Screen.Fonts;</w:t>
      </w:r>
    </w:p>
    <w:p w:rsidR="00F464DC" w:rsidRDefault="00F464DC" w:rsidP="00F464DC">
      <w:pPr>
        <w:spacing w:line="0" w:lineRule="atLeast"/>
        <w:ind w:right="600" w:firstLine="720"/>
      </w:pPr>
      <w:r>
        <w:t>Добавление случайного числа в список с соблюдением сортировки, если она задана (пункт "добавить")</w:t>
      </w:r>
    </w:p>
    <w:p w:rsidR="00F464DC" w:rsidRPr="00F464DC" w:rsidRDefault="00F464DC" w:rsidP="00F464DC">
      <w:pPr>
        <w:spacing w:line="250" w:lineRule="auto"/>
        <w:ind w:left="2340" w:right="6560" w:hanging="179"/>
        <w:rPr>
          <w:sz w:val="23"/>
          <w:lang w:val="en-US"/>
        </w:rPr>
      </w:pPr>
      <w:r w:rsidRPr="00F464DC">
        <w:rPr>
          <w:sz w:val="23"/>
          <w:lang w:val="en-US"/>
        </w:rPr>
        <w:t>var s: string; begin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Pr="00F464DC" w:rsidRDefault="00F464DC" w:rsidP="00F464DC">
      <w:pPr>
        <w:spacing w:line="272" w:lineRule="auto"/>
        <w:ind w:left="2160" w:right="2540"/>
        <w:rPr>
          <w:lang w:val="en-US"/>
        </w:rPr>
      </w:pPr>
      <w:r w:rsidRPr="00F464DC">
        <w:rPr>
          <w:lang w:val="en-US"/>
        </w:rPr>
        <w:t xml:space="preserve">str(random:10:8,s); { </w:t>
      </w:r>
      <w:r>
        <w:t>генерация</w:t>
      </w:r>
      <w:r w:rsidRPr="00F464DC">
        <w:rPr>
          <w:lang w:val="en-US"/>
        </w:rPr>
        <w:t xml:space="preserve"> </w:t>
      </w:r>
      <w:r>
        <w:t>случайного</w:t>
      </w:r>
      <w:r w:rsidRPr="00F464DC">
        <w:rPr>
          <w:lang w:val="en-US"/>
        </w:rPr>
        <w:t xml:space="preserve"> </w:t>
      </w:r>
      <w:r>
        <w:t>числа</w:t>
      </w:r>
      <w:r w:rsidRPr="00F464DC">
        <w:rPr>
          <w:lang w:val="en-US"/>
        </w:rPr>
        <w:t xml:space="preserve"> } ListBox1.Items.Add(s) end;</w:t>
      </w:r>
    </w:p>
    <w:p w:rsidR="00F464DC" w:rsidRPr="00F464DC" w:rsidRDefault="00F464DC" w:rsidP="00F464DC">
      <w:pPr>
        <w:spacing w:line="202" w:lineRule="exact"/>
        <w:rPr>
          <w:lang w:val="en-US"/>
        </w:rPr>
      </w:pPr>
    </w:p>
    <w:p w:rsidR="00F464DC" w:rsidRDefault="00F464DC" w:rsidP="00F464DC">
      <w:pPr>
        <w:spacing w:line="0" w:lineRule="atLeast"/>
        <w:ind w:left="2160" w:right="2980" w:hanging="1439"/>
      </w:pPr>
      <w:r>
        <w:t>Добавление числа в нужное место списка (пункт "вставить") var s: string;</w:t>
      </w:r>
    </w:p>
    <w:p w:rsidR="00F464DC" w:rsidRDefault="00F464DC" w:rsidP="00F464DC">
      <w:pPr>
        <w:spacing w:line="0" w:lineRule="atLeast"/>
        <w:ind w:left="2220"/>
      </w:pPr>
      <w:r>
        <w:t>begin</w:t>
      </w:r>
    </w:p>
    <w:p w:rsidR="00F464DC" w:rsidRDefault="00F464DC" w:rsidP="00F464DC">
      <w:pPr>
        <w:spacing w:line="0" w:lineRule="atLeast"/>
        <w:ind w:left="2280"/>
      </w:pPr>
      <w:r>
        <w:t>str(random:10:8,s); { генерация случайного числа }</w:t>
      </w:r>
    </w:p>
    <w:p w:rsidR="00F464DC" w:rsidRPr="00F464DC" w:rsidRDefault="00F464DC" w:rsidP="00F464DC">
      <w:pPr>
        <w:spacing w:line="0" w:lineRule="atLeast"/>
        <w:ind w:left="2280"/>
        <w:rPr>
          <w:lang w:val="en-US"/>
        </w:rPr>
      </w:pPr>
      <w:r w:rsidRPr="00F464DC">
        <w:rPr>
          <w:lang w:val="en-US"/>
        </w:rPr>
        <w:lastRenderedPageBreak/>
        <w:t>ListBox1.Items.Insert(ListBox1.ItemIndex,s);</w:t>
      </w:r>
    </w:p>
    <w:p w:rsidR="00F464DC" w:rsidRDefault="00F464DC" w:rsidP="00F464DC">
      <w:pPr>
        <w:spacing w:line="0" w:lineRule="atLeast"/>
        <w:ind w:left="2160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  <w:ind w:left="720"/>
      </w:pPr>
      <w:r>
        <w:t>Удаление выбранного элемента списка (пункт "удалить")</w:t>
      </w:r>
    </w:p>
    <w:p w:rsidR="00F464DC" w:rsidRPr="00F464DC" w:rsidRDefault="00F464DC" w:rsidP="00F464DC">
      <w:pPr>
        <w:spacing w:line="0" w:lineRule="atLeast"/>
        <w:ind w:left="2160"/>
        <w:rPr>
          <w:lang w:val="en-US"/>
        </w:rPr>
      </w:pPr>
      <w:r w:rsidRPr="00F464DC">
        <w:rPr>
          <w:lang w:val="en-US"/>
        </w:rPr>
        <w:t>ListBox1.Items.Delete(ListBox1.ItemIndex)</w:t>
      </w:r>
    </w:p>
    <w:p w:rsidR="00F464DC" w:rsidRDefault="00F464DC" w:rsidP="00F464DC">
      <w:pPr>
        <w:spacing w:line="0" w:lineRule="atLeast"/>
        <w:ind w:left="2160" w:right="2060" w:hanging="1439"/>
      </w:pPr>
      <w:r>
        <w:t>Выведем некоторые характеристики выбранного элемента на метках: var code: integer; a: real;</w:t>
      </w:r>
    </w:p>
    <w:p w:rsidR="00F464DC" w:rsidRPr="00F464DC" w:rsidRDefault="00F464DC" w:rsidP="00F464DC">
      <w:pPr>
        <w:spacing w:line="0" w:lineRule="atLeast"/>
        <w:ind w:left="2400"/>
        <w:rPr>
          <w:lang w:val="en-US"/>
        </w:rPr>
      </w:pPr>
      <w:r w:rsidRPr="00F464DC">
        <w:rPr>
          <w:lang w:val="en-US"/>
        </w:rPr>
        <w:t>begin</w:t>
      </w:r>
    </w:p>
    <w:p w:rsidR="00F464DC" w:rsidRPr="00F464DC" w:rsidRDefault="00F464DC" w:rsidP="00F464DC">
      <w:pPr>
        <w:spacing w:line="250" w:lineRule="auto"/>
        <w:ind w:left="2460" w:right="2060" w:firstLine="2"/>
        <w:rPr>
          <w:sz w:val="23"/>
          <w:lang w:val="en-US"/>
        </w:rPr>
      </w:pPr>
      <w:r w:rsidRPr="00F464DC">
        <w:rPr>
          <w:sz w:val="23"/>
          <w:lang w:val="en-US"/>
        </w:rPr>
        <w:t>Label2.Caption:= ListBox1.Items[ListBox1.ItemIndex]; Val(Label2.Caption,a,code)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Pr="00F464DC" w:rsidRDefault="00F464DC" w:rsidP="00F464DC">
      <w:pPr>
        <w:spacing w:line="250" w:lineRule="auto"/>
        <w:ind w:left="2760" w:right="3580" w:hanging="297"/>
        <w:rPr>
          <w:sz w:val="23"/>
          <w:lang w:val="en-US"/>
        </w:rPr>
      </w:pPr>
      <w:r w:rsidRPr="00F464DC">
        <w:rPr>
          <w:sz w:val="23"/>
          <w:lang w:val="en-US"/>
        </w:rPr>
        <w:t>If code=0 then Label1.Caption :='</w:t>
      </w:r>
      <w:r>
        <w:rPr>
          <w:sz w:val="23"/>
        </w:rPr>
        <w:t>число</w:t>
      </w:r>
      <w:r w:rsidRPr="00F464DC">
        <w:rPr>
          <w:sz w:val="23"/>
          <w:lang w:val="en-US"/>
        </w:rPr>
        <w:t>' else Label1.Caption :='</w:t>
      </w:r>
      <w:r>
        <w:rPr>
          <w:sz w:val="23"/>
        </w:rPr>
        <w:t>строка</w:t>
      </w:r>
      <w:r w:rsidRPr="00F464DC">
        <w:rPr>
          <w:sz w:val="23"/>
          <w:lang w:val="en-US"/>
        </w:rPr>
        <w:t>'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Default="00F464DC" w:rsidP="00F464DC">
      <w:pPr>
        <w:spacing w:line="0" w:lineRule="atLeast"/>
        <w:ind w:left="2280"/>
      </w:pPr>
      <w:r>
        <w:t>end;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79" w:lineRule="exact"/>
      </w:pPr>
    </w:p>
    <w:p w:rsidR="00F464DC" w:rsidRPr="00622C18" w:rsidRDefault="00580B50" w:rsidP="00622C18">
      <w:pPr>
        <w:spacing w:line="0" w:lineRule="atLeast"/>
        <w:jc w:val="center"/>
        <w:rPr>
          <w:sz w:val="28"/>
        </w:rPr>
      </w:pPr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>
        <w:rPr>
          <w:color w:val="000000"/>
          <w:sz w:val="32"/>
          <w:szCs w:val="28"/>
        </w:rPr>
        <w:t>№</w:t>
      </w:r>
      <w:r>
        <w:rPr>
          <w:sz w:val="28"/>
        </w:rPr>
        <w:t>18</w:t>
      </w:r>
    </w:p>
    <w:p w:rsidR="00F464DC" w:rsidRPr="00622C18" w:rsidRDefault="00580B50" w:rsidP="00F464DC">
      <w:pPr>
        <w:spacing w:line="0" w:lineRule="atLeast"/>
        <w:ind w:left="3940"/>
      </w:pPr>
      <w:r>
        <w:t>Тема: «П</w:t>
      </w:r>
      <w:r w:rsidR="00F464DC" w:rsidRPr="00622C18">
        <w:t>рограмма-шутка</w:t>
      </w:r>
      <w:r>
        <w:t>»</w:t>
      </w:r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09" w:lineRule="exact"/>
      </w:pPr>
    </w:p>
    <w:p w:rsidR="00F464DC" w:rsidRDefault="00F464DC" w:rsidP="00F464DC">
      <w:pPr>
        <w:spacing w:line="276" w:lineRule="auto"/>
        <w:ind w:firstLine="720"/>
      </w:pPr>
      <w:r>
        <w:rPr>
          <w:i/>
        </w:rPr>
        <w:t xml:space="preserve">Цели работы: </w:t>
      </w:r>
      <w:r>
        <w:t>Создание</w:t>
      </w:r>
      <w:r>
        <w:rPr>
          <w:i/>
        </w:rPr>
        <w:t xml:space="preserve"> </w:t>
      </w:r>
      <w:r>
        <w:t>Windows-приложения,</w:t>
      </w:r>
      <w:r>
        <w:rPr>
          <w:i/>
        </w:rPr>
        <w:t xml:space="preserve"> </w:t>
      </w:r>
      <w:r>
        <w:t>в котором изменяется расположения</w:t>
      </w:r>
      <w:r>
        <w:rPr>
          <w:i/>
        </w:rPr>
        <w:t xml:space="preserve"> </w:t>
      </w:r>
      <w:r>
        <w:t>объектов.</w:t>
      </w:r>
    </w:p>
    <w:p w:rsidR="00F464DC" w:rsidRDefault="008051BA" w:rsidP="00F464DC">
      <w:pPr>
        <w:spacing w:line="200" w:lineRule="exact"/>
      </w:pPr>
      <w:r>
        <w:rPr>
          <w:noProof/>
        </w:rPr>
        <w:drawing>
          <wp:anchor distT="0" distB="0" distL="114300" distR="114300" simplePos="0" relativeHeight="251669504" behindDoc="1" locked="0" layoutInCell="0" allowOverlap="1">
            <wp:simplePos x="0" y="0"/>
            <wp:positionH relativeFrom="column">
              <wp:posOffset>1677670</wp:posOffset>
            </wp:positionH>
            <wp:positionV relativeFrom="paragraph">
              <wp:posOffset>-33655</wp:posOffset>
            </wp:positionV>
            <wp:extent cx="2933700" cy="1211580"/>
            <wp:effectExtent l="0" t="0" r="0" b="0"/>
            <wp:wrapNone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2115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305" w:lineRule="exact"/>
      </w:pPr>
    </w:p>
    <w:p w:rsidR="00F464DC" w:rsidRDefault="00F464DC" w:rsidP="00855718">
      <w:pPr>
        <w:numPr>
          <w:ilvl w:val="0"/>
          <w:numId w:val="51"/>
        </w:numPr>
        <w:tabs>
          <w:tab w:val="left" w:pos="1080"/>
        </w:tabs>
        <w:spacing w:line="0" w:lineRule="atLeast"/>
        <w:ind w:left="1080" w:hanging="367"/>
        <w:jc w:val="both"/>
      </w:pPr>
      <w:r>
        <w:t>Поместить компоненты Label и Button в форму в соответствии с рисунком</w:t>
      </w:r>
    </w:p>
    <w:p w:rsidR="00F464DC" w:rsidRDefault="00F464DC" w:rsidP="00855718">
      <w:pPr>
        <w:numPr>
          <w:ilvl w:val="0"/>
          <w:numId w:val="51"/>
        </w:numPr>
        <w:tabs>
          <w:tab w:val="left" w:pos="1080"/>
        </w:tabs>
        <w:spacing w:line="0" w:lineRule="atLeast"/>
        <w:ind w:left="1080" w:hanging="367"/>
        <w:jc w:val="both"/>
      </w:pPr>
      <w:r>
        <w:t>Установить следующие свойства объектов</w:t>
      </w:r>
    </w:p>
    <w:p w:rsidR="00F464DC" w:rsidRDefault="00F464DC" w:rsidP="00F464DC">
      <w:pPr>
        <w:spacing w:line="26" w:lineRule="exact"/>
      </w:pPr>
    </w:p>
    <w:tbl>
      <w:tblPr>
        <w:tblW w:w="0" w:type="auto"/>
        <w:tblInd w:w="24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80"/>
        <w:gridCol w:w="2120"/>
        <w:gridCol w:w="2140"/>
      </w:tblGrid>
      <w:tr w:rsidR="00F464DC" w:rsidTr="00622C18">
        <w:trPr>
          <w:trHeight w:val="266"/>
        </w:trPr>
        <w:tc>
          <w:tcPr>
            <w:tcW w:w="1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380"/>
              <w:rPr>
                <w:b/>
              </w:rPr>
            </w:pPr>
            <w:r>
              <w:rPr>
                <w:b/>
              </w:rPr>
              <w:t>Объект</w:t>
            </w:r>
          </w:p>
        </w:tc>
        <w:tc>
          <w:tcPr>
            <w:tcW w:w="212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520"/>
              <w:rPr>
                <w:b/>
              </w:rPr>
            </w:pPr>
            <w:r>
              <w:rPr>
                <w:b/>
              </w:rPr>
              <w:t>Свойство</w:t>
            </w:r>
          </w:p>
        </w:tc>
        <w:tc>
          <w:tcPr>
            <w:tcW w:w="214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540"/>
              <w:rPr>
                <w:b/>
              </w:rPr>
            </w:pPr>
            <w:r>
              <w:rPr>
                <w:b/>
              </w:rPr>
              <w:t>Значение</w:t>
            </w:r>
          </w:p>
        </w:tc>
      </w:tr>
      <w:tr w:rsidR="00F464DC" w:rsidTr="00622C18">
        <w:trPr>
          <w:trHeight w:val="268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480"/>
            </w:pPr>
            <w:r>
              <w:t>Form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460"/>
            </w:pPr>
            <w:r>
              <w:t>Caption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8" w:lineRule="exact"/>
              <w:ind w:left="460"/>
            </w:pPr>
            <w:r>
              <w:t>Шутка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Caption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?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Color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clMaroon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Font.Size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18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Font.Color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Синий</w:t>
            </w:r>
          </w:p>
        </w:tc>
      </w:tr>
      <w:tr w:rsidR="00F464DC" w:rsidTr="00622C18">
        <w:trPr>
          <w:trHeight w:val="266"/>
        </w:trPr>
        <w:tc>
          <w:tcPr>
            <w:tcW w:w="15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80"/>
            </w:pPr>
            <w:r>
              <w:t>Label1</w:t>
            </w:r>
          </w:p>
        </w:tc>
        <w:tc>
          <w:tcPr>
            <w:tcW w:w="21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Alignment</w:t>
            </w:r>
          </w:p>
        </w:tc>
        <w:tc>
          <w:tcPr>
            <w:tcW w:w="2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F464DC" w:rsidRDefault="00F464DC" w:rsidP="00622C18">
            <w:pPr>
              <w:spacing w:line="264" w:lineRule="exact"/>
              <w:ind w:left="460"/>
            </w:pPr>
            <w:r>
              <w:t>taCenter</w:t>
            </w:r>
          </w:p>
        </w:tc>
      </w:tr>
    </w:tbl>
    <w:p w:rsidR="00737D30" w:rsidRPr="00737D30" w:rsidRDefault="00737D30" w:rsidP="00737D30">
      <w:pPr>
        <w:tabs>
          <w:tab w:val="left" w:pos="1080"/>
        </w:tabs>
        <w:spacing w:line="0" w:lineRule="atLeast"/>
        <w:jc w:val="both"/>
      </w:pPr>
    </w:p>
    <w:p w:rsidR="00F464DC" w:rsidRDefault="00F464DC" w:rsidP="00855718">
      <w:pPr>
        <w:numPr>
          <w:ilvl w:val="0"/>
          <w:numId w:val="52"/>
        </w:numPr>
        <w:tabs>
          <w:tab w:val="left" w:pos="1080"/>
        </w:tabs>
        <w:spacing w:line="0" w:lineRule="atLeast"/>
        <w:ind w:left="1080" w:hanging="367"/>
        <w:jc w:val="both"/>
      </w:pPr>
      <w:r>
        <w:t xml:space="preserve">Установить свойство объекта Button2: </w:t>
      </w:r>
      <w:r>
        <w:rPr>
          <w:b/>
        </w:rPr>
        <w:t>DragMode dmAutomatic</w:t>
      </w:r>
    </w:p>
    <w:p w:rsidR="00F464DC" w:rsidRDefault="00F464DC" w:rsidP="00F464DC">
      <w:pPr>
        <w:spacing w:line="4" w:lineRule="exact"/>
      </w:pPr>
    </w:p>
    <w:p w:rsidR="00F464DC" w:rsidRPr="00F464DC" w:rsidRDefault="00F464DC" w:rsidP="00855718">
      <w:pPr>
        <w:numPr>
          <w:ilvl w:val="0"/>
          <w:numId w:val="52"/>
        </w:numPr>
        <w:tabs>
          <w:tab w:val="left" w:pos="1080"/>
        </w:tabs>
        <w:spacing w:line="0" w:lineRule="atLeast"/>
        <w:ind w:left="720" w:right="1740" w:hanging="7"/>
        <w:jc w:val="both"/>
        <w:rPr>
          <w:lang w:val="en-US"/>
        </w:rPr>
      </w:pPr>
      <w:r>
        <w:t>Записать</w:t>
      </w:r>
      <w:r w:rsidRPr="00F464DC">
        <w:rPr>
          <w:lang w:val="en-US"/>
        </w:rPr>
        <w:t xml:space="preserve"> </w:t>
      </w:r>
      <w:r>
        <w:t>код</w:t>
      </w:r>
      <w:r w:rsidRPr="00F464DC">
        <w:rPr>
          <w:lang w:val="en-US"/>
        </w:rPr>
        <w:t xml:space="preserve"> </w:t>
      </w:r>
      <w:r>
        <w:t>для</w:t>
      </w:r>
      <w:r w:rsidRPr="00F464DC">
        <w:rPr>
          <w:lang w:val="en-US"/>
        </w:rPr>
        <w:t xml:space="preserve"> </w:t>
      </w:r>
      <w:r>
        <w:t>обработки</w:t>
      </w:r>
      <w:r w:rsidRPr="00F464DC">
        <w:rPr>
          <w:lang w:val="en-US"/>
        </w:rPr>
        <w:t xml:space="preserve"> </w:t>
      </w:r>
      <w:r>
        <w:t>события</w:t>
      </w:r>
      <w:r w:rsidRPr="00F464DC">
        <w:rPr>
          <w:lang w:val="en-US"/>
        </w:rPr>
        <w:t xml:space="preserve"> MouseMove </w:t>
      </w:r>
      <w:r>
        <w:t>на</w:t>
      </w:r>
      <w:r w:rsidRPr="00F464DC">
        <w:rPr>
          <w:lang w:val="en-US"/>
        </w:rPr>
        <w:t xml:space="preserve"> </w:t>
      </w:r>
      <w:r>
        <w:t>объекте</w:t>
      </w:r>
      <w:r w:rsidRPr="00F464DC">
        <w:rPr>
          <w:lang w:val="en-US"/>
        </w:rPr>
        <w:t xml:space="preserve"> Button2: procedure TForm1.Button2MouseMove(Sender: TObject; Shift: TShiftState; X,Y: Integer);</w:t>
      </w:r>
    </w:p>
    <w:p w:rsidR="00F464DC" w:rsidRPr="00F464DC" w:rsidRDefault="00F464DC" w:rsidP="00F464DC">
      <w:pPr>
        <w:spacing w:line="0" w:lineRule="atLeast"/>
        <w:ind w:left="720"/>
        <w:jc w:val="both"/>
        <w:rPr>
          <w:lang w:val="en-US"/>
        </w:rPr>
      </w:pPr>
      <w:r w:rsidRPr="00F464DC">
        <w:rPr>
          <w:lang w:val="en-US"/>
        </w:rPr>
        <w:t>begin</w:t>
      </w:r>
    </w:p>
    <w:p w:rsidR="00F464DC" w:rsidRPr="00F464DC" w:rsidRDefault="00F464DC" w:rsidP="00F464DC">
      <w:pPr>
        <w:spacing w:line="250" w:lineRule="auto"/>
        <w:ind w:left="1440" w:right="5260"/>
        <w:jc w:val="both"/>
        <w:rPr>
          <w:sz w:val="23"/>
          <w:lang w:val="en-US"/>
        </w:rPr>
      </w:pPr>
      <w:r w:rsidRPr="00F464DC">
        <w:rPr>
          <w:sz w:val="23"/>
          <w:lang w:val="en-US"/>
        </w:rPr>
        <w:t>Button2.Left := Button2.Left+10; Button2.Top := Button2.Top+10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Default="00F464DC" w:rsidP="00F464DC">
      <w:pPr>
        <w:spacing w:line="0" w:lineRule="atLeast"/>
        <w:ind w:left="720"/>
        <w:jc w:val="both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855718">
      <w:pPr>
        <w:numPr>
          <w:ilvl w:val="0"/>
          <w:numId w:val="52"/>
        </w:numPr>
        <w:tabs>
          <w:tab w:val="left" w:pos="1080"/>
        </w:tabs>
        <w:spacing w:line="0" w:lineRule="atLeast"/>
        <w:ind w:left="720" w:right="2440" w:hanging="7"/>
        <w:jc w:val="both"/>
      </w:pPr>
      <w:r>
        <w:lastRenderedPageBreak/>
        <w:t>Записать код для обработки события Click на объекте Button1: procedure TForm1.Button1Click(Sender: TObject);</w:t>
      </w:r>
    </w:p>
    <w:p w:rsidR="00F464DC" w:rsidRDefault="00F464DC" w:rsidP="00F464DC">
      <w:pPr>
        <w:spacing w:line="0" w:lineRule="atLeast"/>
        <w:ind w:left="720"/>
        <w:jc w:val="both"/>
      </w:pPr>
      <w:r>
        <w:t>begin</w:t>
      </w:r>
    </w:p>
    <w:p w:rsidR="00F464DC" w:rsidRDefault="00F464DC" w:rsidP="00F464DC">
      <w:pPr>
        <w:spacing w:line="0" w:lineRule="atLeast"/>
        <w:ind w:left="1440"/>
        <w:jc w:val="both"/>
      </w:pPr>
      <w:r>
        <w:t>Label1.Caption := 'Мы были в этом уверены!';</w:t>
      </w:r>
    </w:p>
    <w:p w:rsidR="00F464DC" w:rsidRDefault="00F464DC" w:rsidP="00F464DC">
      <w:pPr>
        <w:spacing w:line="0" w:lineRule="atLeast"/>
        <w:ind w:left="720"/>
        <w:jc w:val="both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855718">
      <w:pPr>
        <w:numPr>
          <w:ilvl w:val="0"/>
          <w:numId w:val="53"/>
        </w:numPr>
        <w:tabs>
          <w:tab w:val="left" w:pos="960"/>
        </w:tabs>
        <w:spacing w:line="0" w:lineRule="atLeast"/>
        <w:ind w:left="960" w:hanging="247"/>
        <w:jc w:val="both"/>
      </w:pPr>
      <w:r>
        <w:t>Выполнить программу.</w:t>
      </w:r>
    </w:p>
    <w:p w:rsidR="00F464DC" w:rsidRDefault="00F464DC" w:rsidP="00855718">
      <w:pPr>
        <w:numPr>
          <w:ilvl w:val="0"/>
          <w:numId w:val="53"/>
        </w:numPr>
        <w:tabs>
          <w:tab w:val="left" w:pos="960"/>
        </w:tabs>
        <w:spacing w:line="0" w:lineRule="atLeast"/>
        <w:ind w:left="960" w:hanging="247"/>
        <w:jc w:val="both"/>
      </w:pPr>
      <w:r>
        <w:t>Развитие задачи:</w:t>
      </w:r>
    </w:p>
    <w:p w:rsidR="00F464DC" w:rsidRDefault="00F464DC" w:rsidP="00F464DC">
      <w:pPr>
        <w:spacing w:line="272" w:lineRule="auto"/>
        <w:ind w:left="720" w:right="1200"/>
      </w:pPr>
      <w:r>
        <w:t>Изменить программу т .о., чтобы при подводе курсора мыши к кнопке Button2 кнопка исчезала, а при отводе курсора - появлялась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Pr="00622C18" w:rsidRDefault="00580B50" w:rsidP="00622C18">
      <w:pPr>
        <w:spacing w:line="0" w:lineRule="atLeast"/>
        <w:ind w:left="3340"/>
        <w:outlineLvl w:val="0"/>
        <w:rPr>
          <w:sz w:val="28"/>
        </w:rPr>
      </w:pPr>
      <w:bookmarkStart w:id="105" w:name="_Toc86311665"/>
      <w:r>
        <w:rPr>
          <w:sz w:val="28"/>
        </w:rPr>
        <w:t>Практическое занятие</w:t>
      </w:r>
      <w:r w:rsidR="00622C18" w:rsidRPr="00622C18">
        <w:rPr>
          <w:sz w:val="28"/>
        </w:rPr>
        <w:t xml:space="preserve"> №</w:t>
      </w:r>
      <w:r>
        <w:rPr>
          <w:sz w:val="28"/>
        </w:rPr>
        <w:t>16</w:t>
      </w:r>
      <w:bookmarkEnd w:id="105"/>
    </w:p>
    <w:p w:rsidR="00F464DC" w:rsidRPr="00622C18" w:rsidRDefault="00580B50" w:rsidP="00622C18">
      <w:pPr>
        <w:spacing w:line="0" w:lineRule="atLeast"/>
        <w:ind w:left="3600"/>
        <w:outlineLvl w:val="0"/>
      </w:pPr>
      <w:bookmarkStart w:id="106" w:name="_Toc86311666"/>
      <w:r>
        <w:t>Тема: «</w:t>
      </w:r>
      <w:r w:rsidR="00F464DC" w:rsidRPr="00622C18">
        <w:t>Работа с окнами диалога</w:t>
      </w:r>
      <w:r>
        <w:t>"</w:t>
      </w:r>
      <w:bookmarkEnd w:id="106"/>
    </w:p>
    <w:p w:rsidR="00F464DC" w:rsidRDefault="00580B50" w:rsidP="00580B50">
      <w:pPr>
        <w:spacing w:line="200" w:lineRule="exact"/>
        <w:jc w:val="center"/>
      </w:pPr>
      <w:r w:rsidRPr="00580B50">
        <w:rPr>
          <w:sz w:val="28"/>
        </w:rPr>
        <w:t>2 часа</w:t>
      </w:r>
    </w:p>
    <w:p w:rsidR="00F464DC" w:rsidRDefault="00F464DC" w:rsidP="00F464DC">
      <w:pPr>
        <w:spacing w:line="206" w:lineRule="exact"/>
      </w:pPr>
    </w:p>
    <w:p w:rsidR="00F464DC" w:rsidRDefault="00F464DC" w:rsidP="00F464DC">
      <w:pPr>
        <w:spacing w:line="241" w:lineRule="auto"/>
        <w:ind w:firstLine="720"/>
        <w:jc w:val="both"/>
      </w:pPr>
      <w:r>
        <w:rPr>
          <w:i/>
        </w:rPr>
        <w:t xml:space="preserve">Цели работы: </w:t>
      </w:r>
      <w:r>
        <w:t>Целью работы является практическое освоение методологии и принципов</w:t>
      </w:r>
      <w:r>
        <w:rPr>
          <w:i/>
        </w:rPr>
        <w:t xml:space="preserve"> </w:t>
      </w:r>
      <w:r>
        <w:t>создания элементов диалога как стандартных компонент интерфейса Windows-программы.</w:t>
      </w:r>
    </w:p>
    <w:p w:rsidR="00F464DC" w:rsidRDefault="00F464DC" w:rsidP="00F464DC">
      <w:pPr>
        <w:spacing w:line="2" w:lineRule="exact"/>
      </w:pPr>
    </w:p>
    <w:p w:rsidR="00F464DC" w:rsidRDefault="00F464DC" w:rsidP="00F464DC">
      <w:pPr>
        <w:spacing w:line="0" w:lineRule="atLeast"/>
        <w:ind w:firstLine="720"/>
        <w:jc w:val="both"/>
      </w:pPr>
      <w:r>
        <w:t>Палитра компонент Delphi содержит закладку Dialogs – диалоги работы с текстовыми и графическими файлами (открытие и сохранение), выбор цвета и шрифта, поиск и замена, работа с принтером (рисунок 4).</w:t>
      </w:r>
    </w:p>
    <w:p w:rsidR="00F464DC" w:rsidRDefault="00F464DC" w:rsidP="00F464DC">
      <w:pPr>
        <w:spacing w:line="0" w:lineRule="atLeast"/>
        <w:ind w:firstLine="720"/>
        <w:jc w:val="both"/>
      </w:pPr>
      <w:r>
        <w:t>Объекты, представленные здесь, невидимы во время выполнения программы, – окна диалога активизируются лишь при определенных событиях, задаваемых в проекте. Чаще всего это выбор команды меню или нажатие кнопки. Характеристики и свойства диалоговых</w:t>
      </w:r>
    </w:p>
    <w:p w:rsidR="00F464DC" w:rsidRDefault="00F464DC" w:rsidP="00F464DC">
      <w:pPr>
        <w:spacing w:line="0" w:lineRule="atLeast"/>
        <w:ind w:left="2540"/>
      </w:pPr>
      <w:r>
        <w:t>компонент приведены в приложении А.</w:t>
      </w:r>
    </w:p>
    <w:p w:rsidR="00F464DC" w:rsidRDefault="008051BA" w:rsidP="00F464DC">
      <w:pPr>
        <w:spacing w:line="0" w:lineRule="atLeast"/>
        <w:ind w:left="2540" w:firstLine="720"/>
        <w:jc w:val="both"/>
      </w:pPr>
      <w:r>
        <w:rPr>
          <w:noProof/>
        </w:rPr>
        <w:drawing>
          <wp:anchor distT="0" distB="0" distL="114300" distR="114300" simplePos="0" relativeHeight="251670528" behindDoc="1" locked="0" layoutInCell="0" allowOverlap="1">
            <wp:simplePos x="0" y="0"/>
            <wp:positionH relativeFrom="column">
              <wp:posOffset>-2540</wp:posOffset>
            </wp:positionH>
            <wp:positionV relativeFrom="paragraph">
              <wp:posOffset>-34925</wp:posOffset>
            </wp:positionV>
            <wp:extent cx="1499235" cy="2870835"/>
            <wp:effectExtent l="0" t="0" r="0" b="0"/>
            <wp:wrapNone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9235" cy="2870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Обычно окна диалога используются в солидных проектах с переработкой информации из файлов различных типов. Поэтому в качестве учебного примера создадим проект из двух форм – основной</w:t>
      </w:r>
    </w:p>
    <w:p w:rsidR="00F464DC" w:rsidRDefault="00F464DC" w:rsidP="00F464DC">
      <w:pPr>
        <w:spacing w:line="0" w:lineRule="atLeast"/>
        <w:ind w:left="2540"/>
        <w:jc w:val="both"/>
      </w:pPr>
      <w:r w:rsidRPr="00F464DC">
        <w:rPr>
          <w:lang w:val="en-US"/>
        </w:rPr>
        <w:t xml:space="preserve">(Form1, </w:t>
      </w:r>
      <w:r>
        <w:t>свойство</w:t>
      </w:r>
      <w:r w:rsidRPr="00F464DC">
        <w:rPr>
          <w:lang w:val="en-US"/>
        </w:rPr>
        <w:t xml:space="preserve"> formStyle=fsMDIform) </w:t>
      </w:r>
      <w:r>
        <w:t>и</w:t>
      </w:r>
      <w:r w:rsidRPr="00F464DC">
        <w:rPr>
          <w:lang w:val="en-US"/>
        </w:rPr>
        <w:t xml:space="preserve"> </w:t>
      </w:r>
      <w:r>
        <w:t>дочерней</w:t>
      </w:r>
      <w:r w:rsidRPr="00F464DC">
        <w:rPr>
          <w:lang w:val="en-US"/>
        </w:rPr>
        <w:t xml:space="preserve"> (Form2, formStyle=fsMDIchild). </w:t>
      </w:r>
      <w:r>
        <w:t>Дочернюю форму введем из меню File/New form и затем добавим ее в проект.</w:t>
      </w:r>
    </w:p>
    <w:p w:rsidR="00F464DC" w:rsidRDefault="008051BA" w:rsidP="00F464DC">
      <w:pPr>
        <w:spacing w:line="0" w:lineRule="atLeast"/>
        <w:ind w:left="2540" w:firstLine="720"/>
      </w:pPr>
      <w:r>
        <w:rPr>
          <w:noProof/>
        </w:rPr>
        <w:drawing>
          <wp:anchor distT="0" distB="0" distL="114300" distR="114300" simplePos="0" relativeHeight="251671552" behindDoc="1" locked="0" layoutInCell="0" allowOverlap="1">
            <wp:simplePos x="0" y="0"/>
            <wp:positionH relativeFrom="column">
              <wp:posOffset>3772535</wp:posOffset>
            </wp:positionH>
            <wp:positionV relativeFrom="paragraph">
              <wp:posOffset>328930</wp:posOffset>
            </wp:positionV>
            <wp:extent cx="2646045" cy="1743710"/>
            <wp:effectExtent l="0" t="0" r="0" b="0"/>
            <wp:wrapNone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6045" cy="17437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64DC">
        <w:t>На основной форме (рисунок) разместим кнопки "открыть", "сохранить", "сохранить как", "выход" и "графика", а также</w:t>
      </w:r>
    </w:p>
    <w:p w:rsidR="00F464DC" w:rsidRDefault="00F464DC" w:rsidP="00F464DC">
      <w:pPr>
        <w:spacing w:line="276" w:lineRule="exact"/>
      </w:pPr>
    </w:p>
    <w:p w:rsidR="00F464DC" w:rsidRPr="00F464DC" w:rsidRDefault="00F464DC" w:rsidP="00F464DC">
      <w:pPr>
        <w:spacing w:line="0" w:lineRule="atLeast"/>
        <w:ind w:left="2540"/>
        <w:rPr>
          <w:lang w:val="en-US"/>
        </w:rPr>
      </w:pPr>
      <w:r>
        <w:t>поле</w:t>
      </w:r>
      <w:r w:rsidRPr="00F464DC">
        <w:rPr>
          <w:lang w:val="en-US"/>
        </w:rPr>
        <w:t xml:space="preserve">  Memo  </w:t>
      </w:r>
      <w:r>
        <w:t>с</w:t>
      </w:r>
      <w:r w:rsidRPr="00F464DC">
        <w:rPr>
          <w:lang w:val="en-US"/>
        </w:rPr>
        <w:t xml:space="preserve">  Aling=alRight.</w:t>
      </w:r>
    </w:p>
    <w:p w:rsidR="00F464DC" w:rsidRDefault="00F464DC" w:rsidP="00F464DC">
      <w:pPr>
        <w:spacing w:line="0" w:lineRule="atLeast"/>
        <w:ind w:left="2540" w:right="4180"/>
        <w:jc w:val="both"/>
      </w:pPr>
      <w:r>
        <w:t>Здесь же поместим три диалога – два OpenDialog (один для текста, второй – для графики) и один SaveDialog.</w:t>
      </w:r>
    </w:p>
    <w:p w:rsidR="00F464DC" w:rsidRDefault="00F464DC" w:rsidP="00F464DC">
      <w:pPr>
        <w:spacing w:line="0" w:lineRule="atLeast"/>
        <w:ind w:left="2540" w:right="4180" w:firstLine="720"/>
        <w:jc w:val="both"/>
      </w:pPr>
      <w:r>
        <w:t>На дочерней форме разместим компонент Image (c закладки Additional) для</w:t>
      </w:r>
    </w:p>
    <w:p w:rsidR="00F464DC" w:rsidRDefault="00F464DC" w:rsidP="00F464DC">
      <w:pPr>
        <w:spacing w:line="0" w:lineRule="atLeast"/>
      </w:pPr>
      <w:r>
        <w:t>вывода рисунков. Свойство Align=alClient определит заполнение по краям формы, а свойство</w:t>
      </w:r>
    </w:p>
    <w:p w:rsidR="00F464DC" w:rsidRDefault="00F464DC" w:rsidP="00F464DC">
      <w:pPr>
        <w:spacing w:line="0" w:lineRule="atLeast"/>
      </w:pPr>
      <w:r>
        <w:t>Stretch – растяжку рисунка по границам.</w:t>
      </w:r>
    </w:p>
    <w:p w:rsidR="00F464DC" w:rsidRDefault="00F464DC" w:rsidP="00F464DC">
      <w:pPr>
        <w:spacing w:line="0" w:lineRule="atLeast"/>
      </w:pPr>
      <w:r>
        <w:t>Для кнопки "открыть" введем загрузку в поле примечаний содержимого файла</w:t>
      </w:r>
    </w:p>
    <w:p w:rsidR="00F464DC" w:rsidRDefault="00F464DC" w:rsidP="00F464DC">
      <w:pPr>
        <w:spacing w:line="276" w:lineRule="exact"/>
      </w:pPr>
    </w:p>
    <w:p w:rsidR="00F464DC" w:rsidRPr="00F464DC" w:rsidRDefault="00F464DC" w:rsidP="00F464DC">
      <w:pPr>
        <w:spacing w:line="0" w:lineRule="atLeast"/>
        <w:ind w:left="1020" w:right="6760" w:hanging="301"/>
        <w:rPr>
          <w:lang w:val="en-US"/>
        </w:rPr>
      </w:pPr>
      <w:r w:rsidRPr="00F464DC">
        <w:rPr>
          <w:lang w:val="en-US"/>
        </w:rPr>
        <w:t>WITH OpenDialog1 Do If Execute Then begin</w:t>
      </w:r>
    </w:p>
    <w:p w:rsidR="00F464DC" w:rsidRPr="00F464DC" w:rsidRDefault="00F464DC" w:rsidP="00F464DC">
      <w:pPr>
        <w:spacing w:line="0" w:lineRule="atLeast"/>
        <w:ind w:left="780" w:right="3740"/>
        <w:rPr>
          <w:lang w:val="en-US"/>
        </w:rPr>
      </w:pPr>
      <w:r w:rsidRPr="00F464DC">
        <w:rPr>
          <w:lang w:val="en-US"/>
        </w:rPr>
        <w:lastRenderedPageBreak/>
        <w:t xml:space="preserve">Memo1.Visible:=True; { </w:t>
      </w:r>
      <w:r>
        <w:t>видимость</w:t>
      </w:r>
      <w:r w:rsidRPr="00F464DC">
        <w:rPr>
          <w:lang w:val="en-US"/>
        </w:rPr>
        <w:t xml:space="preserve"> </w:t>
      </w:r>
      <w:r>
        <w:t>поля</w:t>
      </w:r>
      <w:r w:rsidRPr="00F464DC">
        <w:rPr>
          <w:lang w:val="en-US"/>
        </w:rPr>
        <w:t xml:space="preserve"> </w:t>
      </w:r>
      <w:r>
        <w:t>редактора</w:t>
      </w:r>
      <w:r w:rsidRPr="00F464DC">
        <w:rPr>
          <w:lang w:val="en-US"/>
        </w:rPr>
        <w:t xml:space="preserve"> } Memo1.Lines.LoadFromFile(FileName); Caption:='</w:t>
      </w:r>
      <w:r>
        <w:t>Мой</w:t>
      </w:r>
      <w:r w:rsidRPr="00F464DC">
        <w:rPr>
          <w:lang w:val="en-US"/>
        </w:rPr>
        <w:t xml:space="preserve"> </w:t>
      </w:r>
      <w:r>
        <w:t>редактор</w:t>
      </w:r>
      <w:r w:rsidRPr="00F464DC">
        <w:rPr>
          <w:lang w:val="en-US"/>
        </w:rPr>
        <w:t xml:space="preserve"> '+</w:t>
      </w:r>
    </w:p>
    <w:p w:rsidR="00F464DC" w:rsidRPr="00F464DC" w:rsidRDefault="00F464DC" w:rsidP="00F464DC">
      <w:pPr>
        <w:spacing w:line="0" w:lineRule="atLeast"/>
        <w:ind w:left="1320"/>
        <w:rPr>
          <w:lang w:val="en-US"/>
        </w:rPr>
      </w:pPr>
      <w:r w:rsidRPr="00F464DC">
        <w:rPr>
          <w:lang w:val="en-US"/>
        </w:rPr>
        <w:t>ExtractFileName(FileName);</w:t>
      </w:r>
    </w:p>
    <w:p w:rsidR="00F464DC" w:rsidRPr="00F464DC" w:rsidRDefault="00F464DC" w:rsidP="00F464DC">
      <w:pPr>
        <w:spacing w:line="0" w:lineRule="atLeast"/>
        <w:ind w:left="780"/>
        <w:rPr>
          <w:lang w:val="en-US"/>
        </w:rPr>
      </w:pPr>
      <w:r w:rsidRPr="00F464DC">
        <w:rPr>
          <w:lang w:val="en-US"/>
        </w:rPr>
        <w:t>SaveDialog1.Filename:=FileName;</w:t>
      </w:r>
    </w:p>
    <w:p w:rsidR="00F464DC" w:rsidRDefault="00F464DC" w:rsidP="00F464DC">
      <w:pPr>
        <w:spacing w:line="0" w:lineRule="atLeast"/>
        <w:ind w:left="780"/>
      </w:pPr>
      <w:r>
        <w:t>FileName:='';</w:t>
      </w:r>
    </w:p>
    <w:p w:rsidR="00F464DC" w:rsidRDefault="00F464DC" w:rsidP="00F464DC">
      <w:pPr>
        <w:spacing w:line="0" w:lineRule="atLeast"/>
        <w:ind w:left="720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</w:pPr>
      <w:r>
        <w:t>Для кнопки "сохранить":</w:t>
      </w:r>
    </w:p>
    <w:p w:rsidR="00F464DC" w:rsidRDefault="00F464DC" w:rsidP="00F464DC">
      <w:pPr>
        <w:spacing w:line="276" w:lineRule="exact"/>
      </w:pP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Memo1.Lines.SaveToFile(SaveDialog1.Filename);</w:t>
      </w:r>
    </w:p>
    <w:p w:rsidR="00F464DC" w:rsidRPr="00F464DC" w:rsidRDefault="00F464DC" w:rsidP="00F464DC">
      <w:pPr>
        <w:spacing w:line="276" w:lineRule="exact"/>
        <w:rPr>
          <w:lang w:val="en-US"/>
        </w:rPr>
      </w:pPr>
    </w:p>
    <w:p w:rsidR="00F464DC" w:rsidRDefault="00F464DC" w:rsidP="00F464DC">
      <w:pPr>
        <w:spacing w:line="0" w:lineRule="atLeast"/>
      </w:pPr>
      <w:r>
        <w:t>Для кнопки "сохранить как":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0" w:lineRule="atLeast"/>
        <w:ind w:left="720"/>
      </w:pPr>
      <w:r>
        <w:t>WITH SaveDialog1 Do</w:t>
      </w:r>
    </w:p>
    <w:p w:rsidR="00F464DC" w:rsidRPr="00F464DC" w:rsidRDefault="00F464DC" w:rsidP="00F464DC">
      <w:pPr>
        <w:spacing w:line="0" w:lineRule="atLeast"/>
        <w:ind w:left="840"/>
        <w:rPr>
          <w:lang w:val="en-US"/>
        </w:rPr>
      </w:pPr>
      <w:r w:rsidRPr="00F464DC">
        <w:rPr>
          <w:lang w:val="en-US"/>
        </w:rPr>
        <w:t>If Execute Then begin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Memo1.Lines.SaveToFile(FileName);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Caption:='</w:t>
      </w:r>
      <w:r>
        <w:t>Мой</w:t>
      </w:r>
      <w:r w:rsidRPr="00F464DC">
        <w:rPr>
          <w:lang w:val="en-US"/>
        </w:rPr>
        <w:t xml:space="preserve"> </w:t>
      </w:r>
      <w:r>
        <w:t>редактор</w:t>
      </w:r>
      <w:r w:rsidRPr="00F464DC">
        <w:rPr>
          <w:lang w:val="en-US"/>
        </w:rPr>
        <w:t xml:space="preserve"> '+</w:t>
      </w:r>
    </w:p>
    <w:p w:rsidR="00F464DC" w:rsidRPr="00F464DC" w:rsidRDefault="00F464DC" w:rsidP="00F464DC">
      <w:pPr>
        <w:spacing w:line="0" w:lineRule="atLeast"/>
        <w:ind w:left="1320"/>
        <w:rPr>
          <w:lang w:val="en-US"/>
        </w:rPr>
      </w:pPr>
      <w:r w:rsidRPr="00F464DC">
        <w:rPr>
          <w:lang w:val="en-US"/>
        </w:rPr>
        <w:t>ExtractFileName(FileName);</w:t>
      </w:r>
    </w:p>
    <w:p w:rsidR="00F464DC" w:rsidRDefault="00F464DC" w:rsidP="00F464DC">
      <w:pPr>
        <w:spacing w:line="0" w:lineRule="atLeast"/>
        <w:ind w:left="720"/>
      </w:pPr>
      <w:r>
        <w:t>end;</w:t>
      </w:r>
    </w:p>
    <w:p w:rsidR="00F464DC" w:rsidRDefault="00F464DC" w:rsidP="00F464DC">
      <w:pPr>
        <w:spacing w:line="276" w:lineRule="exact"/>
      </w:pPr>
    </w:p>
    <w:p w:rsidR="00F464DC" w:rsidRDefault="00F464DC" w:rsidP="00F464DC">
      <w:pPr>
        <w:spacing w:line="272" w:lineRule="auto"/>
        <w:ind w:firstLine="708"/>
        <w:jc w:val="both"/>
      </w:pPr>
      <w:r>
        <w:t>Для кнопки "графика" зададим деактивацию поля Memo для освобождения пространства главной формы:</w:t>
      </w:r>
    </w:p>
    <w:p w:rsidR="00F464DC" w:rsidRDefault="00F464DC" w:rsidP="00F464DC">
      <w:pPr>
        <w:spacing w:line="202" w:lineRule="exact"/>
      </w:pP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WITH OpenDialog2 Do</w:t>
      </w:r>
    </w:p>
    <w:p w:rsidR="00F464DC" w:rsidRPr="00F464DC" w:rsidRDefault="00F464DC" w:rsidP="00F464DC">
      <w:pPr>
        <w:spacing w:line="0" w:lineRule="atLeast"/>
        <w:ind w:left="1020"/>
        <w:rPr>
          <w:lang w:val="en-US"/>
        </w:rPr>
      </w:pPr>
      <w:r w:rsidRPr="00F464DC">
        <w:rPr>
          <w:lang w:val="en-US"/>
        </w:rPr>
        <w:t>If Execute Then begin</w:t>
      </w:r>
    </w:p>
    <w:p w:rsidR="00F464DC" w:rsidRPr="00F464DC" w:rsidRDefault="00F464DC" w:rsidP="00F464DC">
      <w:pPr>
        <w:spacing w:line="0" w:lineRule="atLeast"/>
        <w:ind w:left="960"/>
        <w:rPr>
          <w:lang w:val="en-US"/>
        </w:rPr>
      </w:pPr>
      <w:r w:rsidRPr="00F464DC">
        <w:rPr>
          <w:lang w:val="en-US"/>
        </w:rPr>
        <w:t>Memo1.Visible:=False;</w:t>
      </w:r>
    </w:p>
    <w:p w:rsidR="00F464DC" w:rsidRPr="00F464DC" w:rsidRDefault="00F464DC" w:rsidP="00F464DC">
      <w:pPr>
        <w:spacing w:line="0" w:lineRule="atLeast"/>
        <w:ind w:left="960"/>
        <w:rPr>
          <w:lang w:val="en-US"/>
        </w:rPr>
      </w:pPr>
      <w:r w:rsidRPr="00F464DC">
        <w:rPr>
          <w:lang w:val="en-US"/>
        </w:rPr>
        <w:t>Screen.Cursor:=crHourglass; {</w:t>
      </w:r>
      <w:r>
        <w:t>курсор</w:t>
      </w:r>
      <w:r w:rsidRPr="00F464DC">
        <w:rPr>
          <w:lang w:val="en-US"/>
        </w:rPr>
        <w:t xml:space="preserve"> "</w:t>
      </w:r>
      <w:r>
        <w:t>песочные</w:t>
      </w:r>
      <w:r w:rsidRPr="00F464DC">
        <w:rPr>
          <w:lang w:val="en-US"/>
        </w:rPr>
        <w:t xml:space="preserve"> </w:t>
      </w:r>
      <w:r>
        <w:t>часы</w:t>
      </w:r>
      <w:r w:rsidRPr="00F464DC">
        <w:rPr>
          <w:lang w:val="en-US"/>
        </w:rPr>
        <w:t>"}</w:t>
      </w:r>
    </w:p>
    <w:p w:rsidR="00F464DC" w:rsidRPr="00F464DC" w:rsidRDefault="00F464DC" w:rsidP="00F464DC">
      <w:pPr>
        <w:spacing w:line="0" w:lineRule="atLeast"/>
        <w:ind w:left="720"/>
        <w:rPr>
          <w:lang w:val="en-US"/>
        </w:rPr>
      </w:pPr>
      <w:r w:rsidRPr="00F464DC">
        <w:rPr>
          <w:lang w:val="en-US"/>
        </w:rPr>
        <w:t>WITH Form2.Image1.Picture Do</w:t>
      </w:r>
    </w:p>
    <w:p w:rsidR="00F464DC" w:rsidRPr="00F464DC" w:rsidRDefault="00F464DC" w:rsidP="00F464DC">
      <w:pPr>
        <w:spacing w:line="250" w:lineRule="auto"/>
        <w:ind w:left="720" w:right="5380" w:firstLine="302"/>
        <w:rPr>
          <w:sz w:val="23"/>
          <w:lang w:val="en-US"/>
        </w:rPr>
      </w:pPr>
      <w:r w:rsidRPr="00F464DC">
        <w:rPr>
          <w:sz w:val="23"/>
          <w:lang w:val="en-US"/>
        </w:rPr>
        <w:t>LoadFromFile(FileName); Caption:= ExtractFileName(FileName);</w:t>
      </w:r>
    </w:p>
    <w:p w:rsidR="00F464DC" w:rsidRPr="00F464DC" w:rsidRDefault="00F464DC" w:rsidP="00F464DC">
      <w:pPr>
        <w:spacing w:line="1" w:lineRule="exact"/>
        <w:rPr>
          <w:lang w:val="en-US"/>
        </w:rPr>
      </w:pPr>
    </w:p>
    <w:p w:rsidR="00F464DC" w:rsidRPr="00F464DC" w:rsidRDefault="00F464DC" w:rsidP="00F464DC">
      <w:pPr>
        <w:spacing w:line="0" w:lineRule="atLeast"/>
        <w:ind w:left="720" w:right="4220"/>
        <w:rPr>
          <w:lang w:val="en-US"/>
        </w:rPr>
      </w:pPr>
      <w:r w:rsidRPr="00F464DC">
        <w:rPr>
          <w:lang w:val="en-US"/>
        </w:rPr>
        <w:t xml:space="preserve">Screen.Cursor:=crDefault; { </w:t>
      </w:r>
      <w:r>
        <w:t>нормальный</w:t>
      </w:r>
      <w:r w:rsidRPr="00F464DC">
        <w:rPr>
          <w:lang w:val="en-US"/>
        </w:rPr>
        <w:t xml:space="preserve"> </w:t>
      </w:r>
      <w:r>
        <w:t>курсор</w:t>
      </w:r>
      <w:r w:rsidRPr="00F464DC">
        <w:rPr>
          <w:lang w:val="en-US"/>
        </w:rPr>
        <w:t xml:space="preserve"> } end;</w:t>
      </w:r>
    </w:p>
    <w:p w:rsidR="00F464DC" w:rsidRDefault="00F464DC" w:rsidP="00F464DC">
      <w:pPr>
        <w:spacing w:line="0" w:lineRule="atLeast"/>
        <w:ind w:firstLine="720"/>
        <w:jc w:val="both"/>
      </w:pPr>
      <w:r>
        <w:t>Принцип использования любого стандартного окна диалога одинаков – вызывается его метод Execute и присваиваются возвращаемые им значения свойствам тех компонент, на которые они влияют.</w:t>
      </w:r>
    </w:p>
    <w:p w:rsidR="00F464DC" w:rsidRDefault="00F464DC" w:rsidP="00F464DC">
      <w:pPr>
        <w:spacing w:line="250" w:lineRule="auto"/>
        <w:ind w:firstLine="720"/>
        <w:jc w:val="both"/>
      </w:pPr>
      <w:r>
        <w:t>Для нормальной работы диалоговых компонент необходимо определять свойство Filter (двойным щелчком в инспекторе объектов), например, для диалогов с текстовыми файлами обычно заполняют две строки "Текстовые файлы – *.txt" и "все файлы – *.*". Для графических файлов можно определить "Растры – *.bmp", "Пиктограммы – *.ico", "Метафайлы – *.wmf".</w:t>
      </w: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F464DC" w:rsidRDefault="00F464DC" w:rsidP="00F464DC">
      <w:pPr>
        <w:spacing w:line="200" w:lineRule="exact"/>
      </w:pPr>
    </w:p>
    <w:p w:rsidR="00203E31" w:rsidRPr="00580B50" w:rsidRDefault="00203E31" w:rsidP="00203E31">
      <w:pPr>
        <w:pageBreakBefore/>
        <w:ind w:right="-144"/>
        <w:jc w:val="center"/>
        <w:outlineLvl w:val="0"/>
        <w:rPr>
          <w:sz w:val="28"/>
          <w:szCs w:val="28"/>
        </w:rPr>
      </w:pPr>
      <w:bookmarkStart w:id="107" w:name="_Toc443714385"/>
      <w:bookmarkStart w:id="108" w:name="_Toc472443972"/>
      <w:bookmarkStart w:id="109" w:name="_Toc472588001"/>
      <w:bookmarkStart w:id="110" w:name="_Toc86311667"/>
      <w:r w:rsidRPr="00580B50">
        <w:rPr>
          <w:sz w:val="28"/>
          <w:szCs w:val="28"/>
        </w:rPr>
        <w:lastRenderedPageBreak/>
        <w:t>Практическое занятие №</w:t>
      </w:r>
      <w:r w:rsidR="00580B50" w:rsidRPr="00580B50">
        <w:rPr>
          <w:sz w:val="28"/>
          <w:szCs w:val="28"/>
        </w:rPr>
        <w:t>17</w:t>
      </w:r>
      <w:r w:rsidRPr="00580B50">
        <w:rPr>
          <w:sz w:val="28"/>
          <w:szCs w:val="28"/>
        </w:rPr>
        <w:br/>
        <w:t xml:space="preserve">Тема: «Использование классов пространства </w:t>
      </w:r>
      <w:r w:rsidRPr="00580B50">
        <w:rPr>
          <w:sz w:val="28"/>
          <w:szCs w:val="28"/>
          <w:lang w:val="en-US"/>
        </w:rPr>
        <w:t>System</w:t>
      </w:r>
      <w:r w:rsidRPr="00580B50">
        <w:rPr>
          <w:sz w:val="28"/>
          <w:szCs w:val="28"/>
        </w:rPr>
        <w:t xml:space="preserve">. </w:t>
      </w:r>
      <w:r w:rsidRPr="00580B50">
        <w:rPr>
          <w:sz w:val="28"/>
          <w:szCs w:val="28"/>
          <w:lang w:val="en-US"/>
        </w:rPr>
        <w:t>Net</w:t>
      </w:r>
      <w:r w:rsidRPr="00580B50">
        <w:rPr>
          <w:sz w:val="28"/>
          <w:szCs w:val="28"/>
        </w:rPr>
        <w:t>»</w:t>
      </w:r>
      <w:bookmarkEnd w:id="107"/>
      <w:bookmarkEnd w:id="108"/>
      <w:bookmarkEnd w:id="109"/>
      <w:bookmarkEnd w:id="110"/>
    </w:p>
    <w:p w:rsidR="00580B50" w:rsidRDefault="00580B50" w:rsidP="00203E31">
      <w:pPr>
        <w:ind w:right="-144"/>
        <w:jc w:val="center"/>
        <w:rPr>
          <w:b/>
          <w:i/>
          <w:sz w:val="28"/>
          <w:szCs w:val="28"/>
        </w:rPr>
      </w:pPr>
      <w:r w:rsidRPr="00580B50">
        <w:rPr>
          <w:sz w:val="28"/>
        </w:rPr>
        <w:t>2 часа</w:t>
      </w:r>
    </w:p>
    <w:p w:rsidR="00580B50" w:rsidRPr="00757928" w:rsidRDefault="00203E31" w:rsidP="00580B50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jc w:val="center"/>
        <w:rPr>
          <w:b/>
          <w:noProof/>
          <w:sz w:val="28"/>
          <w:szCs w:val="28"/>
          <w:u w:val="single"/>
        </w:rPr>
      </w:pPr>
      <w:r w:rsidRPr="00757928">
        <w:rPr>
          <w:b/>
          <w:noProof/>
          <w:sz w:val="28"/>
          <w:szCs w:val="28"/>
          <w:u w:val="single"/>
        </w:rPr>
        <w:t xml:space="preserve">Классы </w:t>
      </w:r>
      <w:r w:rsidRPr="00757928">
        <w:rPr>
          <w:b/>
          <w:noProof/>
          <w:sz w:val="28"/>
          <w:szCs w:val="28"/>
          <w:u w:val="single"/>
          <w:lang w:val="en-US"/>
        </w:rPr>
        <w:t>WebRequest</w:t>
      </w:r>
      <w:r w:rsidRPr="00757928">
        <w:rPr>
          <w:b/>
          <w:noProof/>
          <w:sz w:val="28"/>
          <w:szCs w:val="28"/>
          <w:u w:val="single"/>
        </w:rPr>
        <w:t xml:space="preserve"> и </w:t>
      </w:r>
      <w:r w:rsidRPr="00757928">
        <w:rPr>
          <w:b/>
          <w:noProof/>
          <w:sz w:val="28"/>
          <w:szCs w:val="28"/>
          <w:u w:val="single"/>
          <w:lang w:val="en-US"/>
        </w:rPr>
        <w:t>WebResponse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Для запросов к серверу и ответов от сервера базовыми являются классы </w:t>
      </w:r>
      <w:r w:rsidRPr="00757928">
        <w:rPr>
          <w:b/>
          <w:noProof/>
          <w:sz w:val="28"/>
          <w:szCs w:val="28"/>
          <w:lang w:val="en-US"/>
        </w:rPr>
        <w:t>WebRequest</w:t>
      </w:r>
      <w:r w:rsidRPr="00757928">
        <w:rPr>
          <w:b/>
          <w:noProof/>
          <w:sz w:val="28"/>
          <w:szCs w:val="28"/>
        </w:rPr>
        <w:t xml:space="preserve"> и </w:t>
      </w:r>
      <w:r w:rsidRPr="00757928">
        <w:rPr>
          <w:b/>
          <w:noProof/>
          <w:sz w:val="28"/>
          <w:szCs w:val="28"/>
          <w:lang w:val="en-US"/>
        </w:rPr>
        <w:t>WebResponse</w:t>
      </w:r>
      <w:r w:rsidRPr="00757928">
        <w:rPr>
          <w:b/>
          <w:noProof/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Рассмотрим пример, в котором с помощью метода </w:t>
      </w:r>
      <w:r w:rsidRPr="00757928">
        <w:rPr>
          <w:i/>
          <w:noProof/>
          <w:sz w:val="28"/>
          <w:szCs w:val="28"/>
          <w:lang w:val="en-US"/>
        </w:rPr>
        <w:t>WebRequest</w:t>
      </w:r>
      <w:r w:rsidRPr="00757928">
        <w:rPr>
          <w:i/>
          <w:noProof/>
          <w:sz w:val="28"/>
          <w:szCs w:val="28"/>
        </w:rPr>
        <w:t xml:space="preserve">. </w:t>
      </w:r>
      <w:r w:rsidRPr="00757928">
        <w:rPr>
          <w:i/>
          <w:noProof/>
          <w:sz w:val="28"/>
          <w:szCs w:val="28"/>
          <w:lang w:val="en-US"/>
        </w:rPr>
        <w:t>Create</w:t>
      </w:r>
      <w:r w:rsidRPr="00757928">
        <w:rPr>
          <w:i/>
          <w:noProof/>
          <w:sz w:val="28"/>
          <w:szCs w:val="28"/>
        </w:rPr>
        <w:t>()</w:t>
      </w:r>
      <w:r w:rsidRPr="00757928">
        <w:rPr>
          <w:noProof/>
          <w:sz w:val="28"/>
          <w:szCs w:val="28"/>
        </w:rPr>
        <w:t xml:space="preserve"> создается объект </w:t>
      </w:r>
      <w:r w:rsidRPr="00757928">
        <w:rPr>
          <w:i/>
          <w:noProof/>
          <w:sz w:val="28"/>
          <w:szCs w:val="28"/>
          <w:lang w:val="en-US"/>
        </w:rPr>
        <w:t>WebRequest</w:t>
      </w:r>
      <w:r w:rsidRPr="00757928">
        <w:rPr>
          <w:noProof/>
          <w:sz w:val="28"/>
          <w:szCs w:val="28"/>
        </w:rPr>
        <w:t xml:space="preserve">. Метод </w:t>
      </w:r>
      <w:r w:rsidRPr="00757928">
        <w:rPr>
          <w:i/>
          <w:noProof/>
          <w:sz w:val="28"/>
          <w:szCs w:val="28"/>
          <w:lang w:val="en-US"/>
        </w:rPr>
        <w:t>Create</w:t>
      </w:r>
      <w:r w:rsidRPr="00757928">
        <w:rPr>
          <w:i/>
          <w:noProof/>
          <w:sz w:val="28"/>
          <w:szCs w:val="28"/>
        </w:rPr>
        <w:t>()</w:t>
      </w:r>
      <w:r w:rsidRPr="00757928">
        <w:rPr>
          <w:noProof/>
          <w:sz w:val="28"/>
          <w:szCs w:val="28"/>
        </w:rPr>
        <w:t xml:space="preserve"> принимает объект </w:t>
      </w:r>
      <w:r w:rsidRPr="00757928">
        <w:rPr>
          <w:i/>
          <w:noProof/>
          <w:sz w:val="28"/>
          <w:szCs w:val="28"/>
          <w:lang w:val="en-US"/>
        </w:rPr>
        <w:t>Uri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или строку, содержащую </w:t>
      </w:r>
      <w:r w:rsidRPr="00757928">
        <w:rPr>
          <w:i/>
          <w:noProof/>
          <w:sz w:val="28"/>
          <w:szCs w:val="28"/>
          <w:lang w:val="en-US"/>
        </w:rPr>
        <w:t>URI</w:t>
      </w:r>
      <w:r w:rsidRPr="00757928">
        <w:rPr>
          <w:noProof/>
          <w:sz w:val="28"/>
          <w:szCs w:val="28"/>
        </w:rPr>
        <w:t xml:space="preserve">. Метод </w:t>
      </w:r>
      <w:r w:rsidRPr="00757928">
        <w:rPr>
          <w:i/>
          <w:noProof/>
          <w:sz w:val="28"/>
          <w:szCs w:val="28"/>
          <w:lang w:val="en-US"/>
        </w:rPr>
        <w:t>GetResponse</w:t>
      </w:r>
      <w:r w:rsidRPr="00757928">
        <w:rPr>
          <w:i/>
          <w:noProof/>
          <w:sz w:val="28"/>
          <w:szCs w:val="28"/>
        </w:rPr>
        <w:t>( )</w:t>
      </w:r>
      <w:r w:rsidRPr="00757928">
        <w:rPr>
          <w:noProof/>
          <w:sz w:val="28"/>
          <w:szCs w:val="28"/>
        </w:rPr>
        <w:t xml:space="preserve"> возвращает объект </w:t>
      </w:r>
      <w:r w:rsidRPr="00757928">
        <w:rPr>
          <w:i/>
          <w:noProof/>
          <w:sz w:val="28"/>
          <w:szCs w:val="28"/>
          <w:lang w:val="en-US"/>
        </w:rPr>
        <w:t>WebResponse</w:t>
      </w:r>
      <w:r w:rsidRPr="00757928">
        <w:rPr>
          <w:noProof/>
          <w:sz w:val="28"/>
          <w:szCs w:val="28"/>
        </w:rPr>
        <w:t xml:space="preserve"> и соединяется с сервером, чтобы получить какие – либо данные. Для построчного чтения данных, полученных от сервера, используется объект </w:t>
      </w:r>
      <w:r w:rsidRPr="00757928">
        <w:rPr>
          <w:i/>
          <w:noProof/>
          <w:sz w:val="28"/>
          <w:szCs w:val="28"/>
          <w:lang w:val="en-US"/>
        </w:rPr>
        <w:t>StreamReader</w:t>
      </w:r>
      <w:r w:rsidRPr="00757928">
        <w:rPr>
          <w:noProof/>
          <w:sz w:val="28"/>
          <w:szCs w:val="28"/>
        </w:rPr>
        <w:t>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jc w:val="center"/>
        <w:rPr>
          <w:noProof/>
          <w:color w:val="008080"/>
          <w:sz w:val="28"/>
          <w:szCs w:val="28"/>
        </w:rPr>
      </w:pPr>
      <w:r w:rsidRPr="00757928">
        <w:rPr>
          <w:noProof/>
          <w:color w:val="008080"/>
          <w:sz w:val="28"/>
          <w:szCs w:val="28"/>
        </w:rPr>
        <w:drawing>
          <wp:inline distT="0" distB="0" distL="0" distR="0">
            <wp:extent cx="3657600" cy="1362075"/>
            <wp:effectExtent l="0" t="0" r="0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2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857FA2">
        <w:rPr>
          <w:noProof/>
          <w:sz w:val="28"/>
          <w:szCs w:val="28"/>
        </w:rPr>
        <w:t xml:space="preserve">            </w:t>
      </w:r>
      <w:r w:rsidRPr="00757928">
        <w:rPr>
          <w:noProof/>
          <w:sz w:val="28"/>
          <w:szCs w:val="28"/>
        </w:rPr>
        <w:tab/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}</w:t>
      </w:r>
      <w:r w:rsidRPr="00757928">
        <w:rPr>
          <w:noProof/>
          <w:sz w:val="28"/>
          <w:szCs w:val="28"/>
          <w:lang w:val="en-US"/>
        </w:rPr>
        <w:t>response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Close</w:t>
      </w:r>
      <w:r w:rsidRPr="00757928">
        <w:rPr>
          <w:noProof/>
          <w:sz w:val="28"/>
          <w:szCs w:val="28"/>
        </w:rPr>
        <w:t>();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</w:t>
      </w:r>
      <w:r w:rsidRPr="00757928">
        <w:rPr>
          <w:noProof/>
          <w:sz w:val="28"/>
          <w:szCs w:val="28"/>
        </w:rPr>
        <w:tab/>
        <w:t>reader.Close();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Чтение и запись локальных файлов или файлов, находящихся на совместно используемых устройствах, не очень отличаются от чтения и записи файлов, расположенных на Web -  серверах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Чтобы считывать и записывать файлы используются классы </w:t>
      </w:r>
      <w:r w:rsidRPr="00757928">
        <w:rPr>
          <w:b/>
          <w:noProof/>
          <w:sz w:val="28"/>
          <w:szCs w:val="28"/>
          <w:lang w:val="en-US"/>
        </w:rPr>
        <w:t>FileWebRequest</w:t>
      </w:r>
      <w:r w:rsidRPr="00757928">
        <w:rPr>
          <w:noProof/>
          <w:sz w:val="28"/>
          <w:szCs w:val="28"/>
        </w:rPr>
        <w:t xml:space="preserve"> и </w:t>
      </w:r>
      <w:r w:rsidRPr="00757928">
        <w:rPr>
          <w:b/>
          <w:noProof/>
          <w:sz w:val="28"/>
          <w:szCs w:val="28"/>
          <w:lang w:val="en-US"/>
        </w:rPr>
        <w:t>FileWebResponse</w:t>
      </w:r>
      <w:r w:rsidRPr="00757928">
        <w:rPr>
          <w:noProof/>
          <w:sz w:val="28"/>
          <w:szCs w:val="28"/>
        </w:rPr>
        <w:t xml:space="preserve">. 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Для реализации следующего примера создайте </w:t>
      </w:r>
      <w:r w:rsidRPr="00757928">
        <w:rPr>
          <w:i/>
          <w:noProof/>
          <w:sz w:val="28"/>
          <w:szCs w:val="28"/>
          <w:lang w:val="en-US"/>
        </w:rPr>
        <w:t>Windows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– приложение, добавьте текстовое поле с именем </w:t>
      </w:r>
      <w:r w:rsidRPr="00757928">
        <w:rPr>
          <w:i/>
          <w:noProof/>
          <w:sz w:val="28"/>
          <w:szCs w:val="28"/>
          <w:lang w:val="en-US"/>
        </w:rPr>
        <w:t>textFileOpen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 для ввода имени открываемого файла. Текстовое поле </w:t>
      </w:r>
      <w:r w:rsidRPr="00757928">
        <w:rPr>
          <w:i/>
          <w:noProof/>
          <w:sz w:val="28"/>
          <w:szCs w:val="28"/>
          <w:lang w:val="en-US"/>
        </w:rPr>
        <w:t>textData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с многострочным свойством для просмотра содержимого файла и текстовое поле </w:t>
      </w:r>
      <w:r w:rsidRPr="00757928">
        <w:rPr>
          <w:i/>
          <w:noProof/>
          <w:sz w:val="28"/>
          <w:szCs w:val="28"/>
          <w:lang w:val="en-US"/>
        </w:rPr>
        <w:t>textFileSave</w:t>
      </w:r>
      <w:r w:rsidRPr="00757928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для сохранения открытого файла под другим именем. Две кнопки с именами </w:t>
      </w:r>
      <w:r w:rsidRPr="00757928">
        <w:rPr>
          <w:i/>
          <w:noProof/>
          <w:sz w:val="28"/>
          <w:szCs w:val="28"/>
          <w:lang w:val="en-US"/>
        </w:rPr>
        <w:t>Open</w:t>
      </w:r>
      <w:r w:rsidRPr="00857FA2">
        <w:rPr>
          <w:i/>
          <w:noProof/>
          <w:sz w:val="28"/>
          <w:szCs w:val="28"/>
        </w:rPr>
        <w:t xml:space="preserve"> </w:t>
      </w:r>
      <w:r w:rsidRPr="00757928">
        <w:rPr>
          <w:noProof/>
          <w:sz w:val="28"/>
          <w:szCs w:val="28"/>
        </w:rPr>
        <w:t xml:space="preserve">и </w:t>
      </w:r>
      <w:r w:rsidRPr="00757928">
        <w:rPr>
          <w:i/>
          <w:noProof/>
          <w:sz w:val="28"/>
          <w:szCs w:val="28"/>
          <w:lang w:val="en-US"/>
        </w:rPr>
        <w:t>Save</w:t>
      </w:r>
      <w:r w:rsidRPr="00757928">
        <w:rPr>
          <w:noProof/>
          <w:sz w:val="28"/>
          <w:szCs w:val="28"/>
        </w:rPr>
        <w:t xml:space="preserve">. </w:t>
      </w:r>
    </w:p>
    <w:p w:rsidR="00203E31" w:rsidRPr="00857FA2" w:rsidRDefault="00203E31" w:rsidP="00203E31">
      <w:pPr>
        <w:ind w:right="-144"/>
        <w:rPr>
          <w:noProof/>
          <w:sz w:val="28"/>
          <w:szCs w:val="28"/>
          <w:u w:val="single"/>
        </w:rPr>
      </w:pPr>
    </w:p>
    <w:p w:rsidR="00203E31" w:rsidRPr="00757928" w:rsidRDefault="00203E31" w:rsidP="00203E31">
      <w:pPr>
        <w:ind w:right="-144"/>
        <w:rPr>
          <w:b/>
          <w:noProof/>
          <w:sz w:val="28"/>
          <w:szCs w:val="28"/>
          <w:u w:val="single"/>
        </w:rPr>
      </w:pPr>
      <w:r w:rsidRPr="00757928">
        <w:rPr>
          <w:b/>
          <w:noProof/>
          <w:sz w:val="28"/>
          <w:szCs w:val="28"/>
          <w:u w:val="single"/>
        </w:rPr>
        <w:t>Чтение из файлов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Рассмотрим пример приложения, в котором обработчик щелчка мыши по кнопке </w:t>
      </w:r>
      <w:r w:rsidRPr="00757928">
        <w:rPr>
          <w:i/>
          <w:sz w:val="28"/>
          <w:szCs w:val="28"/>
          <w:lang w:val="en-US"/>
        </w:rPr>
        <w:t>Open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открывает файл и записывает содержание файла в многострочное текстовое поле. Имя файла передается методу </w:t>
      </w:r>
      <w:r w:rsidRPr="00757928">
        <w:rPr>
          <w:i/>
          <w:sz w:val="28"/>
          <w:szCs w:val="28"/>
          <w:lang w:val="en-US"/>
        </w:rPr>
        <w:t>WebRequest</w:t>
      </w:r>
      <w:r w:rsidRPr="00757928">
        <w:rPr>
          <w:i/>
          <w:sz w:val="28"/>
          <w:szCs w:val="28"/>
        </w:rPr>
        <w:t>.</w:t>
      </w:r>
      <w:r w:rsidRPr="00757928">
        <w:rPr>
          <w:i/>
          <w:sz w:val="28"/>
          <w:szCs w:val="28"/>
          <w:lang w:val="en-US"/>
        </w:rPr>
        <w:t>Create</w:t>
      </w:r>
      <w:r w:rsidRPr="00757928">
        <w:rPr>
          <w:i/>
          <w:sz w:val="28"/>
          <w:szCs w:val="28"/>
        </w:rPr>
        <w:t>()</w:t>
      </w:r>
      <w:r w:rsidRPr="00757928">
        <w:rPr>
          <w:sz w:val="28"/>
          <w:szCs w:val="28"/>
        </w:rPr>
        <w:t xml:space="preserve"> Класс </w:t>
      </w:r>
      <w:r w:rsidRPr="00757928">
        <w:rPr>
          <w:sz w:val="28"/>
          <w:szCs w:val="28"/>
          <w:lang w:val="en-US"/>
        </w:rPr>
        <w:t>WebRequest</w:t>
      </w:r>
      <w:r w:rsidRPr="00757928">
        <w:rPr>
          <w:sz w:val="28"/>
          <w:szCs w:val="28"/>
        </w:rPr>
        <w:t xml:space="preserve">  создает объект </w:t>
      </w:r>
      <w:r w:rsidRPr="00757928">
        <w:rPr>
          <w:i/>
          <w:sz w:val="28"/>
          <w:szCs w:val="28"/>
          <w:lang w:val="en-US"/>
        </w:rPr>
        <w:t>Uri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и использует его свойство </w:t>
      </w:r>
      <w:r w:rsidRPr="00757928">
        <w:rPr>
          <w:i/>
          <w:sz w:val="28"/>
          <w:szCs w:val="28"/>
          <w:lang w:val="en-US"/>
        </w:rPr>
        <w:t>AbsolutePath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. Передача имени файла классу </w:t>
      </w:r>
      <w:r w:rsidRPr="00757928">
        <w:rPr>
          <w:i/>
          <w:sz w:val="28"/>
          <w:szCs w:val="28"/>
          <w:lang w:val="en-US"/>
        </w:rPr>
        <w:t>WebRequest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создаст объект </w:t>
      </w:r>
      <w:r w:rsidRPr="00757928">
        <w:rPr>
          <w:i/>
          <w:sz w:val="28"/>
          <w:szCs w:val="28"/>
          <w:lang w:val="en-US"/>
        </w:rPr>
        <w:t>FileWebRequest</w:t>
      </w:r>
      <w:r w:rsidRPr="00757928">
        <w:rPr>
          <w:i/>
          <w:sz w:val="28"/>
          <w:szCs w:val="28"/>
        </w:rPr>
        <w:t>,</w:t>
      </w:r>
      <w:r w:rsidRPr="00757928">
        <w:rPr>
          <w:sz w:val="28"/>
          <w:szCs w:val="28"/>
        </w:rPr>
        <w:t xml:space="preserve"> и требуется лишь привести его тип. Метод </w:t>
      </w:r>
      <w:r w:rsidRPr="00757928">
        <w:rPr>
          <w:i/>
          <w:sz w:val="28"/>
          <w:szCs w:val="28"/>
          <w:lang w:val="en-US"/>
        </w:rPr>
        <w:t>GetResponse</w:t>
      </w:r>
      <w:r w:rsidRPr="00757928">
        <w:rPr>
          <w:i/>
          <w:sz w:val="28"/>
          <w:szCs w:val="28"/>
        </w:rPr>
        <w:t>()</w:t>
      </w:r>
      <w:r w:rsidRPr="00757928">
        <w:rPr>
          <w:sz w:val="28"/>
          <w:szCs w:val="28"/>
        </w:rPr>
        <w:t xml:space="preserve"> возвращает объект </w:t>
      </w:r>
      <w:r w:rsidRPr="00757928">
        <w:rPr>
          <w:i/>
          <w:sz w:val="28"/>
          <w:szCs w:val="28"/>
          <w:lang w:val="en-US"/>
        </w:rPr>
        <w:t>FileWebResponse</w:t>
      </w:r>
      <w:r w:rsidRPr="00757928">
        <w:rPr>
          <w:i/>
          <w:sz w:val="28"/>
          <w:szCs w:val="28"/>
        </w:rPr>
        <w:t>,</w:t>
      </w:r>
      <w:r w:rsidRPr="00757928">
        <w:rPr>
          <w:sz w:val="28"/>
          <w:szCs w:val="28"/>
        </w:rPr>
        <w:t xml:space="preserve">  который используется для создания методом </w:t>
      </w:r>
      <w:r w:rsidRPr="00757928">
        <w:rPr>
          <w:i/>
          <w:sz w:val="28"/>
          <w:szCs w:val="28"/>
          <w:lang w:val="en-US"/>
        </w:rPr>
        <w:t>GetResponseStream</w:t>
      </w:r>
      <w:r w:rsidRPr="00757928">
        <w:rPr>
          <w:i/>
          <w:sz w:val="28"/>
          <w:szCs w:val="28"/>
        </w:rPr>
        <w:t>()</w:t>
      </w:r>
      <w:r w:rsidRPr="00757928">
        <w:rPr>
          <w:sz w:val="28"/>
          <w:szCs w:val="28"/>
        </w:rPr>
        <w:t xml:space="preserve"> объекта </w:t>
      </w:r>
      <w:r w:rsidRPr="00757928">
        <w:rPr>
          <w:sz w:val="28"/>
          <w:szCs w:val="28"/>
          <w:lang w:val="en-US"/>
        </w:rPr>
        <w:t>Stream</w:t>
      </w:r>
      <w:r w:rsidRPr="00757928">
        <w:rPr>
          <w:sz w:val="28"/>
          <w:szCs w:val="28"/>
        </w:rPr>
        <w:t xml:space="preserve">. Обычными методами класса </w:t>
      </w:r>
      <w:r w:rsidRPr="00757928">
        <w:rPr>
          <w:i/>
          <w:sz w:val="28"/>
          <w:szCs w:val="28"/>
          <w:lang w:val="en-US"/>
        </w:rPr>
        <w:lastRenderedPageBreak/>
        <w:t>StreamReader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считывается  поток. Данные всего файла считываются в строку и передаются свойству </w:t>
      </w:r>
      <w:r w:rsidRPr="00757928">
        <w:rPr>
          <w:sz w:val="28"/>
          <w:szCs w:val="28"/>
          <w:lang w:val="en-US"/>
        </w:rPr>
        <w:t>Text</w:t>
      </w:r>
      <w:r w:rsidRPr="00757928">
        <w:rPr>
          <w:sz w:val="28"/>
          <w:szCs w:val="28"/>
        </w:rPr>
        <w:t xml:space="preserve"> многострочного текстового поля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2876550" cy="2886075"/>
            <wp:effectExtent l="0" t="0" r="0" b="0"/>
            <wp:docPr id="1063" name="Рисунок 1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3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438775" cy="1257300"/>
            <wp:effectExtent l="0" t="0" r="0" b="0"/>
            <wp:docPr id="1064" name="Рисунок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4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Запустив приложение и введя имя файла, например путь к файлу с текстом программы, содержимое файла появится в многострочном текстовом поле.</w:t>
      </w:r>
    </w:p>
    <w:p w:rsidR="00203E31" w:rsidRPr="00757928" w:rsidRDefault="00203E31" w:rsidP="00203E31">
      <w:pPr>
        <w:ind w:right="-144"/>
        <w:rPr>
          <w:noProof/>
          <w:color w:val="008080"/>
          <w:sz w:val="28"/>
          <w:szCs w:val="28"/>
        </w:rPr>
      </w:pPr>
      <w:r w:rsidRPr="00757928">
        <w:rPr>
          <w:noProof/>
          <w:sz w:val="28"/>
          <w:szCs w:val="28"/>
        </w:rPr>
        <w:t xml:space="preserve">Чтобы можно было считывать файлы не только из файловой системы, но и с </w:t>
      </w:r>
      <w:r w:rsidRPr="00757928">
        <w:rPr>
          <w:noProof/>
          <w:sz w:val="28"/>
          <w:szCs w:val="28"/>
          <w:lang w:val="en-US"/>
        </w:rPr>
        <w:t>Web</w:t>
      </w:r>
      <w:r w:rsidRPr="00757928">
        <w:rPr>
          <w:noProof/>
          <w:sz w:val="28"/>
          <w:szCs w:val="28"/>
        </w:rPr>
        <w:t xml:space="preserve"> – сервера, для этого не надо приводить к типу </w:t>
      </w:r>
      <w:r w:rsidRPr="00757928">
        <w:rPr>
          <w:noProof/>
          <w:color w:val="008080"/>
          <w:sz w:val="28"/>
          <w:szCs w:val="28"/>
          <w:lang w:val="en-US"/>
        </w:rPr>
        <w:t>FileWebRequest</w:t>
      </w: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629150" cy="561975"/>
            <wp:effectExtent l="0" t="0" r="0" b="0"/>
            <wp:docPr id="1065" name="Рисунок 1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5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rPr>
          <w:b/>
          <w:sz w:val="28"/>
          <w:szCs w:val="28"/>
          <w:u w:val="single"/>
        </w:rPr>
      </w:pPr>
      <w:r w:rsidRPr="00757928">
        <w:rPr>
          <w:b/>
          <w:sz w:val="28"/>
          <w:szCs w:val="28"/>
          <w:u w:val="single"/>
        </w:rPr>
        <w:t>Запись в файлы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записи данных обратно в файл, реализуем в обработчике нажатия кнопки </w:t>
      </w:r>
      <w:r w:rsidRPr="00757928">
        <w:rPr>
          <w:sz w:val="28"/>
          <w:szCs w:val="28"/>
          <w:lang w:val="en-US"/>
        </w:rPr>
        <w:t>Save</w:t>
      </w:r>
      <w:r w:rsidRPr="00757928">
        <w:rPr>
          <w:sz w:val="28"/>
          <w:szCs w:val="28"/>
        </w:rPr>
        <w:t xml:space="preserve">. Реализуем следующее: создадим объект </w:t>
      </w:r>
      <w:r w:rsidRPr="00757928">
        <w:rPr>
          <w:i/>
          <w:sz w:val="28"/>
          <w:szCs w:val="28"/>
          <w:lang w:val="en-US"/>
        </w:rPr>
        <w:t>WebRequest</w:t>
      </w:r>
      <w:r w:rsidRPr="00757928">
        <w:rPr>
          <w:sz w:val="28"/>
          <w:szCs w:val="28"/>
        </w:rPr>
        <w:t>, передавая ему имя файл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Теперь вместо </w:t>
      </w:r>
      <w:r w:rsidRPr="00757928">
        <w:rPr>
          <w:i/>
          <w:sz w:val="28"/>
          <w:szCs w:val="28"/>
        </w:rPr>
        <w:t xml:space="preserve">StreamReader </w:t>
      </w:r>
      <w:r w:rsidRPr="00757928">
        <w:rPr>
          <w:sz w:val="28"/>
          <w:szCs w:val="28"/>
        </w:rPr>
        <w:t xml:space="preserve">используем </w:t>
      </w:r>
      <w:r w:rsidRPr="00757928">
        <w:rPr>
          <w:i/>
          <w:sz w:val="28"/>
          <w:szCs w:val="28"/>
          <w:lang w:val="en-US"/>
        </w:rPr>
        <w:t>StreamWriter</w:t>
      </w:r>
      <w:r w:rsidRPr="00757928">
        <w:rPr>
          <w:sz w:val="28"/>
          <w:szCs w:val="28"/>
        </w:rPr>
        <w:t xml:space="preserve"> . Чтобы сделать поток записываемым, необходимо установить в свойстве </w:t>
      </w:r>
      <w:r w:rsidRPr="00757928">
        <w:rPr>
          <w:i/>
          <w:sz w:val="28"/>
          <w:szCs w:val="28"/>
          <w:lang w:val="en-US"/>
        </w:rPr>
        <w:t>Method</w:t>
      </w:r>
      <w:r w:rsidRPr="00757928">
        <w:rPr>
          <w:i/>
          <w:sz w:val="28"/>
          <w:szCs w:val="28"/>
        </w:rPr>
        <w:t xml:space="preserve"> </w:t>
      </w:r>
      <w:r w:rsidRPr="00757928">
        <w:rPr>
          <w:sz w:val="28"/>
          <w:szCs w:val="28"/>
        </w:rPr>
        <w:t xml:space="preserve">значение </w:t>
      </w:r>
      <w:r w:rsidRPr="00757928">
        <w:rPr>
          <w:i/>
          <w:sz w:val="28"/>
          <w:szCs w:val="28"/>
          <w:lang w:val="en-US"/>
        </w:rPr>
        <w:t>PUT</w:t>
      </w:r>
      <w:r w:rsidRPr="00757928">
        <w:rPr>
          <w:sz w:val="28"/>
          <w:szCs w:val="28"/>
        </w:rPr>
        <w:t>.</w:t>
      </w: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543425" cy="1409700"/>
            <wp:effectExtent l="0" t="0" r="0" b="0"/>
            <wp:docPr id="1066" name="Рисунок 1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6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noProof/>
          <w:sz w:val="28"/>
          <w:szCs w:val="28"/>
        </w:rPr>
      </w:pPr>
      <w:r w:rsidRPr="00757928">
        <w:rPr>
          <w:b/>
          <w:i/>
          <w:noProof/>
          <w:sz w:val="28"/>
          <w:szCs w:val="28"/>
        </w:rPr>
        <w:lastRenderedPageBreak/>
        <w:t>Задание для самостоятельной работы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1. Приложение вводит адрес URL текстового или двоичного файла, расположенного на сервере Web и создает для этого файла входной поток. С использованием данного потока приложение копирует файл на локальный диск компьютера в текущий каталог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2.Создать </w:t>
      </w:r>
      <w:r w:rsidRPr="00757928">
        <w:rPr>
          <w:sz w:val="28"/>
          <w:szCs w:val="28"/>
          <w:lang w:val="en-US"/>
        </w:rPr>
        <w:t>html</w:t>
      </w:r>
      <w:r w:rsidRPr="00757928">
        <w:rPr>
          <w:sz w:val="28"/>
          <w:szCs w:val="28"/>
        </w:rPr>
        <w:t xml:space="preserve">- файл, считать содержимое в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приложение, во втором клиентском приложении выбрать изменение структуры файла, внести эти изменения в </w:t>
      </w:r>
      <w:r w:rsidRPr="00757928">
        <w:rPr>
          <w:sz w:val="28"/>
          <w:szCs w:val="28"/>
          <w:lang w:val="en-US"/>
        </w:rPr>
        <w:t>html</w:t>
      </w:r>
      <w:r w:rsidRPr="00757928">
        <w:rPr>
          <w:sz w:val="28"/>
          <w:szCs w:val="28"/>
        </w:rPr>
        <w:t>- файл и сохранить под другим именем. Подробности задания уточнить у преподавателя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3. Пользователь отправляет на сервер текстовый файл с определенным кодом. На стороне сервера осуществляется проверка, полученной информации. При совпадении пользователь может получить с сервера файл, в противном случае сервер отправляет текстовый файл с отказом в доступе.</w:t>
      </w:r>
    </w:p>
    <w:p w:rsidR="00203E31" w:rsidRPr="00757928" w:rsidRDefault="00203E31" w:rsidP="00203E31">
      <w:pPr>
        <w:ind w:right="-144"/>
        <w:rPr>
          <w:b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i/>
          <w:sz w:val="28"/>
          <w:szCs w:val="28"/>
        </w:rPr>
        <w:t>ВОПРОСЫ ДЛЯ САМОСТОЯТЕЛЬНОЙ РАБОТЫ</w:t>
      </w:r>
      <w:r w:rsidRPr="00757928">
        <w:rPr>
          <w:b/>
          <w:sz w:val="28"/>
          <w:szCs w:val="28"/>
        </w:rPr>
        <w:t>: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 xml:space="preserve">Что такое </w:t>
      </w:r>
      <w:r w:rsidRPr="00757928">
        <w:rPr>
          <w:sz w:val="28"/>
          <w:szCs w:val="28"/>
          <w:lang w:val="en-US"/>
        </w:rPr>
        <w:t>DNS</w:t>
      </w:r>
      <w:r w:rsidRPr="00757928">
        <w:rPr>
          <w:sz w:val="28"/>
          <w:szCs w:val="28"/>
        </w:rPr>
        <w:t xml:space="preserve"> сервер, зачем он нужен?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Что необходимо для организации передачи данных между клиентом и сервером?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акие существуют классы для передачи данных без организации сокетов?</w:t>
      </w:r>
    </w:p>
    <w:p w:rsidR="00203E31" w:rsidRPr="00757928" w:rsidRDefault="00203E31" w:rsidP="00203E31">
      <w:pPr>
        <w:numPr>
          <w:ilvl w:val="0"/>
          <w:numId w:val="79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Методы для чтения и записи файлов.</w:t>
      </w: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Default="00203E31" w:rsidP="00203E31">
      <w:pPr>
        <w:ind w:right="-144"/>
        <w:jc w:val="center"/>
        <w:outlineLvl w:val="0"/>
        <w:rPr>
          <w:sz w:val="28"/>
          <w:szCs w:val="28"/>
        </w:rPr>
      </w:pPr>
      <w:bookmarkStart w:id="111" w:name="_Toc443714386"/>
      <w:bookmarkStart w:id="112" w:name="_Toc472443973"/>
      <w:bookmarkStart w:id="113" w:name="_Toc472588002"/>
      <w:bookmarkStart w:id="114" w:name="_Toc86311668"/>
      <w:r w:rsidRPr="00580B50">
        <w:rPr>
          <w:sz w:val="28"/>
          <w:szCs w:val="28"/>
        </w:rPr>
        <w:t>Практическое занятие</w:t>
      </w:r>
      <w:r w:rsidR="00580B50" w:rsidRPr="00580B50">
        <w:rPr>
          <w:sz w:val="28"/>
          <w:szCs w:val="28"/>
        </w:rPr>
        <w:t xml:space="preserve"> № 18</w:t>
      </w:r>
      <w:r w:rsidRPr="00580B50">
        <w:rPr>
          <w:sz w:val="28"/>
          <w:szCs w:val="28"/>
        </w:rPr>
        <w:br/>
        <w:t>Тема «Программирование сокетов»</w:t>
      </w:r>
      <w:bookmarkEnd w:id="111"/>
      <w:bookmarkEnd w:id="112"/>
      <w:bookmarkEnd w:id="113"/>
      <w:bookmarkEnd w:id="114"/>
    </w:p>
    <w:p w:rsidR="00580B50" w:rsidRPr="00580B50" w:rsidRDefault="00580B50" w:rsidP="00203E31">
      <w:pPr>
        <w:ind w:right="-144"/>
        <w:jc w:val="center"/>
        <w:outlineLvl w:val="0"/>
        <w:rPr>
          <w:sz w:val="28"/>
          <w:szCs w:val="28"/>
        </w:rPr>
      </w:pPr>
      <w:bookmarkStart w:id="115" w:name="_Toc86311669"/>
      <w:r w:rsidRPr="00580B50">
        <w:rPr>
          <w:sz w:val="28"/>
        </w:rPr>
        <w:t>2 часа</w:t>
      </w:r>
      <w:bookmarkEnd w:id="115"/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sz w:val="28"/>
          <w:szCs w:val="28"/>
        </w:rPr>
        <w:t>Сокет</w:t>
      </w:r>
      <w:r w:rsidRPr="00757928">
        <w:rPr>
          <w:sz w:val="28"/>
          <w:szCs w:val="28"/>
        </w:rPr>
        <w:t xml:space="preserve"> – это один конец двусторонней связи, между двумя программами, работающими в сети. Соединяя два сокета можно передавать данные между разными процессами (локальными и удаленными). Реализация сокетов осуществляет инкапсуляцию протоколов сетевого и транспортного уровней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уществует два типа сокетов </w:t>
      </w:r>
      <w:r w:rsidRPr="00757928">
        <w:rPr>
          <w:b/>
          <w:sz w:val="28"/>
          <w:szCs w:val="28"/>
        </w:rPr>
        <w:t>потоковые</w:t>
      </w:r>
      <w:r w:rsidRPr="00757928">
        <w:rPr>
          <w:sz w:val="28"/>
          <w:szCs w:val="28"/>
        </w:rPr>
        <w:t xml:space="preserve"> и </w:t>
      </w:r>
      <w:r w:rsidRPr="00757928">
        <w:rPr>
          <w:b/>
          <w:sz w:val="28"/>
          <w:szCs w:val="28"/>
        </w:rPr>
        <w:t>дейтаграммные</w:t>
      </w:r>
      <w:r w:rsidRPr="00757928">
        <w:rPr>
          <w:sz w:val="28"/>
          <w:szCs w:val="28"/>
        </w:rPr>
        <w:t>. Потоковый сокет – это сокет с установлением соединения, состоящий из потока байтов, который может быть двунаправленным, то есть через конечную точку может передавать и получать данные. Потоковый сокет осуществляет надежную передачу, подходит для передачи больших объемов данных. Потоковые сокеты используют протокол ТСР. Для этого типа сокетов путь формируется до начала передачи сообщения. Сокет А запрашивает соединение с сокетом В, а сокет В либо соглашается на установление соединения с сокетом А, либо отвергает его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ейтаграммные сокеты – сокеты без установления соединения. Используется протокол </w:t>
      </w:r>
      <w:r w:rsidRPr="00757928">
        <w:rPr>
          <w:sz w:val="28"/>
          <w:szCs w:val="28"/>
          <w:lang w:val="en-US"/>
        </w:rPr>
        <w:t>UDP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окет состоит из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адреса машины и номера порта, используемого приложением ТСР. Поскольку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адреса уникальны в Интернете, а номера портов уникальны на отдельной машине, то номера сокетов уникальны во всем Интернете. Эта </w:t>
      </w:r>
      <w:r w:rsidRPr="00757928">
        <w:rPr>
          <w:sz w:val="28"/>
          <w:szCs w:val="28"/>
        </w:rPr>
        <w:lastRenderedPageBreak/>
        <w:t>характеристика позволяет процессу общаться через сеть с другим процессом исключительно на основании номера пор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Обычно приложение клиент– сервер, использующее сокеты, состоит из двух разных приложений: клиента , инициирующего соединение с сервером, и сервера, ожидающего запроса на соединение от клиента. На стороне клиента приложение должно знать адрес и номер порта сервера. Отправляя запрос, клиент пытается установить соединение с сервером, если сервер запущен, сервер соглашается на соединение и создает новый сокет для установления взаимодействия с установившим соединение клиентом. Клиент и сервер после этого могут считывать и передавать сообщения каждый из своего сокета.</w:t>
      </w: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 xml:space="preserve">Класс </w:t>
      </w:r>
      <w:r w:rsidRPr="00757928">
        <w:rPr>
          <w:b/>
          <w:sz w:val="28"/>
          <w:szCs w:val="28"/>
          <w:lang w:val="en-US"/>
        </w:rPr>
        <w:t>Socket</w:t>
      </w:r>
      <w:r w:rsidRPr="00757928">
        <w:rPr>
          <w:b/>
          <w:sz w:val="28"/>
          <w:szCs w:val="28"/>
        </w:rPr>
        <w:t xml:space="preserve"> пространства имен </w:t>
      </w:r>
      <w:r w:rsidRPr="00757928">
        <w:rPr>
          <w:b/>
          <w:sz w:val="28"/>
          <w:szCs w:val="28"/>
          <w:lang w:val="en-US"/>
        </w:rPr>
        <w:t>System</w:t>
      </w:r>
      <w:r w:rsidRPr="00757928">
        <w:rPr>
          <w:b/>
          <w:sz w:val="28"/>
          <w:szCs w:val="28"/>
        </w:rPr>
        <w:t>.</w:t>
      </w:r>
      <w:r w:rsidRPr="00757928">
        <w:rPr>
          <w:b/>
          <w:sz w:val="28"/>
          <w:szCs w:val="28"/>
          <w:lang w:val="en-US"/>
        </w:rPr>
        <w:t>Net</w:t>
      </w:r>
      <w:r w:rsidRPr="00757928">
        <w:rPr>
          <w:b/>
          <w:sz w:val="28"/>
          <w:szCs w:val="28"/>
        </w:rPr>
        <w:t>.</w:t>
      </w:r>
      <w:r w:rsidRPr="00757928">
        <w:rPr>
          <w:b/>
          <w:sz w:val="28"/>
          <w:szCs w:val="28"/>
          <w:lang w:val="en-US"/>
        </w:rPr>
        <w:t>Socket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7380"/>
      </w:tblGrid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Свойство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Описание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AddressFamily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 xml:space="preserve">Дает семейство адресов сокетов – значение из перечисления </w:t>
            </w:r>
            <w:r w:rsidRPr="00757928">
              <w:rPr>
                <w:i/>
                <w:sz w:val="28"/>
                <w:szCs w:val="28"/>
                <w:lang w:val="en-US"/>
              </w:rPr>
              <w:t>Socket</w:t>
            </w:r>
            <w:r w:rsidRPr="00757928">
              <w:rPr>
                <w:i/>
                <w:sz w:val="28"/>
                <w:szCs w:val="28"/>
              </w:rPr>
              <w:t>.</w:t>
            </w:r>
            <w:r w:rsidRPr="00757928">
              <w:rPr>
                <w:i/>
                <w:sz w:val="28"/>
                <w:szCs w:val="28"/>
                <w:lang w:val="en-US"/>
              </w:rPr>
              <w:t>AddressFamily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Available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Возвращает объем доступных для чтения данных.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locking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или устанавливает значение находится ли сокет в блокирующем состоянии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Connected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Возвращает значение, информирующее соединен ли сокет с удаленным хостом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LocalEndPoint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локальную конечную точку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ProtocolType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тип протокола сокета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emoteEndPoint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удаленную конечную точку</w:t>
            </w:r>
          </w:p>
        </w:tc>
      </w:tr>
      <w:tr w:rsidR="00203E31" w:rsidRPr="00757928" w:rsidTr="00F00D6A">
        <w:tc>
          <w:tcPr>
            <w:tcW w:w="20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ocketType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Дает тип сокета</w:t>
            </w:r>
          </w:p>
        </w:tc>
      </w:tr>
    </w:tbl>
    <w:p w:rsidR="00203E31" w:rsidRPr="00757928" w:rsidRDefault="00203E31" w:rsidP="00203E31">
      <w:pPr>
        <w:ind w:right="-144"/>
        <w:jc w:val="center"/>
        <w:rPr>
          <w:b/>
          <w:sz w:val="28"/>
          <w:szCs w:val="28"/>
          <w:lang w:val="en-US"/>
        </w:rPr>
      </w:pPr>
      <w:r w:rsidRPr="00757928">
        <w:rPr>
          <w:b/>
          <w:sz w:val="28"/>
          <w:szCs w:val="28"/>
        </w:rPr>
        <w:t xml:space="preserve">Методы класса </w:t>
      </w:r>
      <w:r w:rsidRPr="00757928">
        <w:rPr>
          <w:b/>
          <w:sz w:val="28"/>
          <w:szCs w:val="28"/>
          <w:lang w:val="en-US"/>
        </w:rPr>
        <w:t>Socke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14"/>
        <w:gridCol w:w="7560"/>
      </w:tblGrid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Методы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jc w:val="center"/>
              <w:rPr>
                <w:b/>
                <w:sz w:val="28"/>
                <w:szCs w:val="28"/>
              </w:rPr>
            </w:pPr>
            <w:r w:rsidRPr="00757928">
              <w:rPr>
                <w:b/>
                <w:sz w:val="28"/>
                <w:szCs w:val="28"/>
              </w:rPr>
              <w:t>Описание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Accept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Создает новый сокет для обработки входящего запроса на соединение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ind (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Связывает сокет  с локальной конечной точкой для ожидания входящих запросов на соединение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Close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Закрывает сокет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Connect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Устанавливает соединение с удаленным хостом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Listen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омещает сокет в режим прослушивания. Предназначен только для серверных приложений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eceive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олучает данные от соединенного сокета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lect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роверяет статус одного или нескольких сокетов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nd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тправляет данные соединенному сокету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Poll ( 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пределяет статус сокета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tSocketOption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Устанавливает опцию сокета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hutdown ()</w:t>
            </w:r>
          </w:p>
        </w:tc>
        <w:tc>
          <w:tcPr>
            <w:tcW w:w="756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Запрещает операции получения и отправки на сокете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sz w:val="28"/>
          <w:szCs w:val="28"/>
          <w:u w:val="single"/>
        </w:rPr>
        <w:t>Задание 1:</w:t>
      </w:r>
      <w:r w:rsidRPr="00757928">
        <w:rPr>
          <w:sz w:val="28"/>
          <w:szCs w:val="28"/>
        </w:rPr>
        <w:t xml:space="preserve"> Создать приложение на потоковом сокете ТС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lastRenderedPageBreak/>
        <w:t>Сервер построен синхронно, выполнение потока блокируется, пока сервер не даст согласие на соединение с клиентом. Клиент завершает соединение с сервером, отправляя серверу сообщение &lt;</w:t>
      </w:r>
      <w:r w:rsidRPr="00757928">
        <w:rPr>
          <w:sz w:val="28"/>
          <w:szCs w:val="28"/>
          <w:lang w:val="en-US"/>
        </w:rPr>
        <w:t>The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End</w:t>
      </w:r>
      <w:r w:rsidRPr="00757928">
        <w:rPr>
          <w:sz w:val="28"/>
          <w:szCs w:val="28"/>
        </w:rPr>
        <w:t>&gt;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Алгоритм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Установить для сокета локальную конечную точку. Создать </w:t>
      </w:r>
      <w:r w:rsidRPr="00757928">
        <w:rPr>
          <w:sz w:val="28"/>
          <w:szCs w:val="28"/>
          <w:lang w:val="en-US"/>
        </w:rPr>
        <w:t>IPEndPoint</w:t>
      </w:r>
      <w:r w:rsidRPr="00757928">
        <w:rPr>
          <w:sz w:val="28"/>
          <w:szCs w:val="28"/>
        </w:rPr>
        <w:t xml:space="preserve">  для сервера, комбинируя первы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адрес хост компьютера, полученный от метода </w:t>
      </w:r>
      <w:r w:rsidRPr="00757928">
        <w:rPr>
          <w:sz w:val="28"/>
          <w:szCs w:val="28"/>
          <w:lang w:val="en-US"/>
        </w:rPr>
        <w:t>Dns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Resolve</w:t>
      </w:r>
      <w:r w:rsidRPr="00757928">
        <w:rPr>
          <w:sz w:val="28"/>
          <w:szCs w:val="28"/>
        </w:rPr>
        <w:t xml:space="preserve"> (), и номер порта. Хост – компьютер –</w:t>
      </w:r>
      <w:r w:rsidRPr="00757928">
        <w:rPr>
          <w:sz w:val="28"/>
          <w:szCs w:val="28"/>
          <w:lang w:val="en-US"/>
        </w:rPr>
        <w:t>localhost</w:t>
      </w:r>
      <w:r w:rsidRPr="00757928">
        <w:rPr>
          <w:sz w:val="28"/>
          <w:szCs w:val="28"/>
        </w:rPr>
        <w:t>, номер порта – 11000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drawing>
          <wp:inline distT="0" distB="0" distL="0" distR="0">
            <wp:extent cx="5314950" cy="1228725"/>
            <wp:effectExtent l="0" t="0" r="0" b="0"/>
            <wp:docPr id="1067" name="Рисунок 1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7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8000"/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еречисление </w:t>
      </w:r>
      <w:r w:rsidRPr="00757928">
        <w:rPr>
          <w:noProof/>
          <w:sz w:val="28"/>
          <w:szCs w:val="28"/>
          <w:lang w:val="en-US"/>
        </w:rPr>
        <w:t>AddressFamaly</w:t>
      </w:r>
      <w:r w:rsidRPr="00757928">
        <w:rPr>
          <w:noProof/>
          <w:sz w:val="28"/>
          <w:szCs w:val="28"/>
        </w:rPr>
        <w:t xml:space="preserve"> указывает схемы адресации для разрешения адреса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араметр </w:t>
      </w:r>
      <w:r w:rsidRPr="00757928">
        <w:rPr>
          <w:noProof/>
          <w:sz w:val="28"/>
          <w:szCs w:val="28"/>
          <w:lang w:val="en-US"/>
        </w:rPr>
        <w:t>SocketType</w:t>
      </w:r>
      <w:r w:rsidRPr="00757928">
        <w:rPr>
          <w:noProof/>
          <w:sz w:val="28"/>
          <w:szCs w:val="28"/>
        </w:rPr>
        <w:t xml:space="preserve"> поддерживает следующие параметр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8100"/>
      </w:tblGrid>
      <w:tr w:rsidR="00203E31" w:rsidRPr="00757928" w:rsidTr="00F00D6A">
        <w:tc>
          <w:tcPr>
            <w:tcW w:w="11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Dgram</w:t>
            </w:r>
          </w:p>
        </w:tc>
        <w:tc>
          <w:tcPr>
            <w:tcW w:w="81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 xml:space="preserve">Поддерживает дейтаграммы. Значение </w:t>
            </w:r>
            <w:r w:rsidRPr="00757928">
              <w:rPr>
                <w:i/>
                <w:sz w:val="28"/>
                <w:szCs w:val="28"/>
                <w:lang w:val="en-US"/>
              </w:rPr>
              <w:t>Dgram</w:t>
            </w:r>
            <w:r w:rsidRPr="00757928">
              <w:rPr>
                <w:i/>
                <w:sz w:val="28"/>
                <w:szCs w:val="28"/>
              </w:rPr>
              <w:t xml:space="preserve"> требует указать </w:t>
            </w:r>
            <w:r w:rsidRPr="00757928">
              <w:rPr>
                <w:i/>
                <w:sz w:val="28"/>
                <w:szCs w:val="28"/>
                <w:lang w:val="en-US"/>
              </w:rPr>
              <w:t>Udp</w:t>
            </w:r>
            <w:r w:rsidRPr="00757928">
              <w:rPr>
                <w:i/>
                <w:sz w:val="28"/>
                <w:szCs w:val="28"/>
              </w:rPr>
              <w:t xml:space="preserve"> для типа протокола и </w:t>
            </w:r>
            <w:r w:rsidRPr="00757928">
              <w:rPr>
                <w:i/>
                <w:sz w:val="28"/>
                <w:szCs w:val="28"/>
                <w:lang w:val="en-US"/>
              </w:rPr>
              <w:t>InterNetwork</w:t>
            </w:r>
            <w:r w:rsidRPr="00757928">
              <w:rPr>
                <w:i/>
                <w:sz w:val="28"/>
                <w:szCs w:val="28"/>
              </w:rPr>
              <w:t xml:space="preserve"> в параметре адресов.</w:t>
            </w:r>
          </w:p>
        </w:tc>
      </w:tr>
      <w:tr w:rsidR="00203E31" w:rsidRPr="00757928" w:rsidTr="00F00D6A">
        <w:tc>
          <w:tcPr>
            <w:tcW w:w="11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aw</w:t>
            </w:r>
          </w:p>
        </w:tc>
        <w:tc>
          <w:tcPr>
            <w:tcW w:w="81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Поддерживает доступ к базовому транспортному протоколу.</w:t>
            </w:r>
          </w:p>
        </w:tc>
      </w:tr>
      <w:tr w:rsidR="00203E31" w:rsidRPr="00757928" w:rsidTr="00F00D6A">
        <w:tc>
          <w:tcPr>
            <w:tcW w:w="118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tream</w:t>
            </w:r>
          </w:p>
        </w:tc>
        <w:tc>
          <w:tcPr>
            <w:tcW w:w="81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 xml:space="preserve">Поддерживает потоковые сокеты. Требует указать Тср для типа протокола и </w:t>
            </w:r>
            <w:r w:rsidRPr="00757928">
              <w:rPr>
                <w:i/>
                <w:sz w:val="28"/>
                <w:szCs w:val="28"/>
                <w:lang w:val="en-US"/>
              </w:rPr>
              <w:t>InterNetwork</w:t>
            </w:r>
            <w:r w:rsidRPr="00757928">
              <w:rPr>
                <w:i/>
                <w:sz w:val="28"/>
                <w:szCs w:val="28"/>
              </w:rPr>
              <w:t xml:space="preserve"> в параметре адресов.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ледующим шагом должно быть назначение сокета с помощью метода </w:t>
      </w:r>
      <w:r w:rsidRPr="00757928">
        <w:rPr>
          <w:b/>
          <w:sz w:val="28"/>
          <w:szCs w:val="28"/>
          <w:lang w:val="en-US"/>
        </w:rPr>
        <w:t>Bind</w:t>
      </w:r>
      <w:r w:rsidRPr="00757928">
        <w:rPr>
          <w:b/>
          <w:sz w:val="28"/>
          <w:szCs w:val="28"/>
        </w:rPr>
        <w:t xml:space="preserve"> ().</w:t>
      </w:r>
      <w:r w:rsidRPr="00757928">
        <w:rPr>
          <w:sz w:val="28"/>
          <w:szCs w:val="28"/>
        </w:rPr>
        <w:t xml:space="preserve"> Когда сокет открывается конструктором, ему не назначается имя, а резервируется дескрипто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Чтобы сокет клиента мог идентифицировать потоковый сокет Тср, серверная программа должна дать имя своему сокету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t>try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{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sListener.Bind(ipEndPoint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после создания и связывания имени, прослушиваем входящие сообщения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sListener.Listen(10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 параметре определяется максимальное число соединений, ожидающих обработки в очеред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состоянии прослушивания надо быть готовым дать согласие на соединение с клиентом, для чего используется метод </w:t>
      </w:r>
      <w:r w:rsidRPr="00757928">
        <w:rPr>
          <w:b/>
          <w:sz w:val="28"/>
          <w:szCs w:val="28"/>
          <w:lang w:val="en-US"/>
        </w:rPr>
        <w:t>Accept</w:t>
      </w:r>
      <w:r w:rsidRPr="00757928">
        <w:rPr>
          <w:b/>
          <w:sz w:val="28"/>
          <w:szCs w:val="28"/>
        </w:rPr>
        <w:t>().</w:t>
      </w:r>
      <w:r w:rsidRPr="00757928">
        <w:rPr>
          <w:sz w:val="28"/>
          <w:szCs w:val="28"/>
        </w:rPr>
        <w:t xml:space="preserve"> Он блокирует поток вызывающей программы до поступления соединения. Этот метод извлекает из очереди ожидающих запросов первый запрос и создает для его обработки новый сокет. Хотя новый сокет создан, первоначальный сокет продолжает слушать и может быть использован с многопоточной обработкой для приема нескольких запросов на соединение от клиентов. Серверное приложение не должно закрывать слушающий </w:t>
      </w:r>
      <w:r w:rsidRPr="00757928">
        <w:rPr>
          <w:sz w:val="28"/>
          <w:szCs w:val="28"/>
        </w:rPr>
        <w:lastRenderedPageBreak/>
        <w:t xml:space="preserve">сокет. Он должен продолжать работать на ряду с сокетами, созданными методом </w:t>
      </w:r>
      <w:r w:rsidRPr="00757928">
        <w:rPr>
          <w:sz w:val="28"/>
          <w:szCs w:val="28"/>
          <w:lang w:val="en-US"/>
        </w:rPr>
        <w:t>Accept</w:t>
      </w:r>
      <w:r w:rsidRPr="00757928">
        <w:rPr>
          <w:sz w:val="28"/>
          <w:szCs w:val="28"/>
        </w:rPr>
        <w:t>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t>//начинаем слушать соединения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857875" cy="742950"/>
            <wp:effectExtent l="0" t="0" r="0" b="0"/>
            <wp:docPr id="1068" name="Рисунок 1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8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sz w:val="28"/>
          <w:szCs w:val="28"/>
        </w:rPr>
        <w:t xml:space="preserve">Когда клиент и сервер установили соединение, можно отправлять и получать сообщения, используя методы </w:t>
      </w:r>
      <w:r w:rsidR="00203E31" w:rsidRPr="00757928">
        <w:rPr>
          <w:b/>
          <w:sz w:val="28"/>
          <w:szCs w:val="28"/>
          <w:lang w:val="en-US"/>
        </w:rPr>
        <w:t>Send</w:t>
      </w:r>
      <w:r w:rsidR="00203E31" w:rsidRPr="00757928">
        <w:rPr>
          <w:b/>
          <w:sz w:val="28"/>
          <w:szCs w:val="28"/>
        </w:rPr>
        <w:t xml:space="preserve"> ()</w:t>
      </w:r>
      <w:r w:rsidR="00203E31" w:rsidRPr="00757928">
        <w:rPr>
          <w:sz w:val="28"/>
          <w:szCs w:val="28"/>
        </w:rPr>
        <w:t xml:space="preserve"> и </w:t>
      </w:r>
      <w:r w:rsidR="00203E31" w:rsidRPr="00757928">
        <w:rPr>
          <w:b/>
          <w:sz w:val="28"/>
          <w:szCs w:val="28"/>
          <w:lang w:val="en-US"/>
        </w:rPr>
        <w:t>Receive</w:t>
      </w:r>
      <w:r w:rsidR="00203E31" w:rsidRPr="00757928">
        <w:rPr>
          <w:b/>
          <w:sz w:val="28"/>
          <w:szCs w:val="28"/>
        </w:rPr>
        <w:t>()</w:t>
      </w:r>
      <w:r w:rsidR="00203E31"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448175" cy="2009775"/>
            <wp:effectExtent l="0" t="0" r="0" b="0"/>
            <wp:docPr id="1069" name="Рисунок 10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9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Метод </w:t>
      </w:r>
      <w:r w:rsidRPr="00757928">
        <w:rPr>
          <w:b/>
          <w:sz w:val="28"/>
          <w:szCs w:val="28"/>
          <w:lang w:val="en-US"/>
        </w:rPr>
        <w:t>Receive</w:t>
      </w:r>
      <w:r w:rsidRPr="00757928">
        <w:rPr>
          <w:b/>
          <w:sz w:val="28"/>
          <w:szCs w:val="28"/>
        </w:rPr>
        <w:t>()</w:t>
      </w:r>
      <w:r w:rsidRPr="00757928">
        <w:rPr>
          <w:sz w:val="28"/>
          <w:szCs w:val="28"/>
        </w:rPr>
        <w:t xml:space="preserve"> получает данные от сокета и заполняет массив байтов, переданный в качестве аргумента. Возвращаемое методом значение – фактически считанное количество байтов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Если символы конца сообщения в строке не найдены, продолжается ожидание входящих данных, иначе сообщение отображается на консол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При выходе из цикла создаем новый массив байтов для ответа, который нужно послать клиенту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581650" cy="409575"/>
            <wp:effectExtent l="0" t="0" r="0" b="0"/>
            <wp:docPr id="1070" name="Рисунок 10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0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ри завершении обмена данными закрывается соединение методом </w:t>
      </w:r>
      <w:r w:rsidRPr="00757928">
        <w:rPr>
          <w:b/>
          <w:sz w:val="28"/>
          <w:szCs w:val="28"/>
          <w:lang w:val="en-US"/>
        </w:rPr>
        <w:t>Close</w:t>
      </w:r>
      <w:r w:rsidRPr="00757928">
        <w:rPr>
          <w:b/>
          <w:sz w:val="28"/>
          <w:szCs w:val="28"/>
        </w:rPr>
        <w:t xml:space="preserve"> ()</w:t>
      </w:r>
      <w:r w:rsidRPr="00757928">
        <w:rPr>
          <w:sz w:val="28"/>
          <w:szCs w:val="28"/>
        </w:rPr>
        <w:t xml:space="preserve"> . для гарантии, что никаких не обработанных данных не осталось перед этим методом, вызывается метод </w:t>
      </w:r>
      <w:r w:rsidRPr="00757928">
        <w:rPr>
          <w:b/>
          <w:sz w:val="28"/>
          <w:szCs w:val="28"/>
          <w:lang w:val="en-US"/>
        </w:rPr>
        <w:t>Shutdown</w:t>
      </w:r>
      <w:r w:rsidRPr="00757928">
        <w:rPr>
          <w:b/>
          <w:sz w:val="28"/>
          <w:szCs w:val="28"/>
        </w:rPr>
        <w:t>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каждого экземпляра сокета  успешно выполнившего свою работу, обязательно нужно вызывать метод </w:t>
      </w:r>
      <w:r w:rsidRPr="00757928">
        <w:rPr>
          <w:sz w:val="28"/>
          <w:szCs w:val="28"/>
          <w:lang w:val="en-US"/>
        </w:rPr>
        <w:t>Close</w:t>
      </w:r>
      <w:r w:rsidRPr="00757928">
        <w:rPr>
          <w:sz w:val="28"/>
          <w:szCs w:val="28"/>
        </w:rPr>
        <w:t xml:space="preserve"> 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2933700" cy="590550"/>
            <wp:effectExtent l="0" t="0" r="0" b="0"/>
            <wp:docPr id="1071" name="Рисунок 10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1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noProof/>
          <w:color w:val="008080"/>
          <w:sz w:val="28"/>
          <w:szCs w:val="28"/>
          <w:lang w:val="en-US"/>
        </w:rPr>
        <w:t>SocketShutdown</w:t>
      </w:r>
      <w:r w:rsidRPr="00757928">
        <w:rPr>
          <w:noProof/>
          <w:color w:val="008080"/>
          <w:sz w:val="28"/>
          <w:szCs w:val="28"/>
        </w:rPr>
        <w:t xml:space="preserve"> – </w:t>
      </w:r>
      <w:r w:rsidRPr="00757928">
        <w:rPr>
          <w:sz w:val="28"/>
          <w:szCs w:val="28"/>
        </w:rPr>
        <w:t>это перечисление, содержащее три значения для остановки соке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8"/>
        <w:gridCol w:w="7200"/>
      </w:tblGrid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oth</w:t>
            </w:r>
          </w:p>
        </w:tc>
        <w:tc>
          <w:tcPr>
            <w:tcW w:w="72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станавливает отправку и получение данных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lastRenderedPageBreak/>
              <w:t>Receive</w:t>
            </w:r>
          </w:p>
        </w:tc>
        <w:tc>
          <w:tcPr>
            <w:tcW w:w="72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станавливает получение данных сокетом</w:t>
            </w:r>
          </w:p>
        </w:tc>
      </w:tr>
      <w:tr w:rsidR="00203E31" w:rsidRPr="00757928" w:rsidTr="00F00D6A">
        <w:tc>
          <w:tcPr>
            <w:tcW w:w="190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end</w:t>
            </w:r>
          </w:p>
        </w:tc>
        <w:tc>
          <w:tcPr>
            <w:tcW w:w="720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i/>
                <w:sz w:val="28"/>
                <w:szCs w:val="28"/>
              </w:rPr>
            </w:pPr>
            <w:r w:rsidRPr="00757928">
              <w:rPr>
                <w:i/>
                <w:sz w:val="28"/>
                <w:szCs w:val="28"/>
              </w:rPr>
              <w:t>Останавливает отправку данных сокетом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окет закрывается при вызове метода </w:t>
      </w:r>
      <w:r w:rsidRPr="00757928">
        <w:rPr>
          <w:sz w:val="28"/>
          <w:szCs w:val="28"/>
          <w:lang w:val="en-US"/>
        </w:rPr>
        <w:t>Close</w:t>
      </w:r>
      <w:r w:rsidRPr="00757928">
        <w:rPr>
          <w:sz w:val="28"/>
          <w:szCs w:val="28"/>
        </w:rPr>
        <w:t xml:space="preserve"> (), который также устанавливает в свойстве </w:t>
      </w:r>
      <w:r w:rsidRPr="00757928">
        <w:rPr>
          <w:b/>
          <w:sz w:val="28"/>
          <w:szCs w:val="28"/>
          <w:lang w:val="en-US"/>
        </w:rPr>
        <w:t>Connected</w:t>
      </w:r>
      <w:r w:rsidRPr="00757928">
        <w:rPr>
          <w:sz w:val="28"/>
          <w:szCs w:val="28"/>
        </w:rPr>
        <w:t xml:space="preserve"> сокета значение </w:t>
      </w:r>
      <w:r w:rsidRPr="00757928">
        <w:rPr>
          <w:b/>
          <w:sz w:val="28"/>
          <w:szCs w:val="28"/>
          <w:lang w:val="en-US"/>
        </w:rPr>
        <w:t>false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>Алгоритм построения Клиента на базе ТС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Как и для сервера используются  те же методы для определения конечной точки, создания экземпляра сокета, отправки и получения данных, закрытия соке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Сначала нужно установить удаленную конечную точку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drawing>
          <wp:inline distT="0" distB="0" distL="0" distR="0">
            <wp:extent cx="5819775" cy="2114550"/>
            <wp:effectExtent l="0" t="0" r="0" b="0"/>
            <wp:docPr id="1072" name="Рисунок 1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2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олучив сокет, метод </w:t>
      </w:r>
      <w:r w:rsidRPr="00757928">
        <w:rPr>
          <w:sz w:val="28"/>
          <w:szCs w:val="28"/>
          <w:lang w:val="en-US"/>
        </w:rPr>
        <w:t>Connect</w:t>
      </w:r>
      <w:r w:rsidRPr="00757928">
        <w:rPr>
          <w:sz w:val="28"/>
          <w:szCs w:val="28"/>
        </w:rPr>
        <w:t xml:space="preserve"> () устанавливает соединение между сокетом и удаленной точкой, заданной в параметре. Установив соединение, можно отправить данные и получить ответ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  <w:lang w:val="en-US"/>
        </w:rPr>
        <w:t xml:space="preserve"> </w:t>
      </w:r>
      <w:r w:rsidR="008051BA"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114925" cy="2352675"/>
            <wp:effectExtent l="0" t="0" r="0" b="0"/>
            <wp:docPr id="1073" name="Рисунок 1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3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35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b/>
          <w:noProof/>
          <w:sz w:val="28"/>
          <w:szCs w:val="28"/>
          <w:u w:val="single"/>
        </w:rPr>
        <w:t>Задание 2</w:t>
      </w:r>
      <w:r w:rsidRPr="00757928">
        <w:rPr>
          <w:noProof/>
          <w:sz w:val="28"/>
          <w:szCs w:val="28"/>
        </w:rPr>
        <w:t>: Создать программу сканирования портов.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рограмма пытается соединится с </w:t>
      </w:r>
      <w:r w:rsidRPr="00757928">
        <w:rPr>
          <w:noProof/>
          <w:sz w:val="28"/>
          <w:szCs w:val="28"/>
          <w:lang w:val="en-US"/>
        </w:rPr>
        <w:t>localhost</w:t>
      </w:r>
      <w:r w:rsidRPr="00757928">
        <w:rPr>
          <w:noProof/>
          <w:sz w:val="28"/>
          <w:szCs w:val="28"/>
        </w:rPr>
        <w:t xml:space="preserve"> по каждому порту, сообщается об успешности соединения, если соединение установить не удается перехватывается исключение </w:t>
      </w:r>
      <w:r w:rsidRPr="00757928">
        <w:rPr>
          <w:noProof/>
          <w:sz w:val="28"/>
          <w:szCs w:val="28"/>
          <w:lang w:val="en-US"/>
        </w:rPr>
        <w:t>SocketException</w:t>
      </w:r>
      <w:r w:rsidRPr="00757928">
        <w:rPr>
          <w:noProof/>
          <w:sz w:val="28"/>
          <w:szCs w:val="28"/>
        </w:rPr>
        <w:t xml:space="preserve">. </w:t>
      </w:r>
    </w:p>
    <w:p w:rsidR="00203E31" w:rsidRPr="00757928" w:rsidRDefault="00203E31" w:rsidP="00203E31">
      <w:pPr>
        <w:ind w:right="-144"/>
        <w:rPr>
          <w:noProof/>
          <w:sz w:val="28"/>
          <w:szCs w:val="28"/>
          <w:u w:val="single"/>
        </w:rPr>
      </w:pPr>
      <w:r w:rsidRPr="00757928">
        <w:rPr>
          <w:noProof/>
          <w:sz w:val="28"/>
          <w:szCs w:val="28"/>
          <w:u w:val="single"/>
        </w:rPr>
        <w:t>Алгоритм: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Получение </w:t>
      </w:r>
      <w:r w:rsidRPr="00757928">
        <w:rPr>
          <w:noProof/>
          <w:sz w:val="28"/>
          <w:szCs w:val="28"/>
          <w:lang w:val="en-US"/>
        </w:rPr>
        <w:t>IP</w:t>
      </w:r>
      <w:r w:rsidRPr="00757928">
        <w:rPr>
          <w:noProof/>
          <w:sz w:val="28"/>
          <w:szCs w:val="28"/>
        </w:rPr>
        <w:t xml:space="preserve"> адреса локальной машины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Перебираем в цикле номера портов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t xml:space="preserve">Установление конечной точки. (в </w:t>
      </w:r>
      <w:r w:rsidRPr="00757928">
        <w:rPr>
          <w:noProof/>
          <w:sz w:val="28"/>
          <w:szCs w:val="28"/>
          <w:lang w:val="en-US"/>
        </w:rPr>
        <w:t>try</w:t>
      </w:r>
      <w:r w:rsidRPr="00757928">
        <w:rPr>
          <w:noProof/>
          <w:sz w:val="28"/>
          <w:szCs w:val="28"/>
        </w:rPr>
        <w:t>)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Создание потокового сокета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Соединение сокета с конечной точкой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Вывод сообщения о прослушивании порта.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color w:val="008080"/>
          <w:sz w:val="28"/>
          <w:szCs w:val="28"/>
        </w:rPr>
      </w:pPr>
      <w:r w:rsidRPr="00757928">
        <w:rPr>
          <w:noProof/>
          <w:sz w:val="28"/>
          <w:szCs w:val="28"/>
        </w:rPr>
        <w:t>Обработка исключений (</w:t>
      </w:r>
      <w:r w:rsidRPr="00757928">
        <w:rPr>
          <w:noProof/>
          <w:sz w:val="28"/>
          <w:szCs w:val="28"/>
          <w:lang w:val="en-US"/>
        </w:rPr>
        <w:t>catch</w:t>
      </w:r>
      <w:r w:rsidRPr="00757928">
        <w:rPr>
          <w:noProof/>
          <w:sz w:val="28"/>
          <w:szCs w:val="28"/>
        </w:rPr>
        <w:t xml:space="preserve">), объявить переменную типа </w:t>
      </w:r>
      <w:r w:rsidRPr="00757928">
        <w:rPr>
          <w:noProof/>
          <w:color w:val="008080"/>
          <w:sz w:val="28"/>
          <w:szCs w:val="28"/>
          <w:lang w:val="en-US"/>
        </w:rPr>
        <w:t>SocketException</w:t>
      </w:r>
    </w:p>
    <w:p w:rsidR="00203E31" w:rsidRPr="00757928" w:rsidRDefault="00203E31" w:rsidP="00203E31">
      <w:pPr>
        <w:numPr>
          <w:ilvl w:val="0"/>
          <w:numId w:val="80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Если код сообщения не равен 10061, что соответсвует сообщению о попытке соединения с закрытым портом, то выводится текст сообщения исключения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  <w:r w:rsidRPr="00757928">
        <w:rPr>
          <w:b/>
          <w:noProof/>
          <w:sz w:val="28"/>
          <w:szCs w:val="28"/>
          <w:u w:val="single"/>
        </w:rPr>
        <w:t>Задание 3</w:t>
      </w:r>
      <w:r w:rsidRPr="00757928">
        <w:rPr>
          <w:noProof/>
          <w:sz w:val="28"/>
          <w:szCs w:val="28"/>
        </w:rPr>
        <w:t>: Создать клиент – серверное приложение, которое переданную информацию со стороны клиента считывает в файл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noProof/>
          <w:sz w:val="28"/>
          <w:szCs w:val="28"/>
          <w:u w:val="single"/>
        </w:rPr>
        <w:t>Задание 4</w:t>
      </w:r>
      <w:r w:rsidRPr="00757928">
        <w:rPr>
          <w:noProof/>
          <w:sz w:val="28"/>
          <w:szCs w:val="28"/>
        </w:rPr>
        <w:t xml:space="preserve">: </w:t>
      </w:r>
      <w:r w:rsidRPr="00757928">
        <w:rPr>
          <w:sz w:val="28"/>
          <w:szCs w:val="28"/>
        </w:rPr>
        <w:t xml:space="preserve">Добавить в приложение подтверждения от сервера в ответ на переданные ему пакеты. </w:t>
      </w:r>
    </w:p>
    <w:p w:rsidR="00203E31" w:rsidRPr="00757928" w:rsidRDefault="00203E31" w:rsidP="00203E31">
      <w:pPr>
        <w:ind w:right="-144"/>
        <w:rPr>
          <w:noProof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noProof/>
          <w:sz w:val="28"/>
          <w:szCs w:val="28"/>
        </w:rPr>
      </w:pPr>
      <w:r w:rsidRPr="00757928">
        <w:rPr>
          <w:b/>
          <w:i/>
          <w:noProof/>
          <w:sz w:val="28"/>
          <w:szCs w:val="28"/>
        </w:rPr>
        <w:t>Вопросы  для самостоятельной работы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Что такое сокет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ие бывают сокеты, в чем их особенности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Особенность приложения клиент – сервер, основанного на потоковом сокете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Алгоритм установления связи между клиентом и сервером для взаимодействия на основе потокового сокета.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Алгоритм прослушивания портов на локальном компьютере.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Методы и свойства класса </w:t>
      </w:r>
      <w:r w:rsidRPr="00757928">
        <w:rPr>
          <w:noProof/>
          <w:sz w:val="28"/>
          <w:szCs w:val="28"/>
          <w:lang w:val="en-US"/>
        </w:rPr>
        <w:t>Socket</w:t>
      </w:r>
      <w:r w:rsidRPr="00757928">
        <w:rPr>
          <w:noProof/>
          <w:sz w:val="28"/>
          <w:szCs w:val="28"/>
        </w:rPr>
        <w:t>.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 завершить соединение между клиентом и сервером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ие сокеты участвуют при взаимодействии приложений?</w:t>
      </w:r>
    </w:p>
    <w:p w:rsidR="00203E31" w:rsidRPr="00757928" w:rsidRDefault="00203E31" w:rsidP="00203E31">
      <w:pPr>
        <w:numPr>
          <w:ilvl w:val="0"/>
          <w:numId w:val="81"/>
        </w:numPr>
        <w:ind w:left="0" w:right="-144" w:firstLine="0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>Как осуществляется прием и отправка данных между клиентом и сервером?</w:t>
      </w: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</w:p>
    <w:p w:rsidR="00203E31" w:rsidRPr="00580B50" w:rsidRDefault="00580B50" w:rsidP="00203E31">
      <w:pPr>
        <w:ind w:right="-144"/>
        <w:jc w:val="center"/>
        <w:outlineLvl w:val="0"/>
        <w:rPr>
          <w:sz w:val="28"/>
          <w:szCs w:val="28"/>
        </w:rPr>
      </w:pPr>
      <w:bookmarkStart w:id="116" w:name="_Toc443714387"/>
      <w:bookmarkStart w:id="117" w:name="_Toc472443974"/>
      <w:bookmarkStart w:id="118" w:name="_Toc472588003"/>
      <w:bookmarkStart w:id="119" w:name="_Toc86311670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>
        <w:rPr>
          <w:sz w:val="28"/>
          <w:szCs w:val="28"/>
        </w:rPr>
        <w:t>№ 18</w:t>
      </w:r>
      <w:r w:rsidR="00203E31" w:rsidRPr="00580B50">
        <w:rPr>
          <w:sz w:val="28"/>
          <w:szCs w:val="28"/>
        </w:rPr>
        <w:br/>
        <w:t>Тема: «Асинхронное программирование сокетов»</w:t>
      </w:r>
      <w:bookmarkEnd w:id="116"/>
      <w:bookmarkEnd w:id="117"/>
      <w:bookmarkEnd w:id="118"/>
      <w:bookmarkEnd w:id="119"/>
    </w:p>
    <w:p w:rsidR="00203E31" w:rsidRPr="00757928" w:rsidRDefault="00580B50" w:rsidP="00580B50">
      <w:pPr>
        <w:ind w:right="-144"/>
        <w:jc w:val="center"/>
        <w:rPr>
          <w:sz w:val="28"/>
          <w:szCs w:val="28"/>
        </w:rPr>
      </w:pPr>
      <w:r>
        <w:rPr>
          <w:sz w:val="28"/>
        </w:rPr>
        <w:t>4</w:t>
      </w:r>
      <w:r w:rsidRPr="00580B50">
        <w:rPr>
          <w:sz w:val="28"/>
        </w:rPr>
        <w:t xml:space="preserve"> час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Асинхронная организация кода, требует наличие синхронизации –нельзя работать с сокетом, если не закончено установление соединения, может возникнуть блокировк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реализации синхронизации порождаемых потоков используется класс </w:t>
      </w:r>
      <w:r w:rsidRPr="00757928">
        <w:rPr>
          <w:sz w:val="28"/>
          <w:szCs w:val="28"/>
          <w:lang w:val="en-US"/>
        </w:rPr>
        <w:t>ManualEventReset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Задание 1</w:t>
      </w:r>
      <w:r w:rsidRPr="00757928">
        <w:rPr>
          <w:sz w:val="28"/>
          <w:szCs w:val="28"/>
        </w:rPr>
        <w:t xml:space="preserve">: </w:t>
      </w:r>
      <w:r w:rsidRPr="00757928">
        <w:rPr>
          <w:sz w:val="28"/>
          <w:szCs w:val="28"/>
          <w:u w:val="single"/>
        </w:rPr>
        <w:t>Создать асинхронное приложение- клиент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lastRenderedPageBreak/>
        <w:drawing>
          <wp:inline distT="0" distB="0" distL="0" distR="0">
            <wp:extent cx="5905500" cy="3390900"/>
            <wp:effectExtent l="0" t="0" r="0" b="0"/>
            <wp:docPr id="1074" name="Рисунок 10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4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i/>
          <w:noProof/>
          <w:sz w:val="28"/>
          <w:szCs w:val="28"/>
        </w:rPr>
        <w:t xml:space="preserve">Метод </w:t>
      </w:r>
      <w:r w:rsidR="00203E31" w:rsidRPr="00757928">
        <w:rPr>
          <w:i/>
          <w:noProof/>
          <w:sz w:val="28"/>
          <w:szCs w:val="28"/>
          <w:lang w:val="en-US"/>
        </w:rPr>
        <w:t>BeginConnect</w:t>
      </w:r>
      <w:r w:rsidR="00203E31" w:rsidRPr="00757928">
        <w:rPr>
          <w:i/>
          <w:noProof/>
          <w:sz w:val="28"/>
          <w:szCs w:val="28"/>
        </w:rPr>
        <w:t xml:space="preserve"> начинает асинхронно устанавливать соединение с удаленным хостом. Для него требуется метод обратного вызова, в котором реализован представитель </w:t>
      </w:r>
      <w:r w:rsidR="00203E31" w:rsidRPr="00757928">
        <w:rPr>
          <w:i/>
          <w:noProof/>
          <w:sz w:val="28"/>
          <w:szCs w:val="28"/>
          <w:lang w:val="en-US"/>
        </w:rPr>
        <w:t>AsyncCallBack</w:t>
      </w:r>
      <w:r w:rsidR="00203E31" w:rsidRPr="00757928">
        <w:rPr>
          <w:i/>
          <w:noProof/>
          <w:sz w:val="28"/>
          <w:szCs w:val="28"/>
        </w:rPr>
        <w:t xml:space="preserve">. Метод обратного вызова должен вызвать метод </w:t>
      </w:r>
      <w:r w:rsidR="00203E31" w:rsidRPr="00757928">
        <w:rPr>
          <w:i/>
          <w:noProof/>
          <w:sz w:val="28"/>
          <w:szCs w:val="28"/>
          <w:lang w:val="en-US"/>
        </w:rPr>
        <w:t>EndConnect</w:t>
      </w:r>
      <w:r w:rsidR="00203E31" w:rsidRPr="00757928">
        <w:rPr>
          <w:i/>
          <w:noProof/>
          <w:sz w:val="28"/>
          <w:szCs w:val="28"/>
        </w:rPr>
        <w:t>(), который завершит запрос на соединение и вернет соединенный сокет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sz w:val="28"/>
          <w:szCs w:val="28"/>
          <w:lang w:val="en-US"/>
        </w:rPr>
        <w:t xml:space="preserve">sClient.BeginConnect(endPoint, </w:t>
      </w:r>
      <w:r w:rsidRPr="00757928">
        <w:rPr>
          <w:noProof/>
          <w:color w:val="0000FF"/>
          <w:sz w:val="28"/>
          <w:szCs w:val="28"/>
          <w:lang w:val="en-US"/>
        </w:rPr>
        <w:t>new</w:t>
      </w:r>
      <w:r w:rsidRPr="00757928">
        <w:rPr>
          <w:noProof/>
          <w:sz w:val="28"/>
          <w:szCs w:val="28"/>
          <w:lang w:val="en-US"/>
        </w:rPr>
        <w:t xml:space="preserve"> </w:t>
      </w:r>
      <w:r w:rsidRPr="00757928">
        <w:rPr>
          <w:noProof/>
          <w:color w:val="008080"/>
          <w:sz w:val="28"/>
          <w:szCs w:val="28"/>
          <w:lang w:val="en-US"/>
        </w:rPr>
        <w:t>AsyncCallback</w:t>
      </w:r>
      <w:r w:rsidRPr="00757928">
        <w:rPr>
          <w:noProof/>
          <w:sz w:val="28"/>
          <w:szCs w:val="28"/>
          <w:lang w:val="en-US"/>
        </w:rPr>
        <w:t>(ConnectCallBack), sClient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Этот метод блокирует текущий поток, пока объект не перейдет в сигнальное состояние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sz w:val="28"/>
          <w:szCs w:val="28"/>
          <w:lang w:val="en-US"/>
        </w:rPr>
        <w:t>ConnectDone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WaitOne</w:t>
      </w:r>
      <w:r w:rsidRPr="00757928">
        <w:rPr>
          <w:noProof/>
          <w:sz w:val="28"/>
          <w:szCs w:val="28"/>
        </w:rPr>
        <w:t>(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Соединившись с сервером, приступаем к отправке данных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Определим сообщение, которое пошлем серверу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="008051BA"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591175" cy="1019175"/>
            <wp:effectExtent l="0" t="0" r="0" b="0"/>
            <wp:docPr id="1075" name="Рисунок 1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5"/>
                    <pic:cNvPicPr>
                      <a:picLocks noChangeAspect="1" noChangeArrowheads="1"/>
                    </pic:cNvPicPr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Первый параметр – массив байтов, содержащий данные для отправки, второй –позиция в буффере, от которой нужно начать посылать данные, третий – размер буфера, последний используется для сохранения информации о состоянии. Метод BeginSend() вызывает функцию обратного вызова, переданную посредством делегата AsyncCallback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Для иллюстрации асинхронной работы, выполним другую обработку. В цикле переводим текущий поток в ожидание на на сотую долю секунды – имитация вычислений тратящих процессорное время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t xml:space="preserve"> </w:t>
      </w:r>
      <w:r w:rsidR="008051BA"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457825" cy="2771775"/>
            <wp:effectExtent l="0" t="0" r="0" b="0"/>
            <wp:docPr id="1076" name="Рисунок 1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6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i/>
          <w:noProof/>
          <w:sz w:val="28"/>
          <w:szCs w:val="28"/>
        </w:rPr>
        <w:t>Инспектируем поток, в котором выполняется асинхронный метод, он покажет, что выполнение метода идет в фоновом потоке. Параметр IAsyncResult содержит информацию о состоянии асинхронной операции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i/>
          <w:noProof/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24550" cy="3524250"/>
            <wp:effectExtent l="0" t="0" r="0" b="0"/>
            <wp:docPr id="1077" name="Рисунок 10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7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i/>
          <w:noProof/>
          <w:sz w:val="28"/>
          <w:szCs w:val="28"/>
        </w:rPr>
        <w:t>Возвращает число отправленных байтов, поэтому проверяем, остались ли еще данные в очереди. Полученные данные сохраняем в theResponce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15025" cy="1343025"/>
            <wp:effectExtent l="0" t="0" r="0" b="0"/>
            <wp:docPr id="1078" name="Рисунок 10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8"/>
                    <pic:cNvPicPr>
                      <a:picLocks noChangeAspect="1" noChangeArrowheads="1"/>
                    </pic:cNvPicPr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lastRenderedPageBreak/>
        <w:t>Вывод на консоль асинхронного – клиента, когда он запускается вместе с синхронным сервером, разработанным в предыдущей лабораторной работе, имеет следующий вид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3562350" cy="1619250"/>
            <wp:effectExtent l="0" t="0" r="0" b="0"/>
            <wp:docPr id="1079" name="Рисунок 10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9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>Задание -2</w:t>
      </w:r>
      <w:r w:rsidRPr="00757928">
        <w:rPr>
          <w:sz w:val="28"/>
          <w:szCs w:val="28"/>
        </w:rPr>
        <w:t xml:space="preserve"> : </w:t>
      </w:r>
      <w:r w:rsidRPr="00757928">
        <w:rPr>
          <w:sz w:val="28"/>
          <w:szCs w:val="28"/>
          <w:u w:val="single"/>
        </w:rPr>
        <w:t>Создать асинхронное приложение – сервер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ля асинхронного приема соединений асинхронному приложению -серверу необходимо использовать метод </w:t>
      </w:r>
      <w:r w:rsidRPr="00757928">
        <w:rPr>
          <w:sz w:val="28"/>
          <w:szCs w:val="28"/>
          <w:lang w:val="en-US"/>
        </w:rPr>
        <w:t>BeginAccept</w:t>
      </w:r>
      <w:r w:rsidRPr="00757928">
        <w:rPr>
          <w:sz w:val="28"/>
          <w:szCs w:val="28"/>
        </w:rPr>
        <w:t xml:space="preserve">(), а после установления соединения для получения и отправки данных используются методы </w:t>
      </w:r>
      <w:r w:rsidRPr="00757928">
        <w:rPr>
          <w:sz w:val="28"/>
          <w:szCs w:val="28"/>
          <w:lang w:val="en-US"/>
        </w:rPr>
        <w:t>BeginSend</w:t>
      </w:r>
      <w:r w:rsidRPr="00757928">
        <w:rPr>
          <w:sz w:val="28"/>
          <w:szCs w:val="28"/>
        </w:rPr>
        <w:t xml:space="preserve">() и </w:t>
      </w:r>
      <w:r w:rsidRPr="00757928">
        <w:rPr>
          <w:sz w:val="28"/>
          <w:szCs w:val="28"/>
          <w:lang w:val="en-US"/>
        </w:rPr>
        <w:t>BeginReceive</w:t>
      </w:r>
      <w:r w:rsidRPr="00757928">
        <w:rPr>
          <w:sz w:val="28"/>
          <w:szCs w:val="28"/>
        </w:rPr>
        <w:t>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осле вызова метода </w:t>
      </w:r>
      <w:r w:rsidRPr="00757928">
        <w:rPr>
          <w:sz w:val="28"/>
          <w:szCs w:val="28"/>
          <w:lang w:val="en-US"/>
        </w:rPr>
        <w:t>BeginAccept</w:t>
      </w:r>
      <w:r w:rsidRPr="00757928">
        <w:rPr>
          <w:sz w:val="28"/>
          <w:szCs w:val="28"/>
        </w:rPr>
        <w:t>(), устанавливаем событие в режим ожидания, чтобы другой поток приложения мог выполняться пока не будет установлено соединение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Если этого не сделать, то из – за асинхронной природы сервера, приложение раньше завершится прежде клиент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lastRenderedPageBreak/>
        <w:drawing>
          <wp:inline distT="0" distB="0" distL="0" distR="0">
            <wp:extent cx="5934075" cy="4667250"/>
            <wp:effectExtent l="0" t="0" r="0" b="0"/>
            <wp:docPr id="1080" name="Рисунок 1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0"/>
                    <pic:cNvPicPr>
                      <a:picLocks noChangeAspect="1" noChangeArrowheads="1"/>
                    </pic:cNvPicPr>
                  </pic:nvPicPr>
                  <pic:blipFill>
                    <a:blip r:embed="rId2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noProof/>
          <w:sz w:val="28"/>
          <w:szCs w:val="28"/>
        </w:rPr>
        <w:t xml:space="preserve">        </w:t>
      </w: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4752975" cy="1123950"/>
            <wp:effectExtent l="0" t="0" r="0" b="0"/>
            <wp:docPr id="1081" name="Рисунок 1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1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</w:t>
      </w:r>
      <w:r w:rsidRPr="00757928">
        <w:rPr>
          <w:noProof/>
          <w:color w:val="008000"/>
          <w:sz w:val="28"/>
          <w:szCs w:val="28"/>
        </w:rPr>
        <w:t>//если данные есть ..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</w:t>
      </w:r>
      <w:r w:rsidRPr="00757928">
        <w:rPr>
          <w:noProof/>
          <w:color w:val="0000FF"/>
          <w:sz w:val="28"/>
          <w:szCs w:val="28"/>
        </w:rPr>
        <w:t>if</w:t>
      </w:r>
      <w:r w:rsidRPr="00757928">
        <w:rPr>
          <w:noProof/>
          <w:sz w:val="28"/>
          <w:szCs w:val="28"/>
        </w:rPr>
        <w:t xml:space="preserve"> (bytesRead &gt; 0)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{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color w:val="008000"/>
          <w:sz w:val="28"/>
          <w:szCs w:val="28"/>
        </w:rPr>
        <w:t>//присоединяем их к основной строке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sz w:val="28"/>
          <w:szCs w:val="28"/>
          <w:lang w:val="en-US"/>
        </w:rPr>
        <w:t>content</w:t>
      </w:r>
      <w:r w:rsidRPr="00757928">
        <w:rPr>
          <w:noProof/>
          <w:sz w:val="28"/>
          <w:szCs w:val="28"/>
        </w:rPr>
        <w:t xml:space="preserve"> += </w:t>
      </w:r>
      <w:r w:rsidRPr="00757928">
        <w:rPr>
          <w:noProof/>
          <w:color w:val="008080"/>
          <w:sz w:val="28"/>
          <w:szCs w:val="28"/>
          <w:lang w:val="en-US"/>
        </w:rPr>
        <w:t>Encoding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ASCII</w:t>
      </w:r>
      <w:r w:rsidRPr="00757928">
        <w:rPr>
          <w:noProof/>
          <w:sz w:val="28"/>
          <w:szCs w:val="28"/>
        </w:rPr>
        <w:t>.</w:t>
      </w:r>
      <w:r w:rsidRPr="00757928">
        <w:rPr>
          <w:noProof/>
          <w:sz w:val="28"/>
          <w:szCs w:val="28"/>
          <w:lang w:val="en-US"/>
        </w:rPr>
        <w:t>GetString</w:t>
      </w:r>
      <w:r w:rsidRPr="00757928">
        <w:rPr>
          <w:noProof/>
          <w:sz w:val="28"/>
          <w:szCs w:val="28"/>
        </w:rPr>
        <w:t>(</w:t>
      </w:r>
      <w:r w:rsidRPr="00757928">
        <w:rPr>
          <w:noProof/>
          <w:sz w:val="28"/>
          <w:szCs w:val="28"/>
          <w:lang w:val="en-US"/>
        </w:rPr>
        <w:t>buffer</w:t>
      </w:r>
      <w:r w:rsidRPr="00757928">
        <w:rPr>
          <w:noProof/>
          <w:sz w:val="28"/>
          <w:szCs w:val="28"/>
        </w:rPr>
        <w:t xml:space="preserve">, 0, </w:t>
      </w:r>
      <w:r w:rsidRPr="00757928">
        <w:rPr>
          <w:noProof/>
          <w:sz w:val="28"/>
          <w:szCs w:val="28"/>
          <w:lang w:val="en-US"/>
        </w:rPr>
        <w:t>bytesRead</w:t>
      </w:r>
      <w:r w:rsidRPr="00757928">
        <w:rPr>
          <w:noProof/>
          <w:sz w:val="28"/>
          <w:szCs w:val="28"/>
        </w:rPr>
        <w:t>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color w:val="008000"/>
          <w:sz w:val="28"/>
          <w:szCs w:val="28"/>
        </w:rPr>
        <w:t>//если мы находим символ конца сообщения &lt;TheEnd&g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</w:t>
      </w:r>
      <w:r w:rsidRPr="00757928">
        <w:rPr>
          <w:noProof/>
          <w:color w:val="0000FF"/>
          <w:sz w:val="28"/>
          <w:szCs w:val="28"/>
        </w:rPr>
        <w:t>if</w:t>
      </w:r>
      <w:r w:rsidRPr="00757928">
        <w:rPr>
          <w:noProof/>
          <w:sz w:val="28"/>
          <w:szCs w:val="28"/>
        </w:rPr>
        <w:t xml:space="preserve"> (content.IndexOf(</w:t>
      </w:r>
      <w:r w:rsidRPr="00757928">
        <w:rPr>
          <w:noProof/>
          <w:color w:val="800000"/>
          <w:sz w:val="28"/>
          <w:szCs w:val="28"/>
        </w:rPr>
        <w:t>"&lt;TheEnd"</w:t>
      </w:r>
      <w:r w:rsidRPr="00757928">
        <w:rPr>
          <w:noProof/>
          <w:sz w:val="28"/>
          <w:szCs w:val="28"/>
        </w:rPr>
        <w:t>) &gt; -1)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{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        </w:t>
      </w:r>
      <w:r w:rsidRPr="00757928">
        <w:rPr>
          <w:noProof/>
          <w:color w:val="008080"/>
          <w:sz w:val="28"/>
          <w:szCs w:val="28"/>
        </w:rPr>
        <w:t>Console</w:t>
      </w:r>
      <w:r w:rsidRPr="00757928">
        <w:rPr>
          <w:noProof/>
          <w:sz w:val="28"/>
          <w:szCs w:val="28"/>
        </w:rPr>
        <w:t>.WriteLine(</w:t>
      </w:r>
      <w:r w:rsidRPr="00757928">
        <w:rPr>
          <w:noProof/>
          <w:color w:val="800000"/>
          <w:sz w:val="28"/>
          <w:szCs w:val="28"/>
        </w:rPr>
        <w:t>"Считано {0} байт из сокета\n Данные: {1}"</w:t>
      </w:r>
      <w:r w:rsidRPr="00757928">
        <w:rPr>
          <w:noProof/>
          <w:sz w:val="28"/>
          <w:szCs w:val="28"/>
        </w:rPr>
        <w:t>, content.Length, content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t xml:space="preserve">                    </w:t>
      </w:r>
      <w:r w:rsidRPr="00757928">
        <w:rPr>
          <w:noProof/>
          <w:color w:val="0000FF"/>
          <w:sz w:val="28"/>
          <w:szCs w:val="28"/>
          <w:lang w:val="en-US"/>
        </w:rPr>
        <w:t>byte</w:t>
      </w:r>
      <w:r w:rsidRPr="00757928">
        <w:rPr>
          <w:noProof/>
          <w:sz w:val="28"/>
          <w:szCs w:val="28"/>
          <w:lang w:val="en-US"/>
        </w:rPr>
        <w:t xml:space="preserve">[] bytedata = </w:t>
      </w:r>
      <w:r w:rsidRPr="00757928">
        <w:rPr>
          <w:noProof/>
          <w:color w:val="008080"/>
          <w:sz w:val="28"/>
          <w:szCs w:val="28"/>
          <w:lang w:val="en-US"/>
        </w:rPr>
        <w:t>Encoding</w:t>
      </w:r>
      <w:r w:rsidRPr="00757928">
        <w:rPr>
          <w:noProof/>
          <w:sz w:val="28"/>
          <w:szCs w:val="28"/>
          <w:lang w:val="en-US"/>
        </w:rPr>
        <w:t>.ASCII.GetBytes(content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    </w:t>
      </w:r>
      <w:r w:rsidRPr="00757928">
        <w:rPr>
          <w:noProof/>
          <w:color w:val="008000"/>
          <w:sz w:val="28"/>
          <w:szCs w:val="28"/>
          <w:lang w:val="en-US"/>
        </w:rPr>
        <w:t>//</w:t>
      </w:r>
      <w:r w:rsidRPr="00757928">
        <w:rPr>
          <w:noProof/>
          <w:color w:val="008000"/>
          <w:sz w:val="28"/>
          <w:szCs w:val="28"/>
        </w:rPr>
        <w:t>отправляем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данные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обратно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клиенту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    handler.BeginSend(bytedata, 0, bytedata.Length, 0, </w:t>
      </w:r>
      <w:r w:rsidRPr="00757928">
        <w:rPr>
          <w:noProof/>
          <w:color w:val="0000FF"/>
          <w:sz w:val="28"/>
          <w:szCs w:val="28"/>
          <w:lang w:val="en-US"/>
        </w:rPr>
        <w:t>new</w:t>
      </w:r>
      <w:r w:rsidRPr="00757928">
        <w:rPr>
          <w:noProof/>
          <w:sz w:val="28"/>
          <w:szCs w:val="28"/>
          <w:lang w:val="en-US"/>
        </w:rPr>
        <w:t xml:space="preserve"> </w:t>
      </w:r>
      <w:r w:rsidRPr="00757928">
        <w:rPr>
          <w:noProof/>
          <w:color w:val="008080"/>
          <w:sz w:val="28"/>
          <w:szCs w:val="28"/>
          <w:lang w:val="en-US"/>
        </w:rPr>
        <w:t>AsyncCallback</w:t>
      </w:r>
      <w:r w:rsidRPr="00757928">
        <w:rPr>
          <w:noProof/>
          <w:sz w:val="28"/>
          <w:szCs w:val="28"/>
          <w:lang w:val="en-US"/>
        </w:rPr>
        <w:t>(SendCallBack), handler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lastRenderedPageBreak/>
        <w:t xml:space="preserve">                }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</w:t>
      </w:r>
      <w:r w:rsidRPr="00757928">
        <w:rPr>
          <w:noProof/>
          <w:color w:val="0000FF"/>
          <w:sz w:val="28"/>
          <w:szCs w:val="28"/>
          <w:lang w:val="en-US"/>
        </w:rPr>
        <w:t>else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8000"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{</w:t>
      </w:r>
      <w:r w:rsidRPr="00757928">
        <w:rPr>
          <w:noProof/>
          <w:color w:val="008000"/>
          <w:sz w:val="28"/>
          <w:szCs w:val="28"/>
          <w:lang w:val="en-US"/>
        </w:rPr>
        <w:t>//</w:t>
      </w:r>
      <w:r w:rsidRPr="00757928">
        <w:rPr>
          <w:noProof/>
          <w:color w:val="008000"/>
          <w:sz w:val="28"/>
          <w:szCs w:val="28"/>
        </w:rPr>
        <w:t>иначе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получаем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оставшиеся</w:t>
      </w:r>
      <w:r w:rsidRPr="00757928">
        <w:rPr>
          <w:noProof/>
          <w:color w:val="008000"/>
          <w:sz w:val="28"/>
          <w:szCs w:val="28"/>
          <w:lang w:val="en-US"/>
        </w:rPr>
        <w:t xml:space="preserve"> </w:t>
      </w:r>
      <w:r w:rsidRPr="00757928">
        <w:rPr>
          <w:noProof/>
          <w:color w:val="008000"/>
          <w:sz w:val="28"/>
          <w:szCs w:val="28"/>
        </w:rPr>
        <w:t>данные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handler.BeginReceive(buffer, 0, buffer.Length, 0, </w:t>
      </w:r>
      <w:r w:rsidRPr="00757928">
        <w:rPr>
          <w:noProof/>
          <w:color w:val="0000FF"/>
          <w:sz w:val="28"/>
          <w:szCs w:val="28"/>
          <w:lang w:val="en-US"/>
        </w:rPr>
        <w:t>new</w:t>
      </w:r>
      <w:r w:rsidRPr="00757928">
        <w:rPr>
          <w:noProof/>
          <w:sz w:val="28"/>
          <w:szCs w:val="28"/>
          <w:lang w:val="en-US"/>
        </w:rPr>
        <w:t xml:space="preserve"> </w:t>
      </w:r>
      <w:r w:rsidRPr="00757928">
        <w:rPr>
          <w:noProof/>
          <w:color w:val="008080"/>
          <w:sz w:val="28"/>
          <w:szCs w:val="28"/>
          <w:lang w:val="en-US"/>
        </w:rPr>
        <w:t>AsyncCallback</w:t>
      </w:r>
      <w:r w:rsidRPr="00757928">
        <w:rPr>
          <w:noProof/>
          <w:sz w:val="28"/>
          <w:szCs w:val="28"/>
          <w:lang w:val="en-US"/>
        </w:rPr>
        <w:t>(ReceiveCallBack), handler)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    }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     }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 xml:space="preserve">       }</w:t>
      </w:r>
    </w:p>
    <w:p w:rsidR="00203E31" w:rsidRPr="00757928" w:rsidRDefault="008051BA" w:rsidP="00203E31">
      <w:pPr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572125" cy="2171700"/>
            <wp:effectExtent l="0" t="0" r="0" b="0"/>
            <wp:docPr id="1082" name="Рисунок 1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2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>Задание -3:</w:t>
      </w:r>
      <w:r w:rsidRPr="00757928">
        <w:rPr>
          <w:sz w:val="28"/>
          <w:szCs w:val="28"/>
        </w:rPr>
        <w:t xml:space="preserve"> Создать два клиента, передающих сообщения посредством сервера. Сервер ведет подсчет переданных данных и предоставляет их по требованию клиента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 xml:space="preserve">Задание 4 :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ыполнить индивидуальное задание, полученное у преподавателя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Вопросы для самостоятельной работы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Преимущества асинхронного программирования сокетов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Методы, используемые в асинхронном приложении – клиента и приложении  -сервера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ак реализовано параллельное взаимодействие потоков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Сокеты, используемые на стороне сервера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ак возвращается управление текущему потоку?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Класс представители которого, помогают организовать синхронизацию.</w:t>
      </w:r>
    </w:p>
    <w:p w:rsidR="00203E31" w:rsidRPr="00757928" w:rsidRDefault="00203E31" w:rsidP="00203E31">
      <w:pPr>
        <w:numPr>
          <w:ilvl w:val="0"/>
          <w:numId w:val="82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Отличие передачи данных в синхронном приложении от асинхронного.</w:t>
      </w: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580B50" w:rsidRDefault="00203E31" w:rsidP="00203E31">
      <w:pPr>
        <w:ind w:right="-144"/>
        <w:jc w:val="center"/>
        <w:outlineLvl w:val="0"/>
        <w:rPr>
          <w:sz w:val="28"/>
          <w:szCs w:val="28"/>
        </w:rPr>
      </w:pPr>
      <w:bookmarkStart w:id="120" w:name="_Toc443714388"/>
      <w:bookmarkStart w:id="121" w:name="_Toc472443975"/>
      <w:bookmarkStart w:id="122" w:name="_Toc472588004"/>
      <w:bookmarkStart w:id="123" w:name="_Toc86311671"/>
      <w:r w:rsidRPr="00580B50">
        <w:rPr>
          <w:sz w:val="28"/>
          <w:szCs w:val="28"/>
        </w:rPr>
        <w:t>Практическое занятие №</w:t>
      </w:r>
      <w:r w:rsidR="00580B50">
        <w:rPr>
          <w:sz w:val="28"/>
          <w:szCs w:val="28"/>
        </w:rPr>
        <w:t>19</w:t>
      </w:r>
      <w:r w:rsidRPr="00580B50">
        <w:rPr>
          <w:sz w:val="28"/>
          <w:szCs w:val="28"/>
        </w:rPr>
        <w:br/>
        <w:t>Тема «Построение приложения на сокетах с использованием протокола ТСР»</w:t>
      </w:r>
      <w:bookmarkEnd w:id="120"/>
      <w:bookmarkEnd w:id="121"/>
      <w:bookmarkEnd w:id="122"/>
      <w:bookmarkEnd w:id="123"/>
    </w:p>
    <w:p w:rsidR="00580B50" w:rsidRPr="00580B50" w:rsidRDefault="00580B50" w:rsidP="00203E31">
      <w:pPr>
        <w:ind w:right="-144"/>
        <w:jc w:val="center"/>
        <w:rPr>
          <w:sz w:val="28"/>
          <w:szCs w:val="28"/>
        </w:rPr>
      </w:pPr>
      <w:r w:rsidRPr="00580B50">
        <w:rPr>
          <w:sz w:val="28"/>
        </w:rPr>
        <w:t>2 часа</w:t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u w:val="single"/>
        </w:rPr>
        <w:t xml:space="preserve">Задание 1: Создать многопоточное приложение. </w:t>
      </w:r>
      <w:r w:rsidRPr="00757928">
        <w:rPr>
          <w:sz w:val="28"/>
          <w:szCs w:val="28"/>
        </w:rPr>
        <w:t>Сервер, используя потоки возвращает клиентам, получаемые от них сообщения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</w:rPr>
        <w:lastRenderedPageBreak/>
        <w:t xml:space="preserve">Поддержку многопоточности обеспечивает пространство </w:t>
      </w:r>
      <w:r w:rsidRPr="00757928">
        <w:rPr>
          <w:sz w:val="28"/>
          <w:szCs w:val="28"/>
          <w:lang w:val="en-US"/>
        </w:rPr>
        <w:t>System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Threading</w:t>
      </w:r>
      <w:r w:rsidRPr="00757928">
        <w:rPr>
          <w:sz w:val="28"/>
          <w:szCs w:val="28"/>
        </w:rPr>
        <w:t xml:space="preserve">, класс </w:t>
      </w:r>
      <w:r w:rsidRPr="00757928">
        <w:rPr>
          <w:sz w:val="28"/>
          <w:szCs w:val="28"/>
          <w:lang w:val="en-US"/>
        </w:rPr>
        <w:t>Thread</w:t>
      </w:r>
      <w:r w:rsidRPr="00757928">
        <w:rPr>
          <w:sz w:val="28"/>
          <w:szCs w:val="28"/>
        </w:rPr>
        <w:t xml:space="preserve"> представляет отдельный поток. Делегат </w:t>
      </w:r>
      <w:r w:rsidRPr="00757928">
        <w:rPr>
          <w:sz w:val="28"/>
          <w:szCs w:val="28"/>
          <w:lang w:val="en-US"/>
        </w:rPr>
        <w:t>ThreadStart</w:t>
      </w:r>
      <w:r w:rsidRPr="00757928">
        <w:rPr>
          <w:sz w:val="28"/>
          <w:szCs w:val="28"/>
        </w:rPr>
        <w:t xml:space="preserve"> представляет точку входа, с которой начнется  выполнение потока. Метод </w:t>
      </w:r>
      <w:r w:rsidRPr="00757928">
        <w:rPr>
          <w:sz w:val="28"/>
          <w:szCs w:val="28"/>
          <w:lang w:val="en-US"/>
        </w:rPr>
        <w:t>Start</w:t>
      </w:r>
      <w:r w:rsidRPr="00757928">
        <w:rPr>
          <w:sz w:val="28"/>
          <w:szCs w:val="28"/>
        </w:rPr>
        <w:t>() уведомляет операционную систему , что поток изменил состояние и начал выполняться.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</w:rPr>
        <w:t>Клиент</w:t>
      </w:r>
      <w:r w:rsidRPr="00757928">
        <w:rPr>
          <w:sz w:val="28"/>
          <w:szCs w:val="28"/>
          <w:lang w:val="en-US"/>
        </w:rPr>
        <w:t xml:space="preserve"> –</w:t>
      </w:r>
      <w:r w:rsidRPr="00757928">
        <w:rPr>
          <w:sz w:val="28"/>
          <w:szCs w:val="28"/>
        </w:rPr>
        <w:t>приложение</w:t>
      </w:r>
      <w:r w:rsidRPr="00757928">
        <w:rPr>
          <w:sz w:val="28"/>
          <w:szCs w:val="28"/>
          <w:lang w:val="en-US"/>
        </w:rPr>
        <w:t xml:space="preserve">. 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Collections.Generic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Tex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Threading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.Sockets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IO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namespace</w:t>
      </w:r>
      <w:r w:rsidRPr="00757928">
        <w:rPr>
          <w:noProof/>
          <w:sz w:val="28"/>
          <w:szCs w:val="28"/>
          <w:lang w:val="en-US"/>
        </w:rPr>
        <w:t xml:space="preserve"> ThreadKlient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34075" cy="4819650"/>
            <wp:effectExtent l="0" t="0" r="0" b="0"/>
            <wp:docPr id="1083" name="Рисунок 1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3"/>
                    <pic:cNvPicPr>
                      <a:picLocks noChangeAspect="1" noChangeArrowheads="1"/>
                    </pic:cNvPicPr>
                  </pic:nvPicPr>
                  <pic:blipFill>
                    <a:blip r:embed="rId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1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t xml:space="preserve">            } } }}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Приложение –серве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Класс </w:t>
      </w:r>
      <w:r w:rsidRPr="00757928">
        <w:rPr>
          <w:sz w:val="28"/>
          <w:szCs w:val="28"/>
          <w:lang w:val="en-US"/>
        </w:rPr>
        <w:t>TCPListener</w:t>
      </w:r>
      <w:r w:rsidRPr="00757928">
        <w:rPr>
          <w:sz w:val="28"/>
          <w:szCs w:val="28"/>
        </w:rPr>
        <w:t xml:space="preserve"> слушает входящие запросы от клиентов, принимает запрос и создает новый экземпляр от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 или </w:t>
      </w:r>
      <w:r w:rsidRPr="00757928">
        <w:rPr>
          <w:sz w:val="28"/>
          <w:szCs w:val="28"/>
          <w:lang w:val="en-US"/>
        </w:rPr>
        <w:t>TCPClient</w:t>
      </w:r>
      <w:r w:rsidRPr="00757928">
        <w:rPr>
          <w:sz w:val="28"/>
          <w:szCs w:val="28"/>
        </w:rPr>
        <w:t xml:space="preserve"> для взаимодействия с клиентом. </w:t>
      </w:r>
      <w:r w:rsidRPr="00757928">
        <w:rPr>
          <w:sz w:val="28"/>
          <w:szCs w:val="28"/>
        </w:rPr>
        <w:lastRenderedPageBreak/>
        <w:t xml:space="preserve">После создания сокета слушает клиентов, уже приступив к прослушиванию можно вызвать метод </w:t>
      </w:r>
      <w:r w:rsidRPr="00757928">
        <w:rPr>
          <w:sz w:val="28"/>
          <w:szCs w:val="28"/>
          <w:lang w:val="en-US"/>
        </w:rPr>
        <w:t>Pending</w:t>
      </w:r>
      <w:r w:rsidRPr="00757928">
        <w:rPr>
          <w:sz w:val="28"/>
          <w:szCs w:val="28"/>
        </w:rPr>
        <w:t>(), чтобы проверять, нет ли ожидающих запросов о соединени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Типичная серверная программа оперирует двумя сокетами, один слушает запросы, другой – для взаимодействия с клиентом. Чтобы дать согласие на любой запрос – метод </w:t>
      </w:r>
      <w:r w:rsidRPr="00757928">
        <w:rPr>
          <w:sz w:val="28"/>
          <w:szCs w:val="28"/>
          <w:lang w:val="en-US"/>
        </w:rPr>
        <w:t>AcceptTcpClient</w:t>
      </w:r>
      <w:r w:rsidRPr="00757928">
        <w:rPr>
          <w:sz w:val="28"/>
          <w:szCs w:val="28"/>
        </w:rPr>
        <w:t xml:space="preserve">(). В многопоточном приложении дав согласие на соединение, сервер запускает новый поток, предназначенный для введения обмена с клиентом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Основной поток сервера продолжает слушать следующие запросы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ыполняемый во вторичном потоке метод реализован в другом классе </w:t>
      </w:r>
      <w:r w:rsidRPr="00757928">
        <w:rPr>
          <w:sz w:val="28"/>
          <w:szCs w:val="28"/>
          <w:lang w:val="en-US"/>
        </w:rPr>
        <w:t>ClientHandler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 Вводим переменную, чтобы передавать данные между основным и вторичным потоком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Метод </w:t>
      </w:r>
      <w:r w:rsidRPr="00757928">
        <w:rPr>
          <w:sz w:val="28"/>
          <w:szCs w:val="28"/>
          <w:lang w:val="en-US"/>
        </w:rPr>
        <w:t>RunClient</w:t>
      </w:r>
      <w:r w:rsidRPr="00757928">
        <w:rPr>
          <w:sz w:val="28"/>
          <w:szCs w:val="28"/>
        </w:rPr>
        <w:t>() отвечает за весь обмен с одним клиентом. Он выполняет процедуру создания сокета, чтение и запись сообщений в сокет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Листинг кода для серверного приложения.</w:t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  <w:r w:rsidRPr="00757928">
        <w:rPr>
          <w:noProof/>
          <w:color w:val="0000FF"/>
          <w:sz w:val="28"/>
          <w:szCs w:val="28"/>
        </w:rPr>
        <w:drawing>
          <wp:inline distT="0" distB="0" distL="0" distR="0">
            <wp:extent cx="5934075" cy="4276725"/>
            <wp:effectExtent l="0" t="0" r="0" b="0"/>
            <wp:docPr id="1084" name="Рисунок 1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4"/>
                    <pic:cNvPicPr>
                      <a:picLocks noChangeAspect="1" noChangeArrowheads="1"/>
                    </pic:cNvPicPr>
                  </pic:nvPicPr>
                  <pic:blipFill>
                    <a:blip r:embed="rId2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43600" cy="4352925"/>
            <wp:effectExtent l="0" t="0" r="0" b="0"/>
            <wp:docPr id="1085" name="Рисунок 1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5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E31" w:rsidRPr="00757928">
        <w:rPr>
          <w:noProof/>
          <w:sz w:val="28"/>
          <w:szCs w:val="28"/>
        </w:rPr>
        <w:t xml:space="preserve">   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Протестируйте многопоточное приложение, запустив сначала сервер, а затем несколько клиентов, введите разные имена пользователей и проследите взаимодействие клиентов и сервера.</w:t>
      </w:r>
    </w:p>
    <w:p w:rsidR="00203E31" w:rsidRPr="00757928" w:rsidRDefault="00203E31" w:rsidP="00203E31">
      <w:pPr>
        <w:ind w:right="-144"/>
        <w:rPr>
          <w:b/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для самостоятельной работы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1. Приложение получает небольшой текстовый файл с исходными данными для построения круговой диаграммы, содержимое которого, например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10,20,5,35,11,10,3,6,80,10,20,5,35,11,10,3,6,80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 этом файле находятся численные значения углов для отдельных секторов диаграммы, причем сумма этих значений равна 360 градусам. Сервер принимает этот файл через сеть и рисует круговую диаграмму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2. Создать клиент – серверное приложение, в котором сервер анализирует полученные сообщения от клиента и возвращает соответствующие значения, детали задания уточнить у преподавателя.</w:t>
      </w: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857FA2" w:rsidRDefault="00203E31" w:rsidP="00203E31">
      <w:pPr>
        <w:ind w:right="-144"/>
        <w:rPr>
          <w:sz w:val="28"/>
          <w:szCs w:val="28"/>
        </w:rPr>
      </w:pPr>
    </w:p>
    <w:p w:rsidR="00203E31" w:rsidRPr="00580B50" w:rsidRDefault="00203E31" w:rsidP="00203E31">
      <w:pPr>
        <w:ind w:right="-144"/>
        <w:jc w:val="center"/>
        <w:outlineLvl w:val="0"/>
        <w:rPr>
          <w:sz w:val="28"/>
          <w:szCs w:val="28"/>
        </w:rPr>
      </w:pPr>
      <w:bookmarkStart w:id="124" w:name="_Toc443714389"/>
      <w:bookmarkStart w:id="125" w:name="_Toc472443976"/>
      <w:bookmarkStart w:id="126" w:name="_Toc472588005"/>
      <w:bookmarkStart w:id="127" w:name="_Toc86311672"/>
      <w:r w:rsidRPr="00580B50">
        <w:rPr>
          <w:sz w:val="28"/>
          <w:szCs w:val="28"/>
        </w:rPr>
        <w:t xml:space="preserve">Практическое занятие № </w:t>
      </w:r>
      <w:r w:rsidR="00580B50" w:rsidRPr="00580B50">
        <w:rPr>
          <w:sz w:val="28"/>
          <w:szCs w:val="28"/>
        </w:rPr>
        <w:t>20</w:t>
      </w:r>
      <w:r w:rsidRPr="00580B50">
        <w:rPr>
          <w:sz w:val="28"/>
          <w:szCs w:val="28"/>
        </w:rPr>
        <w:br/>
        <w:t xml:space="preserve">Тема: «Создание приложений интерактивного форума, использующее </w:t>
      </w:r>
      <w:r w:rsidRPr="00580B50">
        <w:rPr>
          <w:sz w:val="28"/>
          <w:szCs w:val="28"/>
          <w:lang w:val="en-US"/>
        </w:rPr>
        <w:t>UDP</w:t>
      </w:r>
      <w:r w:rsidRPr="00580B50">
        <w:rPr>
          <w:sz w:val="28"/>
          <w:szCs w:val="28"/>
        </w:rPr>
        <w:t xml:space="preserve"> »</w:t>
      </w:r>
      <w:bookmarkEnd w:id="124"/>
      <w:bookmarkEnd w:id="125"/>
      <w:bookmarkEnd w:id="126"/>
      <w:bookmarkEnd w:id="127"/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lastRenderedPageBreak/>
        <w:t>UDP</w:t>
      </w:r>
      <w:r w:rsidRPr="00757928">
        <w:rPr>
          <w:sz w:val="28"/>
          <w:szCs w:val="28"/>
        </w:rPr>
        <w:t xml:space="preserve"> использует следующие известные порт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7380"/>
      </w:tblGrid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Номер порта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Описание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15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 xml:space="preserve">NETSTAT – </w:t>
            </w:r>
            <w:r w:rsidRPr="00757928">
              <w:rPr>
                <w:sz w:val="28"/>
                <w:szCs w:val="28"/>
              </w:rPr>
              <w:t xml:space="preserve"> состояние сети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53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DNS</w:t>
            </w:r>
            <w:r w:rsidRPr="00757928">
              <w:rPr>
                <w:sz w:val="28"/>
                <w:szCs w:val="28"/>
              </w:rPr>
              <w:t xml:space="preserve"> – сервер доменных имен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69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TFTP</w:t>
            </w:r>
            <w:r w:rsidRPr="00757928">
              <w:rPr>
                <w:sz w:val="28"/>
                <w:szCs w:val="28"/>
              </w:rPr>
              <w:t>- простейший протокол передачи файлов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137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</w:rPr>
              <w:t xml:space="preserve">Служба имен </w:t>
            </w:r>
            <w:r w:rsidRPr="00757928">
              <w:rPr>
                <w:sz w:val="28"/>
                <w:szCs w:val="28"/>
                <w:lang w:val="en-US"/>
              </w:rPr>
              <w:t>NetBIOS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138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 xml:space="preserve">Дейтаграммная служба </w:t>
            </w:r>
            <w:r w:rsidRPr="00757928">
              <w:rPr>
                <w:sz w:val="28"/>
                <w:szCs w:val="28"/>
                <w:lang w:val="en-US"/>
              </w:rPr>
              <w:t>NetBIOS</w:t>
            </w:r>
          </w:p>
        </w:tc>
      </w:tr>
      <w:tr w:rsidR="00203E31" w:rsidRPr="00757928" w:rsidTr="00F00D6A">
        <w:tc>
          <w:tcPr>
            <w:tcW w:w="1548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161</w:t>
            </w:r>
          </w:p>
        </w:tc>
        <w:tc>
          <w:tcPr>
            <w:tcW w:w="738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NMP</w:t>
            </w:r>
          </w:p>
        </w:tc>
      </w:tr>
    </w:tbl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Однонаправленны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-адрес уникально определяет хост в сети, тогда как группово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>-адрес определяет конкретную группу адресов в сети. Широковещательные адреса получаются и обрабатываются всеми хостами локальной сети или конкретной подсети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реда </w:t>
      </w:r>
      <w:r w:rsidRPr="00757928">
        <w:rPr>
          <w:sz w:val="28"/>
          <w:szCs w:val="28"/>
          <w:lang w:val="en-US"/>
        </w:rPr>
        <w:t>Microsoft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NET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Framework</w:t>
      </w:r>
      <w:r w:rsidRPr="00757928">
        <w:rPr>
          <w:sz w:val="28"/>
          <w:szCs w:val="28"/>
        </w:rPr>
        <w:t xml:space="preserve"> предоставляет класс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для реализации в сети протокола </w:t>
      </w:r>
      <w:r w:rsidRPr="00757928">
        <w:rPr>
          <w:sz w:val="28"/>
          <w:szCs w:val="28"/>
          <w:lang w:val="en-US"/>
        </w:rPr>
        <w:t>UDP</w:t>
      </w:r>
      <w:r w:rsidRPr="00757928">
        <w:rPr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Алгоритм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оздайте экземпляр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. Далее через метод </w:t>
      </w:r>
      <w:r w:rsidRPr="00757928">
        <w:rPr>
          <w:sz w:val="28"/>
          <w:szCs w:val="28"/>
          <w:lang w:val="en-US"/>
        </w:rPr>
        <w:t>Connect</w:t>
      </w:r>
      <w:r w:rsidRPr="00757928">
        <w:rPr>
          <w:sz w:val="28"/>
          <w:szCs w:val="28"/>
        </w:rPr>
        <w:t>() создается соединение с удаленным хостом. Особенность данного протокола, что метод соединения не устанавливает соединение с удаленным хостом до отправки или получения данных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Далее отправки и получении данных используется методы </w:t>
      </w:r>
      <w:r w:rsidRPr="00757928">
        <w:rPr>
          <w:sz w:val="28"/>
          <w:szCs w:val="28"/>
          <w:lang w:val="en-US"/>
        </w:rPr>
        <w:t>Send</w:t>
      </w:r>
      <w:r w:rsidRPr="00757928">
        <w:rPr>
          <w:sz w:val="28"/>
          <w:szCs w:val="28"/>
        </w:rPr>
        <w:t xml:space="preserve">() и </w:t>
      </w:r>
      <w:r w:rsidRPr="00757928">
        <w:rPr>
          <w:sz w:val="28"/>
          <w:szCs w:val="28"/>
          <w:lang w:val="en-US"/>
        </w:rPr>
        <w:t>Receive</w:t>
      </w:r>
      <w:r w:rsidRPr="00757928">
        <w:rPr>
          <w:sz w:val="28"/>
          <w:szCs w:val="28"/>
        </w:rPr>
        <w:t xml:space="preserve">(). В конце закрывается соединение методом </w:t>
      </w:r>
      <w:r w:rsidRPr="00757928">
        <w:rPr>
          <w:sz w:val="28"/>
          <w:szCs w:val="28"/>
          <w:lang w:val="en-US"/>
        </w:rPr>
        <w:t>Close</w:t>
      </w:r>
      <w:r w:rsidRPr="00757928">
        <w:rPr>
          <w:sz w:val="28"/>
          <w:szCs w:val="28"/>
        </w:rPr>
        <w:t xml:space="preserve"> ()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Если создать экземпляр класса следующим образом: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= </w:t>
      </w:r>
      <w:r w:rsidRPr="00757928">
        <w:rPr>
          <w:sz w:val="28"/>
          <w:szCs w:val="28"/>
          <w:lang w:val="en-US"/>
        </w:rPr>
        <w:t>new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(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этом случае будут использоваться произвольный свободный порт и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– адрес 0.0.0.0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Можно создать объект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, указав в параметре номер порта. Если номер порта находится вне пределов, указанных полями </w:t>
      </w:r>
      <w:r w:rsidRPr="00757928">
        <w:rPr>
          <w:sz w:val="28"/>
          <w:szCs w:val="28"/>
          <w:lang w:val="en-US"/>
        </w:rPr>
        <w:t>MinPort</w:t>
      </w:r>
      <w:r w:rsidRPr="00757928">
        <w:rPr>
          <w:sz w:val="28"/>
          <w:szCs w:val="28"/>
        </w:rPr>
        <w:t xml:space="preserve"> и </w:t>
      </w:r>
      <w:r w:rsidRPr="00757928">
        <w:rPr>
          <w:sz w:val="28"/>
          <w:szCs w:val="28"/>
          <w:lang w:val="en-US"/>
        </w:rPr>
        <w:t>MaxPort</w:t>
      </w:r>
      <w:r w:rsidRPr="00757928">
        <w:rPr>
          <w:sz w:val="28"/>
          <w:szCs w:val="28"/>
        </w:rPr>
        <w:t xml:space="preserve"> класса </w:t>
      </w:r>
      <w:r w:rsidRPr="00757928">
        <w:rPr>
          <w:sz w:val="28"/>
          <w:szCs w:val="28"/>
          <w:lang w:val="en-US"/>
        </w:rPr>
        <w:t>IPEndPoint</w:t>
      </w:r>
      <w:r w:rsidRPr="00757928">
        <w:rPr>
          <w:sz w:val="28"/>
          <w:szCs w:val="28"/>
        </w:rPr>
        <w:t>, или порт занят, то порождается исключение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//Создаем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>, используя номер порт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try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  <w:lang w:val="en-US"/>
        </w:rPr>
        <w:t>{ UdpClient udpClient = new UdpClient (5001);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  <w:lang w:val="en-US"/>
        </w:rPr>
        <w:t>}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sz w:val="28"/>
          <w:szCs w:val="28"/>
          <w:lang w:val="en-US"/>
        </w:rPr>
        <w:t>catch (ArgumentOutOfRangeExeption e)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{ </w:t>
      </w:r>
      <w:r w:rsidRPr="00757928">
        <w:rPr>
          <w:sz w:val="28"/>
          <w:szCs w:val="28"/>
          <w:lang w:val="en-US"/>
        </w:rPr>
        <w:t>Console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Writeline</w:t>
      </w:r>
      <w:r w:rsidRPr="00757928">
        <w:rPr>
          <w:sz w:val="28"/>
          <w:szCs w:val="28"/>
        </w:rPr>
        <w:t xml:space="preserve"> (“Неправильный номер порта”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}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catch</w:t>
      </w:r>
      <w:r w:rsidRPr="00757928">
        <w:rPr>
          <w:sz w:val="28"/>
          <w:szCs w:val="28"/>
        </w:rPr>
        <w:t xml:space="preserve"> (</w:t>
      </w:r>
      <w:r w:rsidRPr="00757928">
        <w:rPr>
          <w:sz w:val="28"/>
          <w:szCs w:val="28"/>
          <w:lang w:val="en-US"/>
        </w:rPr>
        <w:t>SocketExeption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e</w:t>
      </w:r>
      <w:r w:rsidRPr="00757928">
        <w:rPr>
          <w:sz w:val="28"/>
          <w:szCs w:val="28"/>
        </w:rPr>
        <w:t>)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{ </w:t>
      </w:r>
      <w:r w:rsidRPr="00757928">
        <w:rPr>
          <w:sz w:val="28"/>
          <w:szCs w:val="28"/>
          <w:lang w:val="en-US"/>
        </w:rPr>
        <w:t>Console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Writeline</w:t>
      </w:r>
      <w:r w:rsidRPr="00757928">
        <w:rPr>
          <w:sz w:val="28"/>
          <w:szCs w:val="28"/>
        </w:rPr>
        <w:t xml:space="preserve"> (“Порт уже используется”);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}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классе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есть два защищенных свойства, доступных из класса, в котором они объявлены, и из производного класса. Это означает, что к защищенным </w:t>
      </w:r>
      <w:r w:rsidRPr="00757928">
        <w:rPr>
          <w:sz w:val="28"/>
          <w:szCs w:val="28"/>
        </w:rPr>
        <w:lastRenderedPageBreak/>
        <w:t xml:space="preserve">свойствам нельзя напрямую обращаться из экземпляра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. Свойство </w:t>
      </w:r>
      <w:r w:rsidRPr="00757928">
        <w:rPr>
          <w:sz w:val="28"/>
          <w:szCs w:val="28"/>
          <w:lang w:val="en-US"/>
        </w:rPr>
        <w:t>Active</w:t>
      </w:r>
      <w:r w:rsidRPr="00757928">
        <w:rPr>
          <w:sz w:val="28"/>
          <w:szCs w:val="28"/>
        </w:rPr>
        <w:t xml:space="preserve"> используется для проверки соединения с удаленным хостом. Это свойство возвращает значение </w:t>
      </w:r>
      <w:r w:rsidRPr="00757928">
        <w:rPr>
          <w:sz w:val="28"/>
          <w:szCs w:val="28"/>
          <w:lang w:val="en-US"/>
        </w:rPr>
        <w:t>true</w:t>
      </w:r>
      <w:r w:rsidRPr="00757928">
        <w:rPr>
          <w:sz w:val="28"/>
          <w:szCs w:val="28"/>
        </w:rPr>
        <w:t>, если соединение активно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войство </w:t>
      </w:r>
      <w:r w:rsidRPr="00757928">
        <w:rPr>
          <w:sz w:val="28"/>
          <w:szCs w:val="28"/>
          <w:lang w:val="en-US"/>
        </w:rPr>
        <w:t>Client</w:t>
      </w:r>
      <w:r w:rsidRPr="00757928">
        <w:rPr>
          <w:sz w:val="28"/>
          <w:szCs w:val="28"/>
        </w:rPr>
        <w:t xml:space="preserve"> используется для получения базового объекта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, оно позволяет обращаться к лежащему в основе сокету и следовательно, всем членам класса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, недоступным через класс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. Например, в свойстве </w:t>
      </w:r>
      <w:r w:rsidRPr="00757928">
        <w:rPr>
          <w:sz w:val="28"/>
          <w:szCs w:val="28"/>
          <w:lang w:val="en-US"/>
        </w:rPr>
        <w:t>Blocking</w:t>
      </w:r>
      <w:r w:rsidRPr="00757928">
        <w:rPr>
          <w:sz w:val="28"/>
          <w:szCs w:val="28"/>
        </w:rPr>
        <w:t xml:space="preserve"> класса </w:t>
      </w:r>
      <w:r w:rsidRPr="00757928">
        <w:rPr>
          <w:sz w:val="28"/>
          <w:szCs w:val="28"/>
          <w:lang w:val="en-US"/>
        </w:rPr>
        <w:t>Socket</w:t>
      </w:r>
      <w:r w:rsidRPr="00757928">
        <w:rPr>
          <w:sz w:val="28"/>
          <w:szCs w:val="28"/>
        </w:rPr>
        <w:t xml:space="preserve"> можно указать, находится ли сокет в блокирующем режиме. С помощью доступных членов класса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этого сделать нельзя. В следующем примере используются оба этих свойства. Реализуйте его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34075" cy="4343400"/>
            <wp:effectExtent l="0" t="0" r="0" b="0"/>
            <wp:docPr id="1086" name="Рисунок 1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6"/>
                    <pic:cNvPicPr>
                      <a:picLocks noChangeAspect="1" noChangeArrowheads="1"/>
                    </pic:cNvPicPr>
                  </pic:nvPicPr>
                  <pic:blipFill>
                    <a:blip r:embed="rId2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 xml:space="preserve">Приложение интерактивного форума, использующее </w:t>
      </w:r>
      <w:r w:rsidRPr="00757928">
        <w:rPr>
          <w:b/>
          <w:sz w:val="28"/>
          <w:szCs w:val="28"/>
          <w:lang w:val="en-US"/>
        </w:rPr>
        <w:t>UDP</w:t>
      </w:r>
      <w:r w:rsidRPr="00757928">
        <w:rPr>
          <w:b/>
          <w:sz w:val="28"/>
          <w:szCs w:val="28"/>
        </w:rPr>
        <w:t>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усть диалоговое приложение использует отдельный поток, чтобы слушать сообщения от удаленных хостов. Это приложение разделено на три логические части. В первой части пользователю предлагается ввести информацию о локальных и удаленных портах и удаленном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 – адресе, которые он хочет использовать. Во второй части приложение слушает входящие данные от удаленного хоста. Метод </w:t>
      </w:r>
      <w:r w:rsidRPr="00757928">
        <w:rPr>
          <w:sz w:val="28"/>
          <w:szCs w:val="28"/>
          <w:lang w:val="en-US"/>
        </w:rPr>
        <w:t>Receive</w:t>
      </w:r>
      <w:r w:rsidRPr="00757928">
        <w:rPr>
          <w:sz w:val="28"/>
          <w:szCs w:val="28"/>
        </w:rPr>
        <w:t xml:space="preserve">() проверяет наличие входящих дейтаграмм и блокирует поток, пока от удаленного хоста не поступит сообщение. Чтобы отделить этот процесс от основной последовательности действий, создается новый поток. Третий блок в приложении принимает данные, введенные пользователем, и отправляет их указанному </w:t>
      </w:r>
      <w:r w:rsidRPr="00757928">
        <w:rPr>
          <w:sz w:val="28"/>
          <w:szCs w:val="28"/>
        </w:rPr>
        <w:lastRenderedPageBreak/>
        <w:t>удаленному порту. Он выполняется на основном потоке, пока рабочий поток продолжает слушать входящие сообщения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Реализуйте следующий код чата: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838825" cy="4219575"/>
            <wp:effectExtent l="0" t="0" r="0" b="0"/>
            <wp:docPr id="1087" name="Рисунок 1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7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676900" cy="4810125"/>
            <wp:effectExtent l="0" t="0" r="0" b="0"/>
            <wp:docPr id="1088" name="Рисунок 1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8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43600" cy="3162300"/>
            <wp:effectExtent l="0" t="0" r="0" b="0"/>
            <wp:docPr id="1089" name="Рисунок 1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9"/>
                    <pic:cNvPicPr>
                      <a:picLocks noChangeAspect="1" noChangeArrowheads="1"/>
                    </pic:cNvPicPr>
                  </pic:nvPicPr>
                  <pic:blipFill>
                    <a:blip r:embed="rId2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Запустите два экземпляра приложения, для тестирования на локальной машине в качестве номера локального порта выберите 5001, а для удаленного 5002,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- адрес </w:t>
      </w:r>
      <w:r w:rsidRPr="00757928">
        <w:rPr>
          <w:sz w:val="28"/>
          <w:szCs w:val="28"/>
        </w:rPr>
        <w:lastRenderedPageBreak/>
        <w:t xml:space="preserve">127.0.0.1, во втором приложении локальный порт – 5002, удаленный – 5001,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>- адрес 127.0.0.1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jc w:val="center"/>
        <w:rPr>
          <w:b/>
          <w:sz w:val="28"/>
          <w:szCs w:val="28"/>
        </w:rPr>
      </w:pPr>
      <w:r w:rsidRPr="00757928">
        <w:rPr>
          <w:b/>
          <w:sz w:val="28"/>
          <w:szCs w:val="28"/>
        </w:rPr>
        <w:t>Приложение передачи файлов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Создадим приложение для передачи файлов и сериализованного объекта. Программы отправителя и получателя разделены на две логические части. В первой части отправитель посылает  получателю информацию о файле как сериализованный объект, а во второй части отправляет сам файл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В получателе в первой части принимает сериализованный объект с соответсвующей информацией, а вторая часть создает файл  на машине получателя. Сохраненный файл будем открывать соответствующей программой(например, *. </w:t>
      </w:r>
      <w:r w:rsidRPr="00757928">
        <w:rPr>
          <w:sz w:val="28"/>
          <w:szCs w:val="28"/>
          <w:lang w:val="en-US"/>
        </w:rPr>
        <w:t>doc</w:t>
      </w:r>
      <w:r w:rsidRPr="00757928">
        <w:rPr>
          <w:sz w:val="28"/>
          <w:szCs w:val="28"/>
        </w:rPr>
        <w:t xml:space="preserve">  в </w:t>
      </w:r>
      <w:r w:rsidRPr="00757928">
        <w:rPr>
          <w:sz w:val="28"/>
          <w:szCs w:val="28"/>
          <w:lang w:val="en-US"/>
        </w:rPr>
        <w:t>Word</w:t>
      </w:r>
      <w:r w:rsidRPr="00757928">
        <w:rPr>
          <w:sz w:val="28"/>
          <w:szCs w:val="28"/>
        </w:rPr>
        <w:t>, а *.</w:t>
      </w:r>
      <w:r w:rsidRPr="00757928">
        <w:rPr>
          <w:sz w:val="28"/>
          <w:szCs w:val="28"/>
          <w:lang w:val="en-US"/>
        </w:rPr>
        <w:t>htm</w:t>
      </w:r>
      <w:r w:rsidRPr="00757928">
        <w:rPr>
          <w:sz w:val="28"/>
          <w:szCs w:val="28"/>
        </w:rPr>
        <w:t xml:space="preserve"> – браузером </w:t>
      </w:r>
      <w:r w:rsidRPr="00757928">
        <w:rPr>
          <w:sz w:val="28"/>
          <w:szCs w:val="28"/>
          <w:lang w:val="en-US"/>
        </w:rPr>
        <w:t>Internet</w:t>
      </w:r>
      <w:r w:rsidRPr="00757928">
        <w:rPr>
          <w:sz w:val="28"/>
          <w:szCs w:val="28"/>
        </w:rPr>
        <w:t xml:space="preserve"> </w:t>
      </w:r>
      <w:r w:rsidRPr="00757928">
        <w:rPr>
          <w:sz w:val="28"/>
          <w:szCs w:val="28"/>
          <w:lang w:val="en-US"/>
        </w:rPr>
        <w:t>Explorer</w:t>
      </w:r>
      <w:r w:rsidRPr="00757928">
        <w:rPr>
          <w:sz w:val="28"/>
          <w:szCs w:val="28"/>
        </w:rPr>
        <w:t xml:space="preserve"> ).</w:t>
      </w:r>
    </w:p>
    <w:p w:rsidR="00203E31" w:rsidRPr="00757928" w:rsidRDefault="00203E31" w:rsidP="00203E31">
      <w:pPr>
        <w:ind w:right="-144"/>
        <w:jc w:val="center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Файловый сервер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Файловый сервер – это простое консольное приложение, реализованное в классе </w:t>
      </w:r>
      <w:r w:rsidRPr="00757928">
        <w:rPr>
          <w:sz w:val="28"/>
          <w:szCs w:val="28"/>
          <w:lang w:val="en-US"/>
        </w:rPr>
        <w:t>FileSender</w:t>
      </w:r>
      <w:r w:rsidRPr="00757928">
        <w:rPr>
          <w:sz w:val="28"/>
          <w:szCs w:val="28"/>
        </w:rPr>
        <w:t xml:space="preserve">. В этом классе есть вложенный класс </w:t>
      </w: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>, содержащий информацию о файле – тип и размер файла. Начнем с импорта необходимых пространств имен и объявления полей класса. В классе есть память закрытых полей: экземпляр класс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 xml:space="preserve">, Объект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, а также информация о соединении с удаленным клиентом и объект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для считывания файла, который отправляется клиенту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Чтобы послать через сеть объект </w:t>
      </w: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>, его требуется сериализовать, поэтому добавляем атрибут [</w:t>
      </w:r>
      <w:r w:rsidRPr="00757928">
        <w:rPr>
          <w:sz w:val="28"/>
          <w:szCs w:val="28"/>
          <w:lang w:val="en-US"/>
        </w:rPr>
        <w:t>Serializable</w:t>
      </w:r>
      <w:r w:rsidRPr="00757928">
        <w:rPr>
          <w:sz w:val="28"/>
          <w:szCs w:val="28"/>
        </w:rPr>
        <w:t>]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риглашаем пользователя ввести удаленный </w:t>
      </w:r>
      <w:r w:rsidRPr="00757928">
        <w:rPr>
          <w:sz w:val="28"/>
          <w:szCs w:val="28"/>
          <w:lang w:val="en-US"/>
        </w:rPr>
        <w:t>IP</w:t>
      </w:r>
      <w:r w:rsidRPr="00757928">
        <w:rPr>
          <w:sz w:val="28"/>
          <w:szCs w:val="28"/>
        </w:rPr>
        <w:t xml:space="preserve">-адрес, по которому нужно отправить файл, путь и имя отправляемого файла. Открываем этот файл в объекте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и определяем его длину. Если она больше максимально допустимой длины, равной 8192 байтам, закрываем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 и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и выходим из приложения. Иначе отправляем информацию о файле, выжидаем две секунды, вызвав метод </w:t>
      </w:r>
      <w:r w:rsidRPr="00757928">
        <w:rPr>
          <w:sz w:val="28"/>
          <w:szCs w:val="28"/>
          <w:lang w:val="en-US"/>
        </w:rPr>
        <w:t>Thread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Sleep</w:t>
      </w:r>
      <w:r w:rsidRPr="00757928">
        <w:rPr>
          <w:sz w:val="28"/>
          <w:szCs w:val="28"/>
        </w:rPr>
        <w:t xml:space="preserve">(), и отправляем сам файл. Метод </w:t>
      </w:r>
      <w:r w:rsidRPr="00757928">
        <w:rPr>
          <w:sz w:val="28"/>
          <w:szCs w:val="28"/>
          <w:lang w:val="en-US"/>
        </w:rPr>
        <w:t>SendFileInfo</w:t>
      </w:r>
      <w:r w:rsidRPr="00757928">
        <w:rPr>
          <w:sz w:val="28"/>
          <w:szCs w:val="28"/>
        </w:rPr>
        <w:t xml:space="preserve">() заполняет поля объекта </w:t>
      </w:r>
      <w:r w:rsidRPr="00757928">
        <w:rPr>
          <w:sz w:val="28"/>
          <w:szCs w:val="28"/>
          <w:lang w:val="en-US"/>
        </w:rPr>
        <w:t>FileDetails</w:t>
      </w:r>
      <w:r w:rsidRPr="00757928">
        <w:rPr>
          <w:sz w:val="28"/>
          <w:szCs w:val="28"/>
        </w:rPr>
        <w:t xml:space="preserve">, а затем сериализует объект в </w:t>
      </w:r>
      <w:r w:rsidRPr="00757928">
        <w:rPr>
          <w:sz w:val="28"/>
          <w:szCs w:val="28"/>
          <w:lang w:val="en-US"/>
        </w:rPr>
        <w:t>MemoriStream</w:t>
      </w:r>
      <w:r w:rsidRPr="00757928">
        <w:rPr>
          <w:sz w:val="28"/>
          <w:szCs w:val="28"/>
        </w:rPr>
        <w:t xml:space="preserve">, используя объект </w:t>
      </w:r>
      <w:r w:rsidRPr="00757928">
        <w:rPr>
          <w:sz w:val="28"/>
          <w:szCs w:val="28"/>
          <w:lang w:val="en-US"/>
        </w:rPr>
        <w:t>XmlSerializer</w:t>
      </w:r>
      <w:r w:rsidRPr="00757928">
        <w:rPr>
          <w:sz w:val="28"/>
          <w:szCs w:val="28"/>
        </w:rPr>
        <w:t xml:space="preserve">. Этот объект считывается в массив байтов и передается методу </w:t>
      </w:r>
      <w:r w:rsidRPr="00757928">
        <w:rPr>
          <w:sz w:val="28"/>
          <w:szCs w:val="28"/>
          <w:lang w:val="en-US"/>
        </w:rPr>
        <w:t>Send</w:t>
      </w:r>
      <w:r w:rsidRPr="00757928">
        <w:rPr>
          <w:sz w:val="28"/>
          <w:szCs w:val="28"/>
        </w:rPr>
        <w:t xml:space="preserve">() класса </w:t>
      </w:r>
      <w:r w:rsidRPr="00757928">
        <w:rPr>
          <w:sz w:val="28"/>
          <w:szCs w:val="28"/>
          <w:lang w:val="en-US"/>
        </w:rPr>
        <w:t>UdpClient</w:t>
      </w:r>
      <w:r w:rsidRPr="00757928">
        <w:rPr>
          <w:sz w:val="28"/>
          <w:szCs w:val="28"/>
        </w:rPr>
        <w:t xml:space="preserve">, который отправляет информацию о файле клиенту. Метод </w:t>
      </w:r>
      <w:r w:rsidRPr="00757928">
        <w:rPr>
          <w:sz w:val="28"/>
          <w:szCs w:val="28"/>
          <w:lang w:val="en-US"/>
        </w:rPr>
        <w:t>SendFile</w:t>
      </w:r>
      <w:r w:rsidRPr="00757928">
        <w:rPr>
          <w:sz w:val="28"/>
          <w:szCs w:val="28"/>
        </w:rPr>
        <w:t xml:space="preserve">() просто считывает содержимое файла из </w:t>
      </w:r>
      <w:r w:rsidRPr="00757928">
        <w:rPr>
          <w:sz w:val="28"/>
          <w:szCs w:val="28"/>
          <w:lang w:val="en-US"/>
        </w:rPr>
        <w:t>FileStream</w:t>
      </w:r>
      <w:r w:rsidRPr="00757928">
        <w:rPr>
          <w:sz w:val="28"/>
          <w:szCs w:val="28"/>
        </w:rPr>
        <w:t xml:space="preserve"> в массив байтов и отправляет его клиенту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IO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Threading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Xml.Serialization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.Sockets;</w:t>
      </w:r>
    </w:p>
    <w:p w:rsidR="00203E31" w:rsidRPr="00757928" w:rsidRDefault="00203E31" w:rsidP="00203E31">
      <w:pPr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Diagnostics;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53125" cy="4267200"/>
            <wp:effectExtent l="0" t="0" r="0" b="0"/>
            <wp:docPr id="1090" name="Рисунок 1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0"/>
                    <pic:cNvPicPr>
                      <a:picLocks noChangeAspect="1" noChangeArrowheads="1"/>
                    </pic:cNvPicPr>
                  </pic:nvPicPr>
                  <pic:blipFill>
                    <a:blip r:embed="rId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6438900" cy="4067175"/>
            <wp:effectExtent l="0" t="0" r="0" b="0"/>
            <wp:docPr id="1091" name="Рисунок 1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1"/>
                    <pic:cNvPicPr>
                      <a:picLocks noChangeAspect="1" noChangeArrowheads="1"/>
                    </pic:cNvPicPr>
                  </pic:nvPicPr>
                  <pic:blipFill>
                    <a:blip r:embed="rId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90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353050" cy="4181475"/>
            <wp:effectExtent l="0" t="0" r="0" b="0"/>
            <wp:docPr id="1092" name="Рисунок 1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2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41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4238625" cy="695325"/>
            <wp:effectExtent l="0" t="0" r="0" b="0"/>
            <wp:docPr id="1093" name="Рисунок 1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3"/>
                    <pic:cNvPicPr>
                      <a:picLocks noChangeAspect="1" noChangeArrowheads="1"/>
                    </pic:cNvPicPr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jc w:val="center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Приемник файла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Приемник файла – тоже консольное приложение, реализованное в классе </w:t>
      </w:r>
      <w:r w:rsidRPr="00757928">
        <w:rPr>
          <w:sz w:val="28"/>
          <w:szCs w:val="28"/>
          <w:lang w:val="en-US"/>
        </w:rPr>
        <w:t>FileRecv</w:t>
      </w:r>
      <w:r w:rsidRPr="00757928">
        <w:rPr>
          <w:sz w:val="28"/>
          <w:szCs w:val="28"/>
        </w:rPr>
        <w:t>. Здесь так же начинаем с экспорта необходимых пространств имен и объявление полей класса. Потребуется десериализовать информацию о файле, отправленную сервером, в объект FileDetals, поэтому нужно определить этот класс и в приложение – клиенте. Метод Main () этого приложение только называет два метода, чтобы получить, соответственно, информацию о файле и сам файл. Метод Main () этого приложение только называет два метода, чтобы получить, соответственно, информацию о файле и сам файл. Метод ReceiveFile() получает файл от сервера и сохраняет его на диске под именем temp, добавляя расширение, извлеченное из объекта FileDetails. Затем вызываем статический метод Process.Start() и открываем документ связанной с расширением программой.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Xml.Serialization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Net.Sockets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Diagnostics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IO;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lastRenderedPageBreak/>
        <w:t>namespace</w:t>
      </w:r>
      <w:r w:rsidRPr="00757928">
        <w:rPr>
          <w:noProof/>
          <w:sz w:val="28"/>
          <w:szCs w:val="28"/>
          <w:lang w:val="en-US"/>
        </w:rPr>
        <w:t xml:space="preserve"> FileRecs</w:t>
      </w: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sz w:val="28"/>
          <w:szCs w:val="28"/>
          <w:lang w:val="en-US"/>
        </w:rPr>
      </w:pPr>
      <w:r w:rsidRPr="00757928">
        <w:rPr>
          <w:noProof/>
          <w:sz w:val="28"/>
          <w:szCs w:val="28"/>
          <w:lang w:val="en-US"/>
        </w:rPr>
        <w:t>{</w:t>
      </w:r>
    </w:p>
    <w:p w:rsidR="00203E31" w:rsidRPr="00757928" w:rsidRDefault="00203E31" w:rsidP="00203E31">
      <w:pPr>
        <w:ind w:right="-144"/>
        <w:rPr>
          <w:noProof/>
          <w:color w:val="008080"/>
          <w:sz w:val="28"/>
          <w:szCs w:val="28"/>
        </w:rPr>
      </w:pPr>
      <w:r w:rsidRPr="00757928">
        <w:rPr>
          <w:noProof/>
          <w:sz w:val="28"/>
          <w:szCs w:val="28"/>
          <w:lang w:val="en-US"/>
        </w:rPr>
        <w:t xml:space="preserve">    </w:t>
      </w:r>
      <w:r w:rsidRPr="00757928">
        <w:rPr>
          <w:noProof/>
          <w:color w:val="0000FF"/>
          <w:sz w:val="28"/>
          <w:szCs w:val="28"/>
        </w:rPr>
        <w:t>class</w:t>
      </w:r>
      <w:r w:rsidRPr="00757928">
        <w:rPr>
          <w:noProof/>
          <w:sz w:val="28"/>
          <w:szCs w:val="28"/>
        </w:rPr>
        <w:t xml:space="preserve"> </w:t>
      </w:r>
      <w:r w:rsidRPr="00757928">
        <w:rPr>
          <w:noProof/>
          <w:color w:val="008080"/>
          <w:sz w:val="28"/>
          <w:szCs w:val="28"/>
        </w:rPr>
        <w:t>Program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6029325" cy="4162425"/>
            <wp:effectExtent l="0" t="0" r="0" b="0"/>
            <wp:docPr id="1094" name="Рисунок 1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4"/>
                    <pic:cNvPicPr>
                      <a:picLocks noChangeAspect="1" noChangeArrowheads="1"/>
                    </pic:cNvPicPr>
                  </pic:nvPicPr>
                  <pic:blipFill>
                    <a:blip r:embed="rId2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6448425" cy="3971925"/>
            <wp:effectExtent l="0" t="0" r="0" b="0"/>
            <wp:docPr id="1095" name="Рисунок 1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5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6448425" cy="1685925"/>
            <wp:effectExtent l="0" t="0" r="0" b="0"/>
            <wp:docPr id="1096" name="Рисунок 1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6"/>
                    <pic:cNvPicPr>
                      <a:picLocks noChangeAspect="1" noChangeArrowheads="1"/>
                    </pic:cNvPicPr>
                  </pic:nvPicPr>
                  <pic:blipFill>
                    <a:blip r:embed="rId2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jc w:val="center"/>
        <w:rPr>
          <w:b/>
          <w:i/>
          <w:sz w:val="28"/>
          <w:szCs w:val="28"/>
        </w:rPr>
      </w:pPr>
      <w:r w:rsidRPr="00757928">
        <w:rPr>
          <w:b/>
          <w:i/>
          <w:sz w:val="28"/>
          <w:szCs w:val="28"/>
        </w:rPr>
        <w:t>Задание для самостоятельной работы:</w:t>
      </w:r>
    </w:p>
    <w:p w:rsidR="00203E31" w:rsidRPr="00757928" w:rsidRDefault="00203E31" w:rsidP="00203E31">
      <w:pPr>
        <w:numPr>
          <w:ilvl w:val="0"/>
          <w:numId w:val="83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 xml:space="preserve">Создать приложение отправки и получения файла в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– приложении с подтверждением от сервера о получении отправляемых ему данных.</w:t>
      </w:r>
    </w:p>
    <w:p w:rsidR="00203E31" w:rsidRPr="00757928" w:rsidRDefault="00203E31" w:rsidP="00203E31">
      <w:pPr>
        <w:numPr>
          <w:ilvl w:val="0"/>
          <w:numId w:val="83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Серверное приложение перекодирует в теги и возвращает ответ в браузере клиента.</w:t>
      </w:r>
    </w:p>
    <w:p w:rsidR="00203E31" w:rsidRPr="00757928" w:rsidRDefault="00203E31" w:rsidP="00203E31">
      <w:pPr>
        <w:numPr>
          <w:ilvl w:val="0"/>
          <w:numId w:val="83"/>
        </w:numPr>
        <w:ind w:left="0" w:right="-144" w:firstLine="0"/>
        <w:rPr>
          <w:sz w:val="28"/>
          <w:szCs w:val="28"/>
        </w:rPr>
      </w:pPr>
      <w:r w:rsidRPr="00757928">
        <w:rPr>
          <w:sz w:val="28"/>
          <w:szCs w:val="28"/>
        </w:rPr>
        <w:t>Выполнить задание преподавателя.</w:t>
      </w: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</w:p>
    <w:p w:rsidR="00203E31" w:rsidRPr="00580B50" w:rsidRDefault="00580B50" w:rsidP="00203E31">
      <w:pPr>
        <w:ind w:right="-144"/>
        <w:jc w:val="center"/>
        <w:outlineLvl w:val="0"/>
        <w:rPr>
          <w:sz w:val="28"/>
          <w:szCs w:val="28"/>
        </w:rPr>
      </w:pPr>
      <w:bookmarkStart w:id="128" w:name="_Toc443714390"/>
      <w:bookmarkStart w:id="129" w:name="_Toc472443977"/>
      <w:bookmarkStart w:id="130" w:name="_Toc472588006"/>
      <w:bookmarkStart w:id="131" w:name="_Toc86311673"/>
      <w:r>
        <w:rPr>
          <w:color w:val="000000"/>
          <w:sz w:val="28"/>
          <w:szCs w:val="28"/>
        </w:rPr>
        <w:t>Практическая</w:t>
      </w:r>
      <w:r w:rsidRPr="00580B50">
        <w:t xml:space="preserve"> </w:t>
      </w:r>
      <w:r w:rsidRPr="00580B50">
        <w:rPr>
          <w:sz w:val="28"/>
        </w:rPr>
        <w:t>подготовка</w:t>
      </w:r>
      <w:r w:rsidRPr="00580B50">
        <w:rPr>
          <w:color w:val="000000"/>
          <w:sz w:val="32"/>
          <w:szCs w:val="28"/>
        </w:rPr>
        <w:t xml:space="preserve"> </w:t>
      </w:r>
      <w:r w:rsidR="00203E31" w:rsidRPr="00580B50">
        <w:rPr>
          <w:sz w:val="28"/>
          <w:szCs w:val="28"/>
        </w:rPr>
        <w:t xml:space="preserve">№ </w:t>
      </w:r>
      <w:r>
        <w:rPr>
          <w:sz w:val="28"/>
          <w:szCs w:val="28"/>
        </w:rPr>
        <w:t>20</w:t>
      </w:r>
      <w:r w:rsidR="00203E31" w:rsidRPr="00757928">
        <w:rPr>
          <w:b/>
          <w:i/>
          <w:sz w:val="28"/>
          <w:szCs w:val="28"/>
        </w:rPr>
        <w:br/>
      </w:r>
      <w:r w:rsidR="00203E31" w:rsidRPr="00580B50">
        <w:rPr>
          <w:sz w:val="28"/>
          <w:szCs w:val="28"/>
        </w:rPr>
        <w:t>Тема: «Использование сокетов групповой рассылки»</w:t>
      </w:r>
      <w:bookmarkEnd w:id="128"/>
      <w:bookmarkEnd w:id="129"/>
      <w:bookmarkEnd w:id="130"/>
      <w:bookmarkEnd w:id="131"/>
    </w:p>
    <w:p w:rsidR="00580B50" w:rsidRDefault="00580B50" w:rsidP="00203E31">
      <w:pPr>
        <w:ind w:right="-144"/>
        <w:jc w:val="center"/>
        <w:rPr>
          <w:sz w:val="28"/>
          <w:szCs w:val="28"/>
        </w:rPr>
      </w:pPr>
      <w:r w:rsidRPr="00580B50">
        <w:rPr>
          <w:sz w:val="28"/>
        </w:rPr>
        <w:t>2 часа</w:t>
      </w:r>
    </w:p>
    <w:p w:rsidR="00203E31" w:rsidRPr="00580B50" w:rsidRDefault="00203E31" w:rsidP="00203E31">
      <w:pPr>
        <w:ind w:right="-144"/>
        <w:jc w:val="center"/>
        <w:rPr>
          <w:sz w:val="28"/>
          <w:szCs w:val="28"/>
        </w:rPr>
      </w:pPr>
      <w:r w:rsidRPr="00580B50">
        <w:rPr>
          <w:sz w:val="28"/>
          <w:szCs w:val="28"/>
        </w:rPr>
        <w:t>Задание к лабораторной работ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Создадим приложение групповой рассылки и интерактивного форума, к которому могут обратиться несколько пользователей, чтобы отправить сообщение всем остальным клиентам. В этом приложении каждая станция действует и как клиент, и как сервер. Каждый пользователь может ввести сообщение, отправляемое всем участникам форума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Строим следующую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–форму: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143500" cy="3448050"/>
            <wp:effectExtent l="0" t="0" r="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2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44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В таблице показаны основные элементы управления формы с их именами изначениями свойств по умолчанию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0"/>
        <w:gridCol w:w="3190"/>
        <w:gridCol w:w="3191"/>
      </w:tblGrid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ип элемент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имя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Свойства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textName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кнопк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buttonStart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кнопк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buttonStop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Enabled = “false”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кнопка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buttonSend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Enabled = “false”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textMessage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Multiline = true</w:t>
            </w:r>
          </w:p>
        </w:tc>
      </w:tr>
      <w:tr w:rsidR="00203E31" w:rsidRPr="003D3D0F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  <w:lang w:val="en-US"/>
              </w:rPr>
              <w:t>textMessages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Multiline = true</w:t>
            </w:r>
          </w:p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ReadOnly = true</w:t>
            </w:r>
          </w:p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crollbars = vertical</w:t>
            </w:r>
          </w:p>
        </w:tc>
      </w:tr>
      <w:tr w:rsidR="00203E31" w:rsidRPr="00757928" w:rsidTr="00F00D6A"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  <w:r w:rsidRPr="00757928">
              <w:rPr>
                <w:sz w:val="28"/>
                <w:szCs w:val="28"/>
              </w:rPr>
              <w:t>Полоса состояния</w:t>
            </w:r>
          </w:p>
        </w:tc>
        <w:tc>
          <w:tcPr>
            <w:tcW w:w="3190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  <w:lang w:val="en-US"/>
              </w:rPr>
            </w:pPr>
            <w:r w:rsidRPr="00757928">
              <w:rPr>
                <w:sz w:val="28"/>
                <w:szCs w:val="28"/>
                <w:lang w:val="en-US"/>
              </w:rPr>
              <w:t>statusBar</w:t>
            </w:r>
          </w:p>
        </w:tc>
        <w:tc>
          <w:tcPr>
            <w:tcW w:w="3191" w:type="dxa"/>
            <w:shd w:val="clear" w:color="auto" w:fill="auto"/>
          </w:tcPr>
          <w:p w:rsidR="00203E31" w:rsidRPr="00757928" w:rsidRDefault="00203E31" w:rsidP="00F00D6A">
            <w:pPr>
              <w:ind w:right="-144"/>
              <w:rPr>
                <w:sz w:val="28"/>
                <w:szCs w:val="28"/>
              </w:rPr>
            </w:pPr>
          </w:p>
        </w:tc>
      </w:tr>
    </w:tbl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autoSpaceDE w:val="0"/>
        <w:autoSpaceDN w:val="0"/>
        <w:adjustRightInd w:val="0"/>
        <w:ind w:right="-144"/>
        <w:rPr>
          <w:noProof/>
          <w:color w:val="0000FF"/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  <w:lang w:val="en-US"/>
        </w:rPr>
      </w:pPr>
      <w:r w:rsidRPr="00757928">
        <w:rPr>
          <w:noProof/>
          <w:color w:val="0000FF"/>
          <w:sz w:val="28"/>
          <w:szCs w:val="28"/>
          <w:lang w:val="en-US"/>
        </w:rPr>
        <w:t>using</w:t>
      </w:r>
      <w:r w:rsidRPr="00757928">
        <w:rPr>
          <w:noProof/>
          <w:sz w:val="28"/>
          <w:szCs w:val="28"/>
          <w:lang w:val="en-US"/>
        </w:rPr>
        <w:t xml:space="preserve"> System.Collections.Specialized;</w:t>
      </w:r>
    </w:p>
    <w:p w:rsidR="00203E31" w:rsidRPr="00757928" w:rsidRDefault="008051BA" w:rsidP="00203E31">
      <w:pPr>
        <w:ind w:right="-144"/>
        <w:rPr>
          <w:sz w:val="28"/>
          <w:szCs w:val="28"/>
          <w:lang w:val="en-US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419725" cy="2914650"/>
            <wp:effectExtent l="0" t="0" r="0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2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 xml:space="preserve">Групповые адреса и номера портов должны быть легко конфигурируемыми, поэтому создадим </w:t>
      </w:r>
      <w:r w:rsidRPr="00757928">
        <w:rPr>
          <w:sz w:val="28"/>
          <w:szCs w:val="28"/>
          <w:lang w:val="en-US"/>
        </w:rPr>
        <w:t>XML</w:t>
      </w:r>
      <w:r w:rsidRPr="00757928">
        <w:rPr>
          <w:sz w:val="28"/>
          <w:szCs w:val="28"/>
        </w:rPr>
        <w:t xml:space="preserve"> – файл конфигурирования приложения с именем </w:t>
      </w:r>
      <w:r w:rsidRPr="00757928">
        <w:rPr>
          <w:sz w:val="28"/>
          <w:szCs w:val="28"/>
          <w:lang w:val="en-US"/>
        </w:rPr>
        <w:t>MulticastChat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exe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config</w:t>
      </w:r>
      <w:r w:rsidRPr="00757928">
        <w:rPr>
          <w:sz w:val="28"/>
          <w:szCs w:val="28"/>
        </w:rPr>
        <w:t xml:space="preserve"> и следующим содержанием. 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3810000" cy="1543050"/>
            <wp:effectExtent l="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2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Этот конфигурационный файл нужно поместить в тот же каталог, где находится исполнимый файл.(</w:t>
      </w:r>
      <w:r w:rsidRPr="00757928">
        <w:rPr>
          <w:sz w:val="28"/>
          <w:szCs w:val="28"/>
          <w:lang w:val="en-US"/>
        </w:rPr>
        <w:t>Debug</w:t>
      </w:r>
      <w:r w:rsidRPr="00757928">
        <w:rPr>
          <w:sz w:val="28"/>
          <w:szCs w:val="28"/>
        </w:rPr>
        <w:t>)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934075" cy="2695575"/>
            <wp:effectExtent l="0" t="0" r="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Для присоединения к группе, получающей рассылку, в обработчике щелчка по кнопке Старт считываем имя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34075" cy="3724275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}</w:t>
      </w:r>
    </w:p>
    <w:p w:rsidR="00203E31" w:rsidRPr="00757928" w:rsidRDefault="00203E31" w:rsidP="00203E31">
      <w:pPr>
        <w:ind w:right="-144"/>
        <w:jc w:val="center"/>
        <w:rPr>
          <w:sz w:val="28"/>
          <w:szCs w:val="28"/>
          <w:u w:val="single"/>
        </w:rPr>
      </w:pPr>
      <w:r w:rsidRPr="00757928">
        <w:rPr>
          <w:sz w:val="28"/>
          <w:szCs w:val="28"/>
          <w:u w:val="single"/>
        </w:rPr>
        <w:t>Получение сообщений, адресованных группе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b/>
          <w:sz w:val="28"/>
          <w:szCs w:val="28"/>
        </w:rPr>
        <w:tab/>
      </w:r>
      <w:r w:rsidRPr="00757928">
        <w:rPr>
          <w:sz w:val="28"/>
          <w:szCs w:val="28"/>
        </w:rPr>
        <w:t xml:space="preserve">В методе слушающего потока, который был создан раньше, ждём в методе </w:t>
      </w:r>
      <w:r w:rsidRPr="00757928">
        <w:rPr>
          <w:sz w:val="28"/>
          <w:szCs w:val="28"/>
          <w:lang w:val="en-US"/>
        </w:rPr>
        <w:t>cli</w:t>
      </w:r>
      <w:r w:rsidRPr="00757928">
        <w:rPr>
          <w:sz w:val="28"/>
          <w:szCs w:val="28"/>
        </w:rPr>
        <w:t>-</w:t>
      </w:r>
      <w:r w:rsidRPr="00757928">
        <w:rPr>
          <w:sz w:val="28"/>
          <w:szCs w:val="28"/>
          <w:lang w:val="en-US"/>
        </w:rPr>
        <w:t>ent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Receive</w:t>
      </w:r>
      <w:r w:rsidRPr="00757928">
        <w:rPr>
          <w:sz w:val="28"/>
          <w:szCs w:val="28"/>
        </w:rPr>
        <w:t xml:space="preserve">(), пока не поступит сообщение. С помощью класса </w:t>
      </w:r>
      <w:r w:rsidRPr="00757928">
        <w:rPr>
          <w:sz w:val="28"/>
          <w:szCs w:val="28"/>
          <w:lang w:val="en-US"/>
        </w:rPr>
        <w:t>UnicodeEncoding</w:t>
      </w:r>
      <w:r w:rsidRPr="00757928">
        <w:rPr>
          <w:sz w:val="28"/>
          <w:szCs w:val="28"/>
        </w:rPr>
        <w:t xml:space="preserve"> полученный массив байтов преобразуется в строку. 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ab/>
        <w:t xml:space="preserve">Теперь возвращаемое сообщение нужно отобразить в пользовательском интерфейсе. При пользовании потоков элементов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следует обращать внимание на один важный момент. В традиционной среде программирова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элементы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можно создавать из разных потоков, но лишь поток, создавший элемент управления, может вызывать в нём методы, поэтому все функции обработки элемента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 должны вызываться в создавшем его потоке. Все методы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 xml:space="preserve">-форм должны вызываться на создающем потоке, за исключением метода </w:t>
      </w:r>
      <w:r w:rsidRPr="00757928">
        <w:rPr>
          <w:sz w:val="28"/>
          <w:szCs w:val="28"/>
          <w:lang w:val="en-US"/>
        </w:rPr>
        <w:t>Invoke</w:t>
      </w:r>
      <w:r w:rsidRPr="00757928">
        <w:rPr>
          <w:sz w:val="28"/>
          <w:szCs w:val="28"/>
        </w:rPr>
        <w:t xml:space="preserve">()и его асинхронных версий </w:t>
      </w:r>
      <w:r w:rsidRPr="00757928">
        <w:rPr>
          <w:sz w:val="28"/>
          <w:szCs w:val="28"/>
          <w:lang w:val="en-US"/>
        </w:rPr>
        <w:t>BeginInvoke</w:t>
      </w:r>
      <w:r w:rsidRPr="00757928">
        <w:rPr>
          <w:sz w:val="28"/>
          <w:szCs w:val="28"/>
        </w:rPr>
        <w:t xml:space="preserve">() и </w:t>
      </w:r>
      <w:r w:rsidRPr="00757928">
        <w:rPr>
          <w:sz w:val="28"/>
          <w:szCs w:val="28"/>
          <w:lang w:val="en-US"/>
        </w:rPr>
        <w:t>EndInvoke</w:t>
      </w:r>
      <w:r w:rsidRPr="00757928">
        <w:rPr>
          <w:sz w:val="28"/>
          <w:szCs w:val="28"/>
        </w:rPr>
        <w:t xml:space="preserve">(). Эти методы можно вызывать из любого потока, поскольку они переадресуют вызываемый метод потоку, создавшему элемент управления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>, а уже тот поток вызывает метод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ab/>
        <w:t xml:space="preserve">Поэтому вместо того, чтобы непосредственно отобразить сообщение в текстовом поле, вызываем метод </w:t>
      </w:r>
      <w:r w:rsidRPr="00757928">
        <w:rPr>
          <w:sz w:val="28"/>
          <w:szCs w:val="28"/>
          <w:lang w:val="en-US"/>
        </w:rPr>
        <w:t>Invoke</w:t>
      </w:r>
      <w:r w:rsidRPr="00757928">
        <w:rPr>
          <w:sz w:val="28"/>
          <w:szCs w:val="28"/>
        </w:rPr>
        <w:t xml:space="preserve">() класса </w:t>
      </w:r>
      <w:r w:rsidRPr="00757928">
        <w:rPr>
          <w:sz w:val="28"/>
          <w:szCs w:val="28"/>
          <w:lang w:val="en-US"/>
        </w:rPr>
        <w:t>From</w:t>
      </w:r>
      <w:r w:rsidRPr="00757928">
        <w:rPr>
          <w:sz w:val="28"/>
          <w:szCs w:val="28"/>
        </w:rPr>
        <w:t>. Поскольку этот же самый поток создал текстовое поле, он удовлетворяет всем требованиям.</w:t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ab/>
        <w:t xml:space="preserve">Метод </w:t>
      </w:r>
      <w:r w:rsidRPr="00757928">
        <w:rPr>
          <w:sz w:val="28"/>
          <w:szCs w:val="28"/>
          <w:lang w:val="en-US"/>
        </w:rPr>
        <w:t>Invoke</w:t>
      </w:r>
      <w:r w:rsidRPr="00757928">
        <w:rPr>
          <w:sz w:val="28"/>
          <w:szCs w:val="28"/>
        </w:rPr>
        <w:t xml:space="preserve">() требует параметра типа </w:t>
      </w:r>
      <w:r w:rsidRPr="00757928">
        <w:rPr>
          <w:sz w:val="28"/>
          <w:szCs w:val="28"/>
          <w:lang w:val="en-US"/>
        </w:rPr>
        <w:t>Delegate</w:t>
      </w:r>
      <w:r w:rsidRPr="00757928">
        <w:rPr>
          <w:sz w:val="28"/>
          <w:szCs w:val="28"/>
        </w:rPr>
        <w:t xml:space="preserve">, и поскольку любой делегат порождён этим классом, то метод может быть передан в любой делегат. В среде. </w:t>
      </w:r>
      <w:r w:rsidRPr="00757928">
        <w:rPr>
          <w:sz w:val="28"/>
          <w:szCs w:val="28"/>
          <w:lang w:val="en-US"/>
        </w:rPr>
        <w:t>NET</w:t>
      </w:r>
      <w:r w:rsidRPr="00757928">
        <w:rPr>
          <w:sz w:val="28"/>
          <w:szCs w:val="28"/>
        </w:rPr>
        <w:t xml:space="preserve">. </w:t>
      </w:r>
      <w:r w:rsidRPr="00757928">
        <w:rPr>
          <w:sz w:val="28"/>
          <w:szCs w:val="28"/>
          <w:lang w:val="en-US"/>
        </w:rPr>
        <w:t>Framework</w:t>
      </w:r>
      <w:r w:rsidRPr="00757928">
        <w:rPr>
          <w:sz w:val="28"/>
          <w:szCs w:val="28"/>
        </w:rPr>
        <w:t xml:space="preserve"> уже определён делегат для вызова метода без параметров: </w:t>
      </w:r>
      <w:r w:rsidRPr="00757928">
        <w:rPr>
          <w:sz w:val="28"/>
          <w:szCs w:val="28"/>
          <w:lang w:val="en-US"/>
        </w:rPr>
        <w:t>System</w:t>
      </w:r>
      <w:r w:rsidRPr="00757928">
        <w:rPr>
          <w:sz w:val="28"/>
          <w:szCs w:val="28"/>
        </w:rPr>
        <w:t xml:space="preserve">. </w:t>
      </w:r>
      <w:r w:rsidRPr="00757928">
        <w:rPr>
          <w:sz w:val="28"/>
          <w:szCs w:val="28"/>
          <w:lang w:val="en-US"/>
        </w:rPr>
        <w:t>Windows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Forms</w:t>
      </w:r>
      <w:r w:rsidRPr="00757928">
        <w:rPr>
          <w:sz w:val="28"/>
          <w:szCs w:val="28"/>
        </w:rPr>
        <w:t>.</w:t>
      </w:r>
      <w:r w:rsidRPr="00757928">
        <w:rPr>
          <w:sz w:val="28"/>
          <w:szCs w:val="28"/>
          <w:lang w:val="en-US"/>
        </w:rPr>
        <w:t>MehtodInvoker</w:t>
      </w:r>
      <w:r w:rsidRPr="00757928">
        <w:rPr>
          <w:sz w:val="28"/>
          <w:szCs w:val="28"/>
        </w:rPr>
        <w:t xml:space="preserve">. Этот делегат принимает такие методы без параметров., как метод </w:t>
      </w:r>
      <w:r w:rsidRPr="00757928">
        <w:rPr>
          <w:sz w:val="28"/>
          <w:szCs w:val="28"/>
          <w:lang w:val="en-US"/>
        </w:rPr>
        <w:t>DisplayRecieviedMassege</w:t>
      </w:r>
      <w:r w:rsidRPr="00757928">
        <w:rPr>
          <w:sz w:val="28"/>
          <w:szCs w:val="28"/>
        </w:rPr>
        <w:t>().</w:t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43600" cy="3924300"/>
            <wp:effectExtent l="0" t="0" r="0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drawing>
          <wp:inline distT="0" distB="0" distL="0" distR="0">
            <wp:extent cx="5324475" cy="2943225"/>
            <wp:effectExtent l="0" t="0" r="0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2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8051BA" w:rsidP="00203E31">
      <w:pPr>
        <w:ind w:right="-144"/>
        <w:rPr>
          <w:sz w:val="28"/>
          <w:szCs w:val="28"/>
        </w:rPr>
      </w:pPr>
      <w:r w:rsidRPr="00757928">
        <w:rPr>
          <w:noProof/>
          <w:sz w:val="28"/>
          <w:szCs w:val="28"/>
        </w:rPr>
        <w:lastRenderedPageBreak/>
        <w:drawing>
          <wp:inline distT="0" distB="0" distL="0" distR="0">
            <wp:extent cx="5934075" cy="3133725"/>
            <wp:effectExtent l="0" t="0" r="0" b="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2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E31" w:rsidRPr="00757928" w:rsidRDefault="00203E31" w:rsidP="00203E31">
      <w:pPr>
        <w:ind w:right="-144"/>
        <w:rPr>
          <w:sz w:val="28"/>
          <w:szCs w:val="28"/>
        </w:rPr>
      </w:pPr>
      <w:r w:rsidRPr="00757928">
        <w:rPr>
          <w:sz w:val="28"/>
          <w:szCs w:val="28"/>
        </w:rPr>
        <w:t>Запустите приложение на нескольких станциях.</w:t>
      </w:r>
    </w:p>
    <w:p w:rsidR="00F464DC" w:rsidRPr="00203E31" w:rsidRDefault="00F464DC" w:rsidP="00F464DC">
      <w:pPr>
        <w:spacing w:line="200" w:lineRule="exact"/>
      </w:pPr>
    </w:p>
    <w:p w:rsidR="00F464DC" w:rsidRPr="00203E31" w:rsidRDefault="00F464DC" w:rsidP="00F464DC">
      <w:pPr>
        <w:spacing w:line="200" w:lineRule="exact"/>
      </w:pPr>
    </w:p>
    <w:p w:rsidR="003130D3" w:rsidRDefault="00622C18" w:rsidP="00F00D6A">
      <w:pPr>
        <w:suppressAutoHyphens/>
        <w:spacing w:line="360" w:lineRule="auto"/>
        <w:jc w:val="center"/>
        <w:rPr>
          <w:noProof/>
          <w:sz w:val="28"/>
          <w:szCs w:val="28"/>
        </w:rPr>
      </w:pPr>
      <w:r w:rsidRPr="00622C18">
        <w:rPr>
          <w:b/>
          <w:sz w:val="28"/>
          <w:szCs w:val="28"/>
        </w:rPr>
        <w:br w:type="page"/>
      </w:r>
      <w:r w:rsidR="00F00D6A" w:rsidRPr="00F00D6A">
        <w:rPr>
          <w:noProof/>
          <w:sz w:val="28"/>
          <w:szCs w:val="28"/>
        </w:rPr>
        <w:lastRenderedPageBreak/>
        <w:t>СПИСОК ИСПОЛЬЗУЕМЫХ ИСТОЧНИКОВ</w:t>
      </w:r>
    </w:p>
    <w:p w:rsidR="002B4295" w:rsidRPr="00F00D6A" w:rsidRDefault="002B4295" w:rsidP="00F00D6A">
      <w:pPr>
        <w:suppressAutoHyphens/>
        <w:spacing w:line="360" w:lineRule="auto"/>
        <w:jc w:val="center"/>
        <w:rPr>
          <w:sz w:val="28"/>
          <w:szCs w:val="28"/>
          <w:lang w:eastAsia="ar-SA"/>
        </w:rPr>
      </w:pPr>
    </w:p>
    <w:p w:rsidR="00F00D6A" w:rsidRPr="00F00D6A" w:rsidRDefault="00F00D6A" w:rsidP="002B4295">
      <w:pPr>
        <w:spacing w:line="360" w:lineRule="auto"/>
        <w:jc w:val="both"/>
        <w:rPr>
          <w:rFonts w:eastAsia="Calibri"/>
          <w:b/>
          <w:sz w:val="28"/>
          <w:szCs w:val="28"/>
          <w:lang w:eastAsia="en-US"/>
        </w:rPr>
      </w:pPr>
      <w:r w:rsidRPr="00F00D6A">
        <w:rPr>
          <w:rFonts w:eastAsia="Calibri"/>
          <w:b/>
          <w:sz w:val="28"/>
          <w:szCs w:val="28"/>
          <w:lang w:eastAsia="en-US"/>
        </w:rPr>
        <w:t>Список основной литературы:</w:t>
      </w:r>
    </w:p>
    <w:p w:rsidR="00F00D6A" w:rsidRPr="00F00D6A" w:rsidRDefault="00F00D6A" w:rsidP="002B4295">
      <w:pPr>
        <w:spacing w:line="360" w:lineRule="auto"/>
        <w:jc w:val="both"/>
        <w:rPr>
          <w:b/>
          <w:color w:val="000000"/>
          <w:sz w:val="28"/>
          <w:szCs w:val="28"/>
        </w:rPr>
      </w:pPr>
      <w:r w:rsidRPr="00F00D6A">
        <w:rPr>
          <w:sz w:val="28"/>
          <w:szCs w:val="28"/>
        </w:rPr>
        <w:t xml:space="preserve">1. Гохберг Г.С. Информационные технологии: </w:t>
      </w:r>
      <w:r w:rsidRPr="00F00D6A">
        <w:rPr>
          <w:bCs/>
          <w:sz w:val="28"/>
          <w:szCs w:val="28"/>
        </w:rPr>
        <w:t>учебник для студ. учреждений сред. проф. образования</w:t>
      </w:r>
      <w:r w:rsidRPr="00F00D6A">
        <w:rPr>
          <w:sz w:val="28"/>
          <w:szCs w:val="28"/>
        </w:rPr>
        <w:t xml:space="preserve"> /Г.С. Гохберг , А.В. Зафиевский , А.А. Короткин .- 2-е изд., стер.--М.:</w:t>
      </w:r>
      <w:r w:rsidRPr="00F00D6A">
        <w:rPr>
          <w:iCs/>
          <w:sz w:val="28"/>
          <w:szCs w:val="28"/>
        </w:rPr>
        <w:t xml:space="preserve"> ИЦ «Академия», 2018.- 240с.</w:t>
      </w:r>
    </w:p>
    <w:p w:rsidR="00F00D6A" w:rsidRPr="00F00D6A" w:rsidRDefault="00F00D6A" w:rsidP="002B4295">
      <w:pPr>
        <w:spacing w:line="360" w:lineRule="auto"/>
        <w:jc w:val="both"/>
        <w:rPr>
          <w:rFonts w:eastAsia="Calibri"/>
          <w:b/>
          <w:sz w:val="28"/>
          <w:szCs w:val="28"/>
          <w:lang w:eastAsia="en-US"/>
        </w:rPr>
      </w:pPr>
      <w:r w:rsidRPr="00F00D6A">
        <w:rPr>
          <w:rFonts w:eastAsia="Calibri"/>
          <w:b/>
          <w:sz w:val="28"/>
          <w:szCs w:val="28"/>
          <w:lang w:eastAsia="en-US"/>
        </w:rPr>
        <w:t>Список дополнительной литературы</w:t>
      </w:r>
    </w:p>
    <w:p w:rsidR="00190B68" w:rsidRPr="00F00D6A" w:rsidRDefault="00F00D6A" w:rsidP="002B4295">
      <w:pPr>
        <w:suppressAutoHyphens/>
        <w:spacing w:line="360" w:lineRule="auto"/>
        <w:jc w:val="both"/>
        <w:rPr>
          <w:sz w:val="28"/>
          <w:szCs w:val="28"/>
          <w:lang w:eastAsia="ar-SA"/>
        </w:rPr>
      </w:pPr>
      <w:r w:rsidRPr="00F00D6A">
        <w:rPr>
          <w:bCs/>
          <w:sz w:val="28"/>
          <w:szCs w:val="28"/>
        </w:rPr>
        <w:t>1. Информационные системы предприятия</w:t>
      </w:r>
      <w:r w:rsidRPr="00F00D6A">
        <w:rPr>
          <w:sz w:val="28"/>
          <w:szCs w:val="28"/>
        </w:rPr>
        <w:t xml:space="preserve"> : учеб. пособие / А.О. Варфоломеева, А.В. Коряковский, В.П. Романов. — 2-е изд., перераб. и доп. — М. : ИНФРА-М, 2019. — 330 с. — (Среднее профессиональное образование). - Режим доступа: </w:t>
      </w:r>
      <w:hyperlink r:id="rId240" w:history="1">
        <w:r w:rsidRPr="00F00D6A">
          <w:rPr>
            <w:color w:val="0000FF"/>
            <w:sz w:val="28"/>
            <w:szCs w:val="28"/>
            <w:u w:val="single"/>
          </w:rPr>
          <w:t>http://znanium.com/catalog/product/1002068</w:t>
        </w:r>
      </w:hyperlink>
    </w:p>
    <w:sectPr w:rsidR="00190B68" w:rsidRPr="00F00D6A" w:rsidSect="00E65AFA">
      <w:headerReference w:type="even" r:id="rId241"/>
      <w:headerReference w:type="default" r:id="rId242"/>
      <w:footerReference w:type="even" r:id="rId243"/>
      <w:footerReference w:type="default" r:id="rId244"/>
      <w:type w:val="continuous"/>
      <w:pgSz w:w="11907" w:h="16840" w:code="9"/>
      <w:pgMar w:top="1134" w:right="567" w:bottom="1701" w:left="1134" w:header="720" w:footer="720" w:gutter="0"/>
      <w:pgNumType w:start="96"/>
      <w:cols w:space="60"/>
      <w:noEndnote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687E" w:rsidRDefault="0034687E">
      <w:r>
        <w:separator/>
      </w:r>
    </w:p>
  </w:endnote>
  <w:endnote w:type="continuationSeparator" w:id="0">
    <w:p w:rsidR="0034687E" w:rsidRDefault="003468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pitch w:val="variable"/>
    <w:sig w:usb0="00000001" w:usb1="08080000" w:usb2="00000010" w:usb3="00000000" w:csb0="001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 w:rsidP="001D6141">
    <w:pPr>
      <w:pStyle w:val="a9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F114CC" w:rsidRDefault="00F114CC" w:rsidP="005A3F34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 w:rsidP="00CC74F3">
    <w:pPr>
      <w:pStyle w:val="a9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687E" w:rsidRDefault="0034687E">
      <w:r>
        <w:separator/>
      </w:r>
    </w:p>
  </w:footnote>
  <w:footnote w:type="continuationSeparator" w:id="0">
    <w:p w:rsidR="0034687E" w:rsidRDefault="003468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>
    <w:pPr>
      <w:pStyle w:val="a6"/>
      <w:jc w:val="right"/>
    </w:pPr>
    <w:r>
      <w:fldChar w:fldCharType="begin"/>
    </w:r>
    <w:r>
      <w:instrText>PAGE   \* MERGEFORMAT</w:instrText>
    </w:r>
    <w:r>
      <w:fldChar w:fldCharType="separate"/>
    </w:r>
    <w:r w:rsidR="003D3D0F">
      <w:rPr>
        <w:noProof/>
      </w:rPr>
      <w:t>2</w:t>
    </w:r>
    <w:r>
      <w:fldChar w:fldCharType="end"/>
    </w:r>
  </w:p>
  <w:p w:rsidR="00F114CC" w:rsidRDefault="00F114CC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>
    <w:pPr>
      <w:pStyle w:val="a6"/>
      <w:jc w:val="right"/>
    </w:pPr>
    <w:r>
      <w:fldChar w:fldCharType="begin"/>
    </w:r>
    <w:r>
      <w:instrText>PAGE   \* MERGEFORMAT</w:instrText>
    </w:r>
    <w:r>
      <w:fldChar w:fldCharType="separate"/>
    </w:r>
    <w:r w:rsidR="003D3D0F">
      <w:rPr>
        <w:noProof/>
      </w:rPr>
      <w:t>96</w:t>
    </w:r>
    <w:r>
      <w:fldChar w:fldCharType="end"/>
    </w:r>
  </w:p>
  <w:p w:rsidR="00F114CC" w:rsidRDefault="00F114CC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 w:rsidP="003336DA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F114CC" w:rsidRDefault="00F114CC" w:rsidP="003336DA">
    <w:pPr>
      <w:pStyle w:val="a6"/>
      <w:ind w:right="360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4CC" w:rsidRDefault="00F114CC">
    <w:pPr>
      <w:pStyle w:val="a6"/>
      <w:jc w:val="right"/>
    </w:pPr>
    <w:r>
      <w:fldChar w:fldCharType="begin"/>
    </w:r>
    <w:r>
      <w:instrText>PAGE   \* MERGEFORMAT</w:instrText>
    </w:r>
    <w:r>
      <w:fldChar w:fldCharType="separate"/>
    </w:r>
    <w:r w:rsidR="003D3D0F">
      <w:rPr>
        <w:noProof/>
      </w:rPr>
      <w:t>140</w:t>
    </w:r>
    <w:r>
      <w:fldChar w:fldCharType="end"/>
    </w:r>
  </w:p>
  <w:p w:rsidR="00F114CC" w:rsidRDefault="00F114CC" w:rsidP="003336DA">
    <w:pPr>
      <w:pStyle w:val="a6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71F32454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02"/>
    <w:multiLevelType w:val="hybridMultilevel"/>
    <w:tmpl w:val="2CA88610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03"/>
    <w:multiLevelType w:val="hybridMultilevel"/>
    <w:tmpl w:val="0836C40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0000004"/>
    <w:multiLevelType w:val="hybridMultilevel"/>
    <w:tmpl w:val="02901D82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" w15:restartNumberingAfterBreak="0">
    <w:nsid w:val="00000005"/>
    <w:multiLevelType w:val="hybridMultilevel"/>
    <w:tmpl w:val="3A95F874"/>
    <w:lvl w:ilvl="0" w:tplc="FFFFFFFF">
      <w:start w:val="1"/>
      <w:numFmt w:val="bullet"/>
      <w:lvlText w:val="к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5" w15:restartNumberingAfterBreak="0">
    <w:nsid w:val="00000007"/>
    <w:multiLevelType w:val="hybridMultilevel"/>
    <w:tmpl w:val="1E7FF520"/>
    <w:lvl w:ilvl="0" w:tplc="FFFFFFFF">
      <w:start w:val="1"/>
      <w:numFmt w:val="bullet"/>
      <w:lvlText w:val="к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6" w15:restartNumberingAfterBreak="0">
    <w:nsid w:val="00000008"/>
    <w:multiLevelType w:val="hybridMultilevel"/>
    <w:tmpl w:val="7C3DBD3C"/>
    <w:lvl w:ilvl="0" w:tplc="FFFFFFFF">
      <w:start w:val="1"/>
      <w:numFmt w:val="bullet"/>
      <w:lvlText w:val="в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7" w15:restartNumberingAfterBreak="0">
    <w:nsid w:val="00000009"/>
    <w:multiLevelType w:val="hybridMultilevel"/>
    <w:tmpl w:val="737B8DDC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8" w15:restartNumberingAfterBreak="0">
    <w:nsid w:val="0000000A"/>
    <w:multiLevelType w:val="hybridMultilevel"/>
    <w:tmpl w:val="6CEAF086"/>
    <w:lvl w:ilvl="0" w:tplc="FFFFFFFF">
      <w:start w:val="1"/>
      <w:numFmt w:val="bullet"/>
      <w:lvlText w:val="В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9" w15:restartNumberingAfterBreak="0">
    <w:nsid w:val="0000000B"/>
    <w:multiLevelType w:val="hybridMultilevel"/>
    <w:tmpl w:val="22221A70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0" w15:restartNumberingAfterBreak="0">
    <w:nsid w:val="0000000C"/>
    <w:multiLevelType w:val="hybridMultilevel"/>
    <w:tmpl w:val="4516DDE8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1" w15:restartNumberingAfterBreak="0">
    <w:nsid w:val="0000000D"/>
    <w:multiLevelType w:val="hybridMultilevel"/>
    <w:tmpl w:val="3006C83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2" w15:restartNumberingAfterBreak="0">
    <w:nsid w:val="0000000E"/>
    <w:multiLevelType w:val="hybridMultilevel"/>
    <w:tmpl w:val="614FD4A0"/>
    <w:lvl w:ilvl="0" w:tplc="FFFFFFFF">
      <w:start w:val="1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3" w15:restartNumberingAfterBreak="0">
    <w:nsid w:val="0000000F"/>
    <w:multiLevelType w:val="hybridMultilevel"/>
    <w:tmpl w:val="419AC240"/>
    <w:lvl w:ilvl="0" w:tplc="FFFFFFFF">
      <w:start w:val="1"/>
      <w:numFmt w:val="bullet"/>
      <w:lvlText w:val="и"/>
      <w:lvlJc w:val="left"/>
    </w:lvl>
    <w:lvl w:ilvl="1" w:tplc="FFFFFFFF">
      <w:start w:val="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4" w15:restartNumberingAfterBreak="0">
    <w:nsid w:val="00000010"/>
    <w:multiLevelType w:val="hybridMultilevel"/>
    <w:tmpl w:val="5577F8E0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5" w15:restartNumberingAfterBreak="0">
    <w:nsid w:val="00000011"/>
    <w:multiLevelType w:val="hybridMultilevel"/>
    <w:tmpl w:val="440BADFC"/>
    <w:lvl w:ilvl="0" w:tplc="FFFFFFFF">
      <w:start w:val="3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6" w15:restartNumberingAfterBreak="0">
    <w:nsid w:val="00000012"/>
    <w:multiLevelType w:val="hybridMultilevel"/>
    <w:tmpl w:val="0507236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7" w15:restartNumberingAfterBreak="0">
    <w:nsid w:val="00000013"/>
    <w:multiLevelType w:val="hybridMultilevel"/>
    <w:tmpl w:val="3804823E"/>
    <w:lvl w:ilvl="0" w:tplc="FFFFFFFF">
      <w:start w:val="1"/>
      <w:numFmt w:val="bullet"/>
      <w:lvlText w:val="и"/>
      <w:lvlJc w:val="left"/>
    </w:lvl>
    <w:lvl w:ilvl="1" w:tplc="FFFFFFFF">
      <w:start w:val="9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8" w15:restartNumberingAfterBreak="0">
    <w:nsid w:val="00000014"/>
    <w:multiLevelType w:val="hybridMultilevel"/>
    <w:tmpl w:val="77465F00"/>
    <w:lvl w:ilvl="0" w:tplc="FFFFFFFF">
      <w:start w:val="1"/>
      <w:numFmt w:val="bullet"/>
      <w:lvlText w:val="и"/>
      <w:lvlJc w:val="left"/>
    </w:lvl>
    <w:lvl w:ilvl="1" w:tplc="FFFFFFFF">
      <w:start w:val="13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9" w15:restartNumberingAfterBreak="0">
    <w:nsid w:val="00000015"/>
    <w:multiLevelType w:val="hybridMultilevel"/>
    <w:tmpl w:val="7724C67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0" w15:restartNumberingAfterBreak="0">
    <w:nsid w:val="00000016"/>
    <w:multiLevelType w:val="hybridMultilevel"/>
    <w:tmpl w:val="5C482A96"/>
    <w:lvl w:ilvl="0" w:tplc="FFFFFFFF">
      <w:start w:val="14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1" w15:restartNumberingAfterBreak="0">
    <w:nsid w:val="00000017"/>
    <w:multiLevelType w:val="hybridMultilevel"/>
    <w:tmpl w:val="2463B9EA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2" w15:restartNumberingAfterBreak="0">
    <w:nsid w:val="00000018"/>
    <w:multiLevelType w:val="hybridMultilevel"/>
    <w:tmpl w:val="5E884ADC"/>
    <w:lvl w:ilvl="0" w:tplc="FFFFFFFF">
      <w:start w:val="1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3" w15:restartNumberingAfterBreak="0">
    <w:nsid w:val="00000019"/>
    <w:multiLevelType w:val="hybridMultilevel"/>
    <w:tmpl w:val="51EAD36A"/>
    <w:lvl w:ilvl="0" w:tplc="FFFFFFFF">
      <w:start w:val="5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4" w15:restartNumberingAfterBreak="0">
    <w:nsid w:val="0000001A"/>
    <w:multiLevelType w:val="hybridMultilevel"/>
    <w:tmpl w:val="2D517796"/>
    <w:lvl w:ilvl="0" w:tplc="FFFFFFFF">
      <w:start w:val="1"/>
      <w:numFmt w:val="bullet"/>
      <w:lvlText w:val=""/>
      <w:lvlJc w:val="left"/>
    </w:lvl>
    <w:lvl w:ilvl="1" w:tplc="FFFFFFFF">
      <w:start w:val="1"/>
      <w:numFmt w:val="bullet"/>
      <w:lvlText w:val="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5" w15:restartNumberingAfterBreak="0">
    <w:nsid w:val="0000001B"/>
    <w:multiLevelType w:val="hybridMultilevel"/>
    <w:tmpl w:val="580BD78E"/>
    <w:lvl w:ilvl="0" w:tplc="FFFFFFFF">
      <w:start w:val="11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6" w15:restartNumberingAfterBreak="0">
    <w:nsid w:val="0000001C"/>
    <w:multiLevelType w:val="hybridMultilevel"/>
    <w:tmpl w:val="153EA438"/>
    <w:lvl w:ilvl="0" w:tplc="FFFFFFFF">
      <w:start w:val="13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7" w15:restartNumberingAfterBreak="0">
    <w:nsid w:val="0000001D"/>
    <w:multiLevelType w:val="hybridMultilevel"/>
    <w:tmpl w:val="3855585C"/>
    <w:lvl w:ilvl="0" w:tplc="FFFFFFFF">
      <w:start w:val="15"/>
      <w:numFmt w:val="decimal"/>
      <w:lvlText w:val="%1)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8" w15:restartNumberingAfterBreak="0">
    <w:nsid w:val="0000001E"/>
    <w:multiLevelType w:val="hybridMultilevel"/>
    <w:tmpl w:val="70A64E2A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9" w15:restartNumberingAfterBreak="0">
    <w:nsid w:val="0000001F"/>
    <w:multiLevelType w:val="hybridMultilevel"/>
    <w:tmpl w:val="6A2342EC"/>
    <w:lvl w:ilvl="0" w:tplc="FFFFFFFF">
      <w:start w:val="5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0" w15:restartNumberingAfterBreak="0">
    <w:nsid w:val="00000020"/>
    <w:multiLevelType w:val="hybridMultilevel"/>
    <w:tmpl w:val="2A487CB0"/>
    <w:lvl w:ilvl="0" w:tplc="FFFFFFFF">
      <w:start w:val="17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1" w15:restartNumberingAfterBreak="0">
    <w:nsid w:val="00000021"/>
    <w:multiLevelType w:val="hybridMultilevel"/>
    <w:tmpl w:val="1D4ED43A"/>
    <w:lvl w:ilvl="0" w:tplc="FFFFFFFF">
      <w:start w:val="1"/>
      <w:numFmt w:val="bullet"/>
      <w:lvlText w:val="в"/>
      <w:lvlJc w:val="left"/>
    </w:lvl>
    <w:lvl w:ilvl="1" w:tplc="FFFFFFFF">
      <w:start w:val="21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2" w15:restartNumberingAfterBreak="0">
    <w:nsid w:val="00000022"/>
    <w:multiLevelType w:val="hybridMultilevel"/>
    <w:tmpl w:val="725A06FA"/>
    <w:lvl w:ilvl="0" w:tplc="FFFFFFFF">
      <w:start w:val="1"/>
      <w:numFmt w:val="bullet"/>
      <w:lvlText w:val="в"/>
      <w:lvlJc w:val="left"/>
    </w:lvl>
    <w:lvl w:ilvl="1" w:tplc="FFFFFFFF">
      <w:start w:val="28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3" w15:restartNumberingAfterBreak="0">
    <w:nsid w:val="00000023"/>
    <w:multiLevelType w:val="hybridMultilevel"/>
    <w:tmpl w:val="2CD89A32"/>
    <w:lvl w:ilvl="0" w:tplc="FFFFFFFF">
      <w:start w:val="1"/>
      <w:numFmt w:val="decimal"/>
      <w:lvlText w:val="%1."/>
      <w:lvlJc w:val="left"/>
    </w:lvl>
    <w:lvl w:ilvl="1" w:tplc="FFFFFFFF">
      <w:start w:val="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4" w15:restartNumberingAfterBreak="0">
    <w:nsid w:val="00000024"/>
    <w:multiLevelType w:val="hybridMultilevel"/>
    <w:tmpl w:val="57E4CCAE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5" w15:restartNumberingAfterBreak="0">
    <w:nsid w:val="00000025"/>
    <w:multiLevelType w:val="hybridMultilevel"/>
    <w:tmpl w:val="7A6D8D3C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6" w15:restartNumberingAfterBreak="0">
    <w:nsid w:val="00000026"/>
    <w:multiLevelType w:val="hybridMultilevel"/>
    <w:tmpl w:val="4B588F54"/>
    <w:lvl w:ilvl="0" w:tplc="FFFFFFFF">
      <w:start w:val="1"/>
      <w:numFmt w:val="decimal"/>
      <w:lvlText w:val="%1."/>
      <w:lvlJc w:val="left"/>
    </w:lvl>
    <w:lvl w:ilvl="1" w:tplc="FFFFFFFF">
      <w:start w:val="1"/>
      <w:numFmt w:val="bullet"/>
      <w:lvlText w:val="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7" w15:restartNumberingAfterBreak="0">
    <w:nsid w:val="00000027"/>
    <w:multiLevelType w:val="hybridMultilevel"/>
    <w:tmpl w:val="542289EC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8" w15:restartNumberingAfterBreak="0">
    <w:nsid w:val="00000028"/>
    <w:multiLevelType w:val="hybridMultilevel"/>
    <w:tmpl w:val="6DE91B18"/>
    <w:lvl w:ilvl="0" w:tplc="FFFFFFFF">
      <w:start w:val="3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9" w15:restartNumberingAfterBreak="0">
    <w:nsid w:val="00000029"/>
    <w:multiLevelType w:val="hybridMultilevel"/>
    <w:tmpl w:val="38437FDA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0" w15:restartNumberingAfterBreak="0">
    <w:nsid w:val="0000002A"/>
    <w:multiLevelType w:val="hybridMultilevel"/>
    <w:tmpl w:val="7644A45C"/>
    <w:lvl w:ilvl="0" w:tplc="FFFFFFFF">
      <w:start w:val="1"/>
      <w:numFmt w:val="decimal"/>
      <w:lvlText w:val="%1."/>
      <w:lvlJc w:val="left"/>
    </w:lvl>
    <w:lvl w:ilvl="1" w:tplc="FFFFFFFF">
      <w:start w:val="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1" w15:restartNumberingAfterBreak="0">
    <w:nsid w:val="0000002B"/>
    <w:multiLevelType w:val="hybridMultilevel"/>
    <w:tmpl w:val="32FFF902"/>
    <w:lvl w:ilvl="0" w:tplc="FFFFFFFF">
      <w:start w:val="7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2" w15:restartNumberingAfterBreak="0">
    <w:nsid w:val="0000002C"/>
    <w:multiLevelType w:val="hybridMultilevel"/>
    <w:tmpl w:val="684A481A"/>
    <w:lvl w:ilvl="0" w:tplc="FFFFFFFF">
      <w:start w:val="1"/>
      <w:numFmt w:val="bullet"/>
      <w:lvlText w:val="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3" w15:restartNumberingAfterBreak="0">
    <w:nsid w:val="0000002D"/>
    <w:multiLevelType w:val="hybridMultilevel"/>
    <w:tmpl w:val="579478FE"/>
    <w:lvl w:ilvl="0" w:tplc="FFFFFFFF">
      <w:start w:val="14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4" w15:restartNumberingAfterBreak="0">
    <w:nsid w:val="0000002E"/>
    <w:multiLevelType w:val="hybridMultilevel"/>
    <w:tmpl w:val="749ABB42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5" w15:restartNumberingAfterBreak="0">
    <w:nsid w:val="0000002F"/>
    <w:multiLevelType w:val="hybridMultilevel"/>
    <w:tmpl w:val="3DC240FA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6" w15:restartNumberingAfterBreak="0">
    <w:nsid w:val="00000030"/>
    <w:multiLevelType w:val="hybridMultilevel"/>
    <w:tmpl w:val="1BA026FA"/>
    <w:lvl w:ilvl="0" w:tplc="FFFFFFFF">
      <w:start w:val="1"/>
      <w:numFmt w:val="decimal"/>
      <w:lvlText w:val="%1"/>
      <w:lvlJc w:val="left"/>
    </w:lvl>
    <w:lvl w:ilvl="1" w:tplc="FFFFFFFF">
      <w:start w:val="22"/>
      <w:numFmt w:val="decimal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7" w15:restartNumberingAfterBreak="0">
    <w:nsid w:val="03E92500"/>
    <w:multiLevelType w:val="hybridMultilevel"/>
    <w:tmpl w:val="424CE5F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047D6D96"/>
    <w:multiLevelType w:val="hybridMultilevel"/>
    <w:tmpl w:val="738069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05845048"/>
    <w:multiLevelType w:val="hybridMultilevel"/>
    <w:tmpl w:val="32C892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09A65B6D"/>
    <w:multiLevelType w:val="hybridMultilevel"/>
    <w:tmpl w:val="6F0A64EA"/>
    <w:lvl w:ilvl="0" w:tplc="E95AA23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0BEC0493"/>
    <w:multiLevelType w:val="hybridMultilevel"/>
    <w:tmpl w:val="44C0FFD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2" w15:restartNumberingAfterBreak="0">
    <w:nsid w:val="0DCD3695"/>
    <w:multiLevelType w:val="hybridMultilevel"/>
    <w:tmpl w:val="9D46FD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 w15:restartNumberingAfterBreak="0">
    <w:nsid w:val="10095454"/>
    <w:multiLevelType w:val="hybridMultilevel"/>
    <w:tmpl w:val="B100BF7E"/>
    <w:lvl w:ilvl="0" w:tplc="CA3290D2">
      <w:start w:val="65535"/>
      <w:numFmt w:val="bullet"/>
      <w:lvlText w:val="•"/>
      <w:legacy w:legacy="1" w:legacySpace="0" w:legacyIndent="178"/>
      <w:lvlJc w:val="left"/>
      <w:rPr>
        <w:rFonts w:ascii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4" w15:restartNumberingAfterBreak="0">
    <w:nsid w:val="10111E36"/>
    <w:multiLevelType w:val="hybridMultilevel"/>
    <w:tmpl w:val="A942D7D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5" w15:restartNumberingAfterBreak="0">
    <w:nsid w:val="11D60426"/>
    <w:multiLevelType w:val="multilevel"/>
    <w:tmpl w:val="B08A21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10"/>
        </w:tabs>
        <w:ind w:left="0" w:firstLine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56" w15:restartNumberingAfterBreak="0">
    <w:nsid w:val="14A122A5"/>
    <w:multiLevelType w:val="multilevel"/>
    <w:tmpl w:val="8584AF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 w15:restartNumberingAfterBreak="0">
    <w:nsid w:val="19741DE7"/>
    <w:multiLevelType w:val="hybridMultilevel"/>
    <w:tmpl w:val="554804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8" w15:restartNumberingAfterBreak="0">
    <w:nsid w:val="1F5D652B"/>
    <w:multiLevelType w:val="multilevel"/>
    <w:tmpl w:val="B08A21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510"/>
        </w:tabs>
        <w:ind w:left="0" w:firstLine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59" w15:restartNumberingAfterBreak="0">
    <w:nsid w:val="33045F13"/>
    <w:multiLevelType w:val="multilevel"/>
    <w:tmpl w:val="6CF67C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0" w15:restartNumberingAfterBreak="0">
    <w:nsid w:val="33A21C99"/>
    <w:multiLevelType w:val="hybridMultilevel"/>
    <w:tmpl w:val="71ECED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 w15:restartNumberingAfterBreak="0">
    <w:nsid w:val="341251C6"/>
    <w:multiLevelType w:val="hybridMultilevel"/>
    <w:tmpl w:val="DB362CD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 w15:restartNumberingAfterBreak="0">
    <w:nsid w:val="352E5420"/>
    <w:multiLevelType w:val="hybridMultilevel"/>
    <w:tmpl w:val="12905C3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35AE244C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4" w15:restartNumberingAfterBreak="0">
    <w:nsid w:val="4687622F"/>
    <w:multiLevelType w:val="hybridMultilevel"/>
    <w:tmpl w:val="7C683D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5" w15:restartNumberingAfterBreak="0">
    <w:nsid w:val="4ECE6CCC"/>
    <w:multiLevelType w:val="hybridMultilevel"/>
    <w:tmpl w:val="17186E1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513364FC"/>
    <w:multiLevelType w:val="hybridMultilevel"/>
    <w:tmpl w:val="502869D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7" w15:restartNumberingAfterBreak="0">
    <w:nsid w:val="55CB15E0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68" w15:restartNumberingAfterBreak="0">
    <w:nsid w:val="55F27F6F"/>
    <w:multiLevelType w:val="hybridMultilevel"/>
    <w:tmpl w:val="3EDCD8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9" w15:restartNumberingAfterBreak="0">
    <w:nsid w:val="562043FC"/>
    <w:multiLevelType w:val="hybridMultilevel"/>
    <w:tmpl w:val="A83C7D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5E872D6A"/>
    <w:multiLevelType w:val="hybridMultilevel"/>
    <w:tmpl w:val="DDF6D8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5F964EA5"/>
    <w:multiLevelType w:val="hybridMultilevel"/>
    <w:tmpl w:val="BA500422"/>
    <w:lvl w:ilvl="0" w:tplc="085CF0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611A7FB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3" w15:restartNumberingAfterBreak="0">
    <w:nsid w:val="613870E4"/>
    <w:multiLevelType w:val="hybridMultilevel"/>
    <w:tmpl w:val="22CEC09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4" w15:restartNumberingAfterBreak="0">
    <w:nsid w:val="62AC2969"/>
    <w:multiLevelType w:val="hybridMultilevel"/>
    <w:tmpl w:val="6ED210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5" w15:restartNumberingAfterBreak="0">
    <w:nsid w:val="62B92467"/>
    <w:multiLevelType w:val="hybridMultilevel"/>
    <w:tmpl w:val="AEEC06D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 w15:restartNumberingAfterBreak="0">
    <w:nsid w:val="6A355161"/>
    <w:multiLevelType w:val="hybridMultilevel"/>
    <w:tmpl w:val="738069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ABB4911"/>
    <w:multiLevelType w:val="hybridMultilevel"/>
    <w:tmpl w:val="3A3EB8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8" w15:restartNumberingAfterBreak="0">
    <w:nsid w:val="6EF56E60"/>
    <w:multiLevelType w:val="singleLevel"/>
    <w:tmpl w:val="8F2C21DE"/>
    <w:lvl w:ilvl="0">
      <w:start w:val="1"/>
      <w:numFmt w:val="decimal"/>
      <w:lvlText w:val="%1"/>
      <w:lvlJc w:val="left"/>
      <w:pPr>
        <w:tabs>
          <w:tab w:val="num" w:pos="360"/>
        </w:tabs>
        <w:ind w:left="340" w:hanging="340"/>
      </w:pPr>
    </w:lvl>
  </w:abstractNum>
  <w:abstractNum w:abstractNumId="79" w15:restartNumberingAfterBreak="0">
    <w:nsid w:val="6FF30C10"/>
    <w:multiLevelType w:val="hybridMultilevel"/>
    <w:tmpl w:val="706C56A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0" w15:restartNumberingAfterBreak="0">
    <w:nsid w:val="71290412"/>
    <w:multiLevelType w:val="singleLevel"/>
    <w:tmpl w:val="8F2C21DE"/>
    <w:lvl w:ilvl="0">
      <w:start w:val="1"/>
      <w:numFmt w:val="decimal"/>
      <w:lvlText w:val="%1"/>
      <w:lvlJc w:val="left"/>
      <w:pPr>
        <w:tabs>
          <w:tab w:val="num" w:pos="360"/>
        </w:tabs>
        <w:ind w:left="340" w:hanging="340"/>
      </w:pPr>
    </w:lvl>
  </w:abstractNum>
  <w:abstractNum w:abstractNumId="81" w15:restartNumberingAfterBreak="0">
    <w:nsid w:val="76DE7001"/>
    <w:multiLevelType w:val="hybridMultilevel"/>
    <w:tmpl w:val="F81A97DC"/>
    <w:lvl w:ilvl="0" w:tplc="AE241FEC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2" w15:restartNumberingAfterBreak="0">
    <w:nsid w:val="7CF8074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79"/>
  </w:num>
  <w:num w:numId="2">
    <w:abstractNumId w:val="64"/>
  </w:num>
  <w:num w:numId="3">
    <w:abstractNumId w:val="77"/>
  </w:num>
  <w:num w:numId="4">
    <w:abstractNumId w:val="66"/>
  </w:num>
  <w:num w:numId="5">
    <w:abstractNumId w:val="74"/>
  </w:num>
  <w:num w:numId="6">
    <w:abstractNumId w:val="52"/>
  </w:num>
  <w:num w:numId="7">
    <w:abstractNumId w:val="60"/>
  </w:num>
  <w:num w:numId="8">
    <w:abstractNumId w:val="68"/>
  </w:num>
  <w:num w:numId="9">
    <w:abstractNumId w:val="54"/>
  </w:num>
  <w:num w:numId="10">
    <w:abstractNumId w:val="73"/>
  </w:num>
  <w:num w:numId="11">
    <w:abstractNumId w:val="53"/>
  </w:num>
  <w:num w:numId="12">
    <w:abstractNumId w:val="81"/>
  </w:num>
  <w:num w:numId="13">
    <w:abstractNumId w:val="82"/>
  </w:num>
  <w:num w:numId="14">
    <w:abstractNumId w:val="63"/>
  </w:num>
  <w:num w:numId="15">
    <w:abstractNumId w:val="67"/>
  </w:num>
  <w:num w:numId="16">
    <w:abstractNumId w:val="78"/>
  </w:num>
  <w:num w:numId="17">
    <w:abstractNumId w:val="56"/>
  </w:num>
  <w:num w:numId="18">
    <w:abstractNumId w:val="57"/>
  </w:num>
  <w:num w:numId="19">
    <w:abstractNumId w:val="48"/>
  </w:num>
  <w:num w:numId="20">
    <w:abstractNumId w:val="76"/>
  </w:num>
  <w:num w:numId="21">
    <w:abstractNumId w:val="72"/>
  </w:num>
  <w:num w:numId="22">
    <w:abstractNumId w:val="70"/>
  </w:num>
  <w:num w:numId="23">
    <w:abstractNumId w:val="80"/>
  </w:num>
  <w:num w:numId="24">
    <w:abstractNumId w:val="65"/>
  </w:num>
  <w:num w:numId="25">
    <w:abstractNumId w:val="50"/>
  </w:num>
  <w:num w:numId="26">
    <w:abstractNumId w:val="71"/>
  </w:num>
  <w:num w:numId="27">
    <w:abstractNumId w:val="55"/>
  </w:num>
  <w:num w:numId="28">
    <w:abstractNumId w:val="59"/>
  </w:num>
  <w:num w:numId="29">
    <w:abstractNumId w:val="0"/>
  </w:num>
  <w:num w:numId="30">
    <w:abstractNumId w:val="1"/>
  </w:num>
  <w:num w:numId="31">
    <w:abstractNumId w:val="2"/>
  </w:num>
  <w:num w:numId="32">
    <w:abstractNumId w:val="3"/>
  </w:num>
  <w:num w:numId="33">
    <w:abstractNumId w:val="4"/>
  </w:num>
  <w:num w:numId="34">
    <w:abstractNumId w:val="5"/>
  </w:num>
  <w:num w:numId="35">
    <w:abstractNumId w:val="6"/>
  </w:num>
  <w:num w:numId="36">
    <w:abstractNumId w:val="7"/>
  </w:num>
  <w:num w:numId="37">
    <w:abstractNumId w:val="8"/>
  </w:num>
  <w:num w:numId="38">
    <w:abstractNumId w:val="9"/>
  </w:num>
  <w:num w:numId="39">
    <w:abstractNumId w:val="10"/>
  </w:num>
  <w:num w:numId="40">
    <w:abstractNumId w:val="11"/>
  </w:num>
  <w:num w:numId="41">
    <w:abstractNumId w:val="12"/>
  </w:num>
  <w:num w:numId="42">
    <w:abstractNumId w:val="13"/>
  </w:num>
  <w:num w:numId="43">
    <w:abstractNumId w:val="14"/>
  </w:num>
  <w:num w:numId="44">
    <w:abstractNumId w:val="15"/>
  </w:num>
  <w:num w:numId="45">
    <w:abstractNumId w:val="16"/>
  </w:num>
  <w:num w:numId="46">
    <w:abstractNumId w:val="17"/>
  </w:num>
  <w:num w:numId="47">
    <w:abstractNumId w:val="18"/>
  </w:num>
  <w:num w:numId="48">
    <w:abstractNumId w:val="19"/>
  </w:num>
  <w:num w:numId="49">
    <w:abstractNumId w:val="20"/>
  </w:num>
  <w:num w:numId="50">
    <w:abstractNumId w:val="21"/>
  </w:num>
  <w:num w:numId="51">
    <w:abstractNumId w:val="22"/>
  </w:num>
  <w:num w:numId="52">
    <w:abstractNumId w:val="23"/>
  </w:num>
  <w:num w:numId="53">
    <w:abstractNumId w:val="24"/>
  </w:num>
  <w:num w:numId="54">
    <w:abstractNumId w:val="25"/>
  </w:num>
  <w:num w:numId="55">
    <w:abstractNumId w:val="26"/>
  </w:num>
  <w:num w:numId="56">
    <w:abstractNumId w:val="27"/>
  </w:num>
  <w:num w:numId="57">
    <w:abstractNumId w:val="28"/>
  </w:num>
  <w:num w:numId="58">
    <w:abstractNumId w:val="29"/>
  </w:num>
  <w:num w:numId="59">
    <w:abstractNumId w:val="30"/>
  </w:num>
  <w:num w:numId="60">
    <w:abstractNumId w:val="31"/>
  </w:num>
  <w:num w:numId="61">
    <w:abstractNumId w:val="32"/>
  </w:num>
  <w:num w:numId="62">
    <w:abstractNumId w:val="33"/>
  </w:num>
  <w:num w:numId="63">
    <w:abstractNumId w:val="34"/>
  </w:num>
  <w:num w:numId="64">
    <w:abstractNumId w:val="35"/>
  </w:num>
  <w:num w:numId="65">
    <w:abstractNumId w:val="36"/>
  </w:num>
  <w:num w:numId="66">
    <w:abstractNumId w:val="37"/>
  </w:num>
  <w:num w:numId="67">
    <w:abstractNumId w:val="38"/>
  </w:num>
  <w:num w:numId="68">
    <w:abstractNumId w:val="39"/>
  </w:num>
  <w:num w:numId="69">
    <w:abstractNumId w:val="40"/>
  </w:num>
  <w:num w:numId="70">
    <w:abstractNumId w:val="41"/>
  </w:num>
  <w:num w:numId="71">
    <w:abstractNumId w:val="42"/>
  </w:num>
  <w:num w:numId="72">
    <w:abstractNumId w:val="43"/>
  </w:num>
  <w:num w:numId="73">
    <w:abstractNumId w:val="44"/>
  </w:num>
  <w:num w:numId="74">
    <w:abstractNumId w:val="45"/>
  </w:num>
  <w:num w:numId="75">
    <w:abstractNumId w:val="46"/>
  </w:num>
  <w:num w:numId="76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8">
    <w:abstractNumId w:val="49"/>
  </w:num>
  <w:num w:numId="79">
    <w:abstractNumId w:val="61"/>
  </w:num>
  <w:num w:numId="80">
    <w:abstractNumId w:val="62"/>
  </w:num>
  <w:num w:numId="81">
    <w:abstractNumId w:val="47"/>
  </w:num>
  <w:num w:numId="82">
    <w:abstractNumId w:val="51"/>
  </w:num>
  <w:num w:numId="83">
    <w:abstractNumId w:val="75"/>
  </w:num>
  <w:numIdMacAtCleanup w:val="7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183C"/>
    <w:rsid w:val="000001A0"/>
    <w:rsid w:val="000123F8"/>
    <w:rsid w:val="00016343"/>
    <w:rsid w:val="00017D4D"/>
    <w:rsid w:val="00027B7B"/>
    <w:rsid w:val="00036CEE"/>
    <w:rsid w:val="00036EF0"/>
    <w:rsid w:val="0006052C"/>
    <w:rsid w:val="00063DE6"/>
    <w:rsid w:val="000702D3"/>
    <w:rsid w:val="000715F6"/>
    <w:rsid w:val="00092319"/>
    <w:rsid w:val="000A02B0"/>
    <w:rsid w:val="000A181E"/>
    <w:rsid w:val="000B4B3E"/>
    <w:rsid w:val="000C7E74"/>
    <w:rsid w:val="000E1811"/>
    <w:rsid w:val="000F73E3"/>
    <w:rsid w:val="00102CBA"/>
    <w:rsid w:val="001814A3"/>
    <w:rsid w:val="00190B68"/>
    <w:rsid w:val="001C0610"/>
    <w:rsid w:val="001C7A3E"/>
    <w:rsid w:val="001D556D"/>
    <w:rsid w:val="001D6141"/>
    <w:rsid w:val="001E2717"/>
    <w:rsid w:val="001F09D0"/>
    <w:rsid w:val="00203DD3"/>
    <w:rsid w:val="00203E31"/>
    <w:rsid w:val="0020525C"/>
    <w:rsid w:val="002108C4"/>
    <w:rsid w:val="00213B1F"/>
    <w:rsid w:val="00227495"/>
    <w:rsid w:val="00234027"/>
    <w:rsid w:val="00242D14"/>
    <w:rsid w:val="00244DBC"/>
    <w:rsid w:val="00246CF7"/>
    <w:rsid w:val="00290706"/>
    <w:rsid w:val="002A367E"/>
    <w:rsid w:val="002B20CB"/>
    <w:rsid w:val="002B3755"/>
    <w:rsid w:val="002B4295"/>
    <w:rsid w:val="002C042C"/>
    <w:rsid w:val="002E188E"/>
    <w:rsid w:val="002E2E67"/>
    <w:rsid w:val="002F0D6D"/>
    <w:rsid w:val="00300453"/>
    <w:rsid w:val="003051C1"/>
    <w:rsid w:val="00306C8A"/>
    <w:rsid w:val="003112F2"/>
    <w:rsid w:val="003130D3"/>
    <w:rsid w:val="003148FC"/>
    <w:rsid w:val="0032013F"/>
    <w:rsid w:val="00323C0A"/>
    <w:rsid w:val="003336DA"/>
    <w:rsid w:val="0034687E"/>
    <w:rsid w:val="003D2ABF"/>
    <w:rsid w:val="003D3D0F"/>
    <w:rsid w:val="003D4B15"/>
    <w:rsid w:val="004032EE"/>
    <w:rsid w:val="0042663F"/>
    <w:rsid w:val="004272C0"/>
    <w:rsid w:val="00430984"/>
    <w:rsid w:val="004318A9"/>
    <w:rsid w:val="00431D36"/>
    <w:rsid w:val="0044588F"/>
    <w:rsid w:val="00457907"/>
    <w:rsid w:val="00465550"/>
    <w:rsid w:val="004701BC"/>
    <w:rsid w:val="0047021C"/>
    <w:rsid w:val="00497B4E"/>
    <w:rsid w:val="004B15E4"/>
    <w:rsid w:val="004C71E6"/>
    <w:rsid w:val="004D7EFD"/>
    <w:rsid w:val="004F7514"/>
    <w:rsid w:val="00500BA6"/>
    <w:rsid w:val="005017F3"/>
    <w:rsid w:val="00510DF0"/>
    <w:rsid w:val="005322B4"/>
    <w:rsid w:val="0055319E"/>
    <w:rsid w:val="00555CAB"/>
    <w:rsid w:val="00561602"/>
    <w:rsid w:val="00580B50"/>
    <w:rsid w:val="005A30E0"/>
    <w:rsid w:val="005A380D"/>
    <w:rsid w:val="005A3F34"/>
    <w:rsid w:val="005A6D21"/>
    <w:rsid w:val="005B043E"/>
    <w:rsid w:val="005B133D"/>
    <w:rsid w:val="005B3270"/>
    <w:rsid w:val="005C01AA"/>
    <w:rsid w:val="005C0BE8"/>
    <w:rsid w:val="005D7312"/>
    <w:rsid w:val="005E0072"/>
    <w:rsid w:val="00610CC3"/>
    <w:rsid w:val="00614697"/>
    <w:rsid w:val="00621ACA"/>
    <w:rsid w:val="00622C18"/>
    <w:rsid w:val="00627530"/>
    <w:rsid w:val="006635FF"/>
    <w:rsid w:val="00665553"/>
    <w:rsid w:val="0068503E"/>
    <w:rsid w:val="0069773E"/>
    <w:rsid w:val="006A47FC"/>
    <w:rsid w:val="006B18C8"/>
    <w:rsid w:val="006E0F0B"/>
    <w:rsid w:val="006E4175"/>
    <w:rsid w:val="006E7166"/>
    <w:rsid w:val="006F7573"/>
    <w:rsid w:val="00701C3C"/>
    <w:rsid w:val="00724EB4"/>
    <w:rsid w:val="0073462E"/>
    <w:rsid w:val="0073650B"/>
    <w:rsid w:val="00737D30"/>
    <w:rsid w:val="007418BA"/>
    <w:rsid w:val="00743C5A"/>
    <w:rsid w:val="00743CF0"/>
    <w:rsid w:val="00747AC4"/>
    <w:rsid w:val="0079624B"/>
    <w:rsid w:val="007B6765"/>
    <w:rsid w:val="007C79A4"/>
    <w:rsid w:val="007D0F3D"/>
    <w:rsid w:val="007D5D0B"/>
    <w:rsid w:val="007D79E2"/>
    <w:rsid w:val="007E090D"/>
    <w:rsid w:val="007E6E99"/>
    <w:rsid w:val="007F31A2"/>
    <w:rsid w:val="007F4394"/>
    <w:rsid w:val="007F4CB9"/>
    <w:rsid w:val="008051BA"/>
    <w:rsid w:val="00816401"/>
    <w:rsid w:val="0082319E"/>
    <w:rsid w:val="00855718"/>
    <w:rsid w:val="008615AA"/>
    <w:rsid w:val="008636EE"/>
    <w:rsid w:val="0086725C"/>
    <w:rsid w:val="008A596B"/>
    <w:rsid w:val="008B1956"/>
    <w:rsid w:val="008B640B"/>
    <w:rsid w:val="008C0125"/>
    <w:rsid w:val="008D0805"/>
    <w:rsid w:val="008D2325"/>
    <w:rsid w:val="008D2DFC"/>
    <w:rsid w:val="008F50E8"/>
    <w:rsid w:val="008F5547"/>
    <w:rsid w:val="00901B10"/>
    <w:rsid w:val="00903203"/>
    <w:rsid w:val="00906FEF"/>
    <w:rsid w:val="00907E33"/>
    <w:rsid w:val="00925136"/>
    <w:rsid w:val="009315DD"/>
    <w:rsid w:val="00931A6E"/>
    <w:rsid w:val="00932F58"/>
    <w:rsid w:val="00935E3B"/>
    <w:rsid w:val="009368DB"/>
    <w:rsid w:val="0094045B"/>
    <w:rsid w:val="00953FF2"/>
    <w:rsid w:val="00966230"/>
    <w:rsid w:val="009709DF"/>
    <w:rsid w:val="00973911"/>
    <w:rsid w:val="00994945"/>
    <w:rsid w:val="009B02C4"/>
    <w:rsid w:val="009B0F37"/>
    <w:rsid w:val="009D7627"/>
    <w:rsid w:val="009F3CD1"/>
    <w:rsid w:val="00A0701F"/>
    <w:rsid w:val="00A07E4A"/>
    <w:rsid w:val="00A22C1C"/>
    <w:rsid w:val="00A263DF"/>
    <w:rsid w:val="00A37089"/>
    <w:rsid w:val="00A3738F"/>
    <w:rsid w:val="00A430A6"/>
    <w:rsid w:val="00A70E2E"/>
    <w:rsid w:val="00A875E3"/>
    <w:rsid w:val="00A87E37"/>
    <w:rsid w:val="00AA718B"/>
    <w:rsid w:val="00AB0D52"/>
    <w:rsid w:val="00AD475B"/>
    <w:rsid w:val="00B02668"/>
    <w:rsid w:val="00B35B1B"/>
    <w:rsid w:val="00B43A87"/>
    <w:rsid w:val="00B5271D"/>
    <w:rsid w:val="00B52788"/>
    <w:rsid w:val="00B73497"/>
    <w:rsid w:val="00B92AD4"/>
    <w:rsid w:val="00B97436"/>
    <w:rsid w:val="00BC23D4"/>
    <w:rsid w:val="00BF7A6D"/>
    <w:rsid w:val="00C128C9"/>
    <w:rsid w:val="00C23071"/>
    <w:rsid w:val="00C33C71"/>
    <w:rsid w:val="00C344EF"/>
    <w:rsid w:val="00C40BA1"/>
    <w:rsid w:val="00C55849"/>
    <w:rsid w:val="00C6268F"/>
    <w:rsid w:val="00C87309"/>
    <w:rsid w:val="00CC5B11"/>
    <w:rsid w:val="00CC74F3"/>
    <w:rsid w:val="00CF0EB8"/>
    <w:rsid w:val="00CF7ED5"/>
    <w:rsid w:val="00D113E4"/>
    <w:rsid w:val="00D13011"/>
    <w:rsid w:val="00D2540A"/>
    <w:rsid w:val="00D407E5"/>
    <w:rsid w:val="00D7364A"/>
    <w:rsid w:val="00D738E8"/>
    <w:rsid w:val="00D74A99"/>
    <w:rsid w:val="00D85CC1"/>
    <w:rsid w:val="00DC183C"/>
    <w:rsid w:val="00DC561F"/>
    <w:rsid w:val="00DC7CCA"/>
    <w:rsid w:val="00DC7E7F"/>
    <w:rsid w:val="00DD0E55"/>
    <w:rsid w:val="00DD6DC4"/>
    <w:rsid w:val="00DE4952"/>
    <w:rsid w:val="00DE7114"/>
    <w:rsid w:val="00DF06CE"/>
    <w:rsid w:val="00DF5363"/>
    <w:rsid w:val="00E02026"/>
    <w:rsid w:val="00E31DCB"/>
    <w:rsid w:val="00E3497E"/>
    <w:rsid w:val="00E45330"/>
    <w:rsid w:val="00E65AFA"/>
    <w:rsid w:val="00E65FFA"/>
    <w:rsid w:val="00E826A5"/>
    <w:rsid w:val="00E8646D"/>
    <w:rsid w:val="00E87082"/>
    <w:rsid w:val="00E95DD5"/>
    <w:rsid w:val="00E95FDF"/>
    <w:rsid w:val="00EB033C"/>
    <w:rsid w:val="00EF2148"/>
    <w:rsid w:val="00F00D6A"/>
    <w:rsid w:val="00F114CC"/>
    <w:rsid w:val="00F3170C"/>
    <w:rsid w:val="00F4217A"/>
    <w:rsid w:val="00F464DC"/>
    <w:rsid w:val="00F51028"/>
    <w:rsid w:val="00F55206"/>
    <w:rsid w:val="00F55F15"/>
    <w:rsid w:val="00F62912"/>
    <w:rsid w:val="00F65374"/>
    <w:rsid w:val="00F67253"/>
    <w:rsid w:val="00F745E1"/>
    <w:rsid w:val="00F758FF"/>
    <w:rsid w:val="00F86A37"/>
    <w:rsid w:val="00F9570D"/>
    <w:rsid w:val="00F97C2C"/>
    <w:rsid w:val="00FB306C"/>
    <w:rsid w:val="00FB5673"/>
    <w:rsid w:val="00FC4A84"/>
    <w:rsid w:val="00FD5957"/>
    <w:rsid w:val="00FE666F"/>
    <w:rsid w:val="00FF317B"/>
    <w:rsid w:val="00FF38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4:docId w14:val="57151E36"/>
  <w15:chartTrackingRefBased/>
  <w15:docId w15:val="{E1A29ACD-FFFC-4175-AE55-7633E21A0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3" w:uiPriority="39"/>
    <w:lsdException w:name="head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23D4"/>
    <w:rPr>
      <w:sz w:val="24"/>
      <w:szCs w:val="24"/>
    </w:rPr>
  </w:style>
  <w:style w:type="paragraph" w:styleId="1">
    <w:name w:val="heading 1"/>
    <w:basedOn w:val="a"/>
    <w:next w:val="a"/>
    <w:qFormat/>
    <w:rsid w:val="00DF5363"/>
    <w:pPr>
      <w:keepNext/>
      <w:spacing w:before="40"/>
      <w:jc w:val="center"/>
      <w:outlineLvl w:val="0"/>
    </w:pPr>
    <w:rPr>
      <w:snapToGrid w:val="0"/>
      <w:sz w:val="28"/>
      <w:szCs w:val="20"/>
      <w:vertAlign w:val="superscript"/>
    </w:rPr>
  </w:style>
  <w:style w:type="paragraph" w:styleId="2">
    <w:name w:val="heading 2"/>
    <w:basedOn w:val="a"/>
    <w:next w:val="a"/>
    <w:qFormat/>
    <w:rsid w:val="00323C0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323C0A"/>
    <w:pPr>
      <w:keepNext/>
      <w:widowControl w:val="0"/>
      <w:ind w:firstLine="720"/>
      <w:jc w:val="center"/>
      <w:outlineLvl w:val="2"/>
    </w:pPr>
    <w:rPr>
      <w:b/>
      <w:snapToGrid w:val="0"/>
      <w:szCs w:val="20"/>
    </w:rPr>
  </w:style>
  <w:style w:type="paragraph" w:styleId="4">
    <w:name w:val="heading 4"/>
    <w:basedOn w:val="a"/>
    <w:next w:val="a"/>
    <w:qFormat/>
    <w:rsid w:val="000001A0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8D2325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323C0A"/>
    <w:pPr>
      <w:keepNext/>
      <w:widowControl w:val="0"/>
      <w:spacing w:line="420" w:lineRule="auto"/>
      <w:jc w:val="center"/>
      <w:outlineLvl w:val="5"/>
    </w:pPr>
    <w:rPr>
      <w:rFonts w:ascii="Arial" w:hAnsi="Arial"/>
      <w:snapToGrid w:val="0"/>
      <w:szCs w:val="20"/>
    </w:rPr>
  </w:style>
  <w:style w:type="paragraph" w:styleId="7">
    <w:name w:val="heading 7"/>
    <w:basedOn w:val="a"/>
    <w:next w:val="a"/>
    <w:qFormat/>
    <w:rsid w:val="00323C0A"/>
    <w:pPr>
      <w:keepNext/>
      <w:ind w:left="720"/>
      <w:jc w:val="both"/>
      <w:outlineLvl w:val="6"/>
    </w:pPr>
    <w:rPr>
      <w:rFonts w:ascii="Arial" w:hAnsi="Arial"/>
      <w:szCs w:val="20"/>
      <w:lang w:val="en-US"/>
    </w:rPr>
  </w:style>
  <w:style w:type="paragraph" w:styleId="8">
    <w:name w:val="heading 8"/>
    <w:basedOn w:val="a"/>
    <w:next w:val="a"/>
    <w:qFormat/>
    <w:rsid w:val="00323C0A"/>
    <w:pPr>
      <w:keepNext/>
      <w:jc w:val="both"/>
      <w:outlineLvl w:val="7"/>
    </w:pPr>
    <w:rPr>
      <w:rFonts w:ascii="Arial" w:hAnsi="Arial"/>
      <w:b/>
      <w:szCs w:val="20"/>
      <w:lang w:val="en-US"/>
    </w:rPr>
  </w:style>
  <w:style w:type="paragraph" w:styleId="9">
    <w:name w:val="heading 9"/>
    <w:basedOn w:val="a"/>
    <w:next w:val="a"/>
    <w:qFormat/>
    <w:rsid w:val="00323C0A"/>
    <w:pPr>
      <w:keepNext/>
      <w:widowControl w:val="0"/>
      <w:jc w:val="center"/>
      <w:outlineLvl w:val="8"/>
    </w:pPr>
    <w:rPr>
      <w:rFonts w:ascii="Arial" w:hAnsi="Arial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pPr>
      <w:widowControl w:val="0"/>
      <w:ind w:firstLine="320"/>
      <w:jc w:val="both"/>
    </w:pPr>
    <w:rPr>
      <w:snapToGrid w:val="0"/>
    </w:rPr>
  </w:style>
  <w:style w:type="paragraph" w:customStyle="1" w:styleId="FR1">
    <w:name w:val="FR1"/>
    <w:pPr>
      <w:widowControl w:val="0"/>
      <w:spacing w:line="300" w:lineRule="auto"/>
      <w:ind w:left="1120" w:right="1000"/>
      <w:jc w:val="center"/>
    </w:pPr>
    <w:rPr>
      <w:rFonts w:ascii="Arial" w:hAnsi="Arial"/>
      <w:b/>
      <w:snapToGrid w:val="0"/>
      <w:sz w:val="16"/>
    </w:rPr>
  </w:style>
  <w:style w:type="paragraph" w:customStyle="1" w:styleId="FR2">
    <w:name w:val="FR2"/>
    <w:pPr>
      <w:widowControl w:val="0"/>
      <w:spacing w:before="120"/>
      <w:jc w:val="center"/>
    </w:pPr>
    <w:rPr>
      <w:rFonts w:ascii="Arial" w:hAnsi="Arial"/>
      <w:snapToGrid w:val="0"/>
      <w:sz w:val="18"/>
    </w:rPr>
  </w:style>
  <w:style w:type="paragraph" w:styleId="30">
    <w:name w:val="Body Text 3"/>
    <w:basedOn w:val="a"/>
    <w:rPr>
      <w:sz w:val="16"/>
      <w:szCs w:val="20"/>
    </w:rPr>
  </w:style>
  <w:style w:type="paragraph" w:styleId="a3">
    <w:name w:val="Body Text"/>
    <w:basedOn w:val="a"/>
    <w:pPr>
      <w:jc w:val="center"/>
    </w:pPr>
    <w:rPr>
      <w:sz w:val="16"/>
      <w:szCs w:val="20"/>
    </w:rPr>
  </w:style>
  <w:style w:type="table" w:styleId="a4">
    <w:name w:val="Table Grid"/>
    <w:basedOn w:val="a1"/>
    <w:rsid w:val="003D2A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5">
    <w:name w:val="Название"/>
    <w:basedOn w:val="a"/>
    <w:qFormat/>
    <w:rsid w:val="00B97436"/>
    <w:pPr>
      <w:jc w:val="center"/>
    </w:pPr>
    <w:rPr>
      <w:b/>
      <w:bCs/>
      <w:sz w:val="28"/>
    </w:rPr>
  </w:style>
  <w:style w:type="paragraph" w:customStyle="1" w:styleId="20">
    <w:name w:val="Стиль2"/>
    <w:basedOn w:val="a"/>
    <w:rsid w:val="000001A0"/>
    <w:pPr>
      <w:jc w:val="center"/>
    </w:pPr>
    <w:rPr>
      <w:b/>
      <w:sz w:val="28"/>
      <w:szCs w:val="28"/>
      <w:lang w:val="en-US"/>
    </w:rPr>
  </w:style>
  <w:style w:type="paragraph" w:styleId="a6">
    <w:name w:val="header"/>
    <w:basedOn w:val="a"/>
    <w:link w:val="a7"/>
    <w:uiPriority w:val="99"/>
    <w:rsid w:val="000001A0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0001A0"/>
  </w:style>
  <w:style w:type="paragraph" w:styleId="a9">
    <w:name w:val="footer"/>
    <w:basedOn w:val="a"/>
    <w:rsid w:val="005A3F34"/>
    <w:pPr>
      <w:tabs>
        <w:tab w:val="center" w:pos="4677"/>
        <w:tab w:val="right" w:pos="9355"/>
      </w:tabs>
    </w:pPr>
  </w:style>
  <w:style w:type="paragraph" w:styleId="21">
    <w:name w:val="Body Text Indent 2"/>
    <w:basedOn w:val="a"/>
    <w:rsid w:val="00CC74F3"/>
    <w:pPr>
      <w:spacing w:after="120" w:line="480" w:lineRule="auto"/>
      <w:ind w:left="283"/>
    </w:pPr>
  </w:style>
  <w:style w:type="paragraph" w:styleId="aa">
    <w:name w:val="footnote text"/>
    <w:basedOn w:val="a"/>
    <w:semiHidden/>
    <w:rsid w:val="008D2325"/>
    <w:rPr>
      <w:sz w:val="20"/>
      <w:szCs w:val="20"/>
    </w:rPr>
  </w:style>
  <w:style w:type="paragraph" w:customStyle="1" w:styleId="11">
    <w:name w:val="Стиль1"/>
    <w:basedOn w:val="a"/>
    <w:rsid w:val="001814A3"/>
    <w:pPr>
      <w:ind w:firstLine="700"/>
      <w:jc w:val="center"/>
    </w:pPr>
    <w:rPr>
      <w:b/>
      <w:sz w:val="28"/>
      <w:szCs w:val="28"/>
    </w:rPr>
  </w:style>
  <w:style w:type="paragraph" w:styleId="22">
    <w:name w:val="Body Text 2"/>
    <w:basedOn w:val="a"/>
    <w:rsid w:val="00DC7CCA"/>
    <w:pPr>
      <w:jc w:val="center"/>
    </w:pPr>
    <w:rPr>
      <w:sz w:val="14"/>
      <w:szCs w:val="20"/>
    </w:rPr>
  </w:style>
  <w:style w:type="paragraph" w:styleId="ab">
    <w:name w:val="Normal (Web)"/>
    <w:basedOn w:val="a"/>
    <w:uiPriority w:val="99"/>
    <w:rsid w:val="00DC7CCA"/>
    <w:pPr>
      <w:spacing w:before="100" w:beforeAutospacing="1" w:after="100" w:afterAutospacing="1"/>
    </w:pPr>
  </w:style>
  <w:style w:type="paragraph" w:styleId="ac">
    <w:name w:val="Body Text Indent"/>
    <w:basedOn w:val="a"/>
    <w:rsid w:val="00323C0A"/>
    <w:pPr>
      <w:widowControl w:val="0"/>
      <w:ind w:firstLine="720"/>
      <w:jc w:val="both"/>
    </w:pPr>
    <w:rPr>
      <w:snapToGrid w:val="0"/>
      <w:szCs w:val="20"/>
    </w:rPr>
  </w:style>
  <w:style w:type="paragraph" w:styleId="ad">
    <w:name w:val="Block Text"/>
    <w:basedOn w:val="a"/>
    <w:rsid w:val="00323C0A"/>
    <w:pPr>
      <w:ind w:left="567" w:right="567"/>
      <w:jc w:val="both"/>
    </w:pPr>
    <w:rPr>
      <w:szCs w:val="20"/>
    </w:rPr>
  </w:style>
  <w:style w:type="paragraph" w:customStyle="1" w:styleId="FR3">
    <w:name w:val="FR3"/>
    <w:rsid w:val="00323C0A"/>
    <w:pPr>
      <w:widowControl w:val="0"/>
      <w:ind w:left="320" w:firstLine="340"/>
    </w:pPr>
    <w:rPr>
      <w:rFonts w:ascii="Arial" w:hAnsi="Arial"/>
      <w:snapToGrid w:val="0"/>
      <w:sz w:val="16"/>
      <w:lang w:val="en-US"/>
    </w:rPr>
  </w:style>
  <w:style w:type="paragraph" w:styleId="ae">
    <w:name w:val="caption"/>
    <w:basedOn w:val="a"/>
    <w:next w:val="a"/>
    <w:qFormat/>
    <w:rsid w:val="0055319E"/>
    <w:pPr>
      <w:spacing w:before="120" w:after="120"/>
    </w:pPr>
    <w:rPr>
      <w:b/>
      <w:sz w:val="20"/>
      <w:szCs w:val="20"/>
      <w:lang w:eastAsia="en-US"/>
    </w:rPr>
  </w:style>
  <w:style w:type="character" w:styleId="af">
    <w:name w:val="Hyperlink"/>
    <w:uiPriority w:val="99"/>
    <w:rsid w:val="000C7E74"/>
    <w:rPr>
      <w:color w:val="330066"/>
      <w:u w:val="single"/>
    </w:rPr>
  </w:style>
  <w:style w:type="character" w:customStyle="1" w:styleId="texample1">
    <w:name w:val="texample1"/>
    <w:rsid w:val="000C7E74"/>
    <w:rPr>
      <w:rFonts w:ascii="Courier New" w:hAnsi="Courier New" w:cs="Courier New" w:hint="default"/>
      <w:color w:val="8B0000"/>
    </w:rPr>
  </w:style>
  <w:style w:type="paragraph" w:styleId="HTML">
    <w:name w:val="HTML Preformatted"/>
    <w:basedOn w:val="a"/>
    <w:link w:val="HTML0"/>
    <w:uiPriority w:val="99"/>
    <w:rsid w:val="000C7E7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eadsub1">
    <w:name w:val="headsub1"/>
    <w:rsid w:val="000C7E74"/>
    <w:rPr>
      <w:b/>
      <w:bCs/>
      <w:color w:val="330066"/>
      <w:sz w:val="20"/>
      <w:szCs w:val="20"/>
    </w:rPr>
  </w:style>
  <w:style w:type="paragraph" w:styleId="af0">
    <w:name w:val="Balloon Text"/>
    <w:basedOn w:val="a"/>
    <w:link w:val="af1"/>
    <w:rsid w:val="0006052C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link w:val="af0"/>
    <w:rsid w:val="0006052C"/>
    <w:rPr>
      <w:rFonts w:ascii="Tahoma" w:hAnsi="Tahoma" w:cs="Tahoma"/>
      <w:sz w:val="16"/>
      <w:szCs w:val="16"/>
    </w:rPr>
  </w:style>
  <w:style w:type="paragraph" w:styleId="af2">
    <w:name w:val="TOC Heading"/>
    <w:basedOn w:val="1"/>
    <w:next w:val="a"/>
    <w:uiPriority w:val="39"/>
    <w:semiHidden/>
    <w:unhideWhenUsed/>
    <w:qFormat/>
    <w:rsid w:val="002B20CB"/>
    <w:pPr>
      <w:keepLines/>
      <w:spacing w:before="480" w:line="276" w:lineRule="auto"/>
      <w:jc w:val="left"/>
      <w:outlineLvl w:val="9"/>
    </w:pPr>
    <w:rPr>
      <w:rFonts w:ascii="Cambria" w:hAnsi="Cambria"/>
      <w:b/>
      <w:bCs/>
      <w:snapToGrid/>
      <w:color w:val="365F91"/>
      <w:szCs w:val="28"/>
      <w:vertAlign w:val="baseline"/>
    </w:rPr>
  </w:style>
  <w:style w:type="paragraph" w:styleId="12">
    <w:name w:val="toc 1"/>
    <w:basedOn w:val="a"/>
    <w:next w:val="a"/>
    <w:autoRedefine/>
    <w:uiPriority w:val="39"/>
    <w:rsid w:val="00D7364A"/>
    <w:pPr>
      <w:tabs>
        <w:tab w:val="right" w:leader="dot" w:pos="10070"/>
      </w:tabs>
    </w:pPr>
    <w:rPr>
      <w:noProof/>
    </w:rPr>
  </w:style>
  <w:style w:type="paragraph" w:styleId="31">
    <w:name w:val="toc 3"/>
    <w:basedOn w:val="a"/>
    <w:next w:val="a"/>
    <w:autoRedefine/>
    <w:uiPriority w:val="39"/>
    <w:rsid w:val="002B20CB"/>
    <w:pPr>
      <w:ind w:left="480"/>
    </w:pPr>
  </w:style>
  <w:style w:type="paragraph" w:customStyle="1" w:styleId="ConsPlusNormal">
    <w:name w:val="ConsPlusNormal"/>
    <w:rsid w:val="00D113E4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customStyle="1" w:styleId="HTML0">
    <w:name w:val="Стандартный HTML Знак"/>
    <w:link w:val="HTML"/>
    <w:uiPriority w:val="99"/>
    <w:rsid w:val="006E4175"/>
    <w:rPr>
      <w:rFonts w:ascii="Courier New" w:hAnsi="Courier New" w:cs="Courier New"/>
    </w:rPr>
  </w:style>
  <w:style w:type="character" w:customStyle="1" w:styleId="apple-converted-space">
    <w:name w:val="apple-converted-space"/>
    <w:rsid w:val="00C6268F"/>
  </w:style>
  <w:style w:type="paragraph" w:styleId="af3">
    <w:name w:val="List Paragraph"/>
    <w:basedOn w:val="a"/>
    <w:uiPriority w:val="34"/>
    <w:qFormat/>
    <w:rsid w:val="00561602"/>
    <w:pPr>
      <w:widowControl w:val="0"/>
      <w:autoSpaceDE w:val="0"/>
      <w:autoSpaceDN w:val="0"/>
      <w:adjustRightInd w:val="0"/>
      <w:ind w:left="720"/>
      <w:contextualSpacing/>
    </w:pPr>
    <w:rPr>
      <w:rFonts w:ascii="Palatino Linotype" w:hAnsi="Palatino Linotype"/>
    </w:rPr>
  </w:style>
  <w:style w:type="paragraph" w:customStyle="1" w:styleId="Default">
    <w:name w:val="Default"/>
    <w:rsid w:val="00561602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character" w:customStyle="1" w:styleId="a7">
    <w:name w:val="Верхний колонтитул Знак"/>
    <w:link w:val="a6"/>
    <w:uiPriority w:val="99"/>
    <w:rsid w:val="002B429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46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17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03058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789399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39988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118598">
          <w:marLeft w:val="0"/>
          <w:marRight w:val="0"/>
          <w:marTop w:val="30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14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0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2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3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4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26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06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22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image" Target="media/image8.wmf"/><Relationship Id="rId42" Type="http://schemas.openxmlformats.org/officeDocument/2006/relationships/oleObject" Target="embeddings/oleObject16.bin"/><Relationship Id="rId63" Type="http://schemas.openxmlformats.org/officeDocument/2006/relationships/image" Target="media/image27.wmf"/><Relationship Id="rId84" Type="http://schemas.openxmlformats.org/officeDocument/2006/relationships/image" Target="media/image36.wmf"/><Relationship Id="rId138" Type="http://schemas.openxmlformats.org/officeDocument/2006/relationships/oleObject" Target="embeddings/oleObject68.bin"/><Relationship Id="rId159" Type="http://schemas.openxmlformats.org/officeDocument/2006/relationships/oleObject" Target="embeddings/_________Microsoft_Visio_2003_20105.vsd"/><Relationship Id="rId170" Type="http://schemas.openxmlformats.org/officeDocument/2006/relationships/image" Target="media/image64.jpeg"/><Relationship Id="rId191" Type="http://schemas.openxmlformats.org/officeDocument/2006/relationships/image" Target="media/image85.jpeg"/><Relationship Id="rId205" Type="http://schemas.openxmlformats.org/officeDocument/2006/relationships/image" Target="media/image99.png"/><Relationship Id="rId226" Type="http://schemas.openxmlformats.org/officeDocument/2006/relationships/image" Target="media/image120.png"/><Relationship Id="rId107" Type="http://schemas.openxmlformats.org/officeDocument/2006/relationships/oleObject" Target="embeddings/oleObject48.bin"/><Relationship Id="rId11" Type="http://schemas.openxmlformats.org/officeDocument/2006/relationships/image" Target="media/image3.wmf"/><Relationship Id="rId32" Type="http://schemas.openxmlformats.org/officeDocument/2006/relationships/oleObject" Target="embeddings/oleObject10.bin"/><Relationship Id="rId53" Type="http://schemas.openxmlformats.org/officeDocument/2006/relationships/image" Target="media/image22.wmf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1.bin"/><Relationship Id="rId149" Type="http://schemas.openxmlformats.org/officeDocument/2006/relationships/oleObject" Target="embeddings/oleObject79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2.bin"/><Relationship Id="rId160" Type="http://schemas.openxmlformats.org/officeDocument/2006/relationships/hyperlink" Target="http://www.intuit.ru/department/pl/vb/4/" TargetMode="External"/><Relationship Id="rId181" Type="http://schemas.openxmlformats.org/officeDocument/2006/relationships/image" Target="media/image75.jpeg"/><Relationship Id="rId216" Type="http://schemas.openxmlformats.org/officeDocument/2006/relationships/image" Target="media/image110.png"/><Relationship Id="rId237" Type="http://schemas.openxmlformats.org/officeDocument/2006/relationships/image" Target="media/image131.png"/><Relationship Id="rId22" Type="http://schemas.openxmlformats.org/officeDocument/2006/relationships/oleObject" Target="embeddings/oleObject5.bin"/><Relationship Id="rId43" Type="http://schemas.openxmlformats.org/officeDocument/2006/relationships/image" Target="media/image18.wmf"/><Relationship Id="rId64" Type="http://schemas.openxmlformats.org/officeDocument/2006/relationships/oleObject" Target="embeddings/oleObject28.bin"/><Relationship Id="rId118" Type="http://schemas.openxmlformats.org/officeDocument/2006/relationships/image" Target="media/image52.wmf"/><Relationship Id="rId139" Type="http://schemas.openxmlformats.org/officeDocument/2006/relationships/oleObject" Target="embeddings/oleObject69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80.bin"/><Relationship Id="rId171" Type="http://schemas.openxmlformats.org/officeDocument/2006/relationships/image" Target="media/image65.jpeg"/><Relationship Id="rId192" Type="http://schemas.openxmlformats.org/officeDocument/2006/relationships/image" Target="media/image86.jpeg"/><Relationship Id="rId206" Type="http://schemas.openxmlformats.org/officeDocument/2006/relationships/image" Target="media/image100.png"/><Relationship Id="rId227" Type="http://schemas.openxmlformats.org/officeDocument/2006/relationships/image" Target="media/image121.png"/><Relationship Id="rId201" Type="http://schemas.openxmlformats.org/officeDocument/2006/relationships/image" Target="media/image95.png"/><Relationship Id="rId222" Type="http://schemas.openxmlformats.org/officeDocument/2006/relationships/image" Target="media/image116.png"/><Relationship Id="rId243" Type="http://schemas.openxmlformats.org/officeDocument/2006/relationships/footer" Target="footer1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59" Type="http://schemas.openxmlformats.org/officeDocument/2006/relationships/image" Target="media/image25.wmf"/><Relationship Id="rId103" Type="http://schemas.openxmlformats.org/officeDocument/2006/relationships/oleObject" Target="embeddings/oleObject46.bin"/><Relationship Id="rId108" Type="http://schemas.openxmlformats.org/officeDocument/2006/relationships/image" Target="media/image48.wmf"/><Relationship Id="rId124" Type="http://schemas.openxmlformats.org/officeDocument/2006/relationships/oleObject" Target="embeddings/oleObject58.bin"/><Relationship Id="rId129" Type="http://schemas.openxmlformats.org/officeDocument/2006/relationships/oleObject" Target="embeddings/oleObject62.bin"/><Relationship Id="rId54" Type="http://schemas.openxmlformats.org/officeDocument/2006/relationships/oleObject" Target="embeddings/oleObject23.bin"/><Relationship Id="rId70" Type="http://schemas.openxmlformats.org/officeDocument/2006/relationships/image" Target="media/image30.wmf"/><Relationship Id="rId75" Type="http://schemas.openxmlformats.org/officeDocument/2006/relationships/image" Target="media/image32.wmf"/><Relationship Id="rId91" Type="http://schemas.openxmlformats.org/officeDocument/2006/relationships/oleObject" Target="embeddings/_________Microsoft_Visio_2003_20103.vsd"/><Relationship Id="rId96" Type="http://schemas.openxmlformats.org/officeDocument/2006/relationships/image" Target="media/image42.wmf"/><Relationship Id="rId140" Type="http://schemas.openxmlformats.org/officeDocument/2006/relationships/oleObject" Target="embeddings/oleObject70.bin"/><Relationship Id="rId145" Type="http://schemas.openxmlformats.org/officeDocument/2006/relationships/oleObject" Target="embeddings/oleObject75.bin"/><Relationship Id="rId161" Type="http://schemas.openxmlformats.org/officeDocument/2006/relationships/hyperlink" Target="http://www.intuit.ru/department/pl/vb/4/" TargetMode="External"/><Relationship Id="rId166" Type="http://schemas.openxmlformats.org/officeDocument/2006/relationships/image" Target="media/image62.jpeg"/><Relationship Id="rId182" Type="http://schemas.openxmlformats.org/officeDocument/2006/relationships/image" Target="media/image76.jpeg"/><Relationship Id="rId187" Type="http://schemas.openxmlformats.org/officeDocument/2006/relationships/image" Target="media/image81.jpeg"/><Relationship Id="rId217" Type="http://schemas.openxmlformats.org/officeDocument/2006/relationships/image" Target="media/image1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106.png"/><Relationship Id="rId233" Type="http://schemas.openxmlformats.org/officeDocument/2006/relationships/image" Target="media/image127.png"/><Relationship Id="rId238" Type="http://schemas.openxmlformats.org/officeDocument/2006/relationships/image" Target="media/image132.png"/><Relationship Id="rId23" Type="http://schemas.openxmlformats.org/officeDocument/2006/relationships/image" Target="media/image9.wmf"/><Relationship Id="rId28" Type="http://schemas.openxmlformats.org/officeDocument/2006/relationships/oleObject" Target="embeddings/oleObject8.bin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2.bin"/><Relationship Id="rId119" Type="http://schemas.openxmlformats.org/officeDocument/2006/relationships/oleObject" Target="embeddings/oleObject55.bin"/><Relationship Id="rId44" Type="http://schemas.openxmlformats.org/officeDocument/2006/relationships/oleObject" Target="embeddings/oleObject17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8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7.wmf"/><Relationship Id="rId130" Type="http://schemas.openxmlformats.org/officeDocument/2006/relationships/image" Target="media/image56.wmf"/><Relationship Id="rId135" Type="http://schemas.openxmlformats.org/officeDocument/2006/relationships/oleObject" Target="embeddings/oleObject66.bin"/><Relationship Id="rId151" Type="http://schemas.openxmlformats.org/officeDocument/2006/relationships/oleObject" Target="embeddings/oleObject81.bin"/><Relationship Id="rId156" Type="http://schemas.openxmlformats.org/officeDocument/2006/relationships/oleObject" Target="embeddings/oleObject86.bin"/><Relationship Id="rId177" Type="http://schemas.openxmlformats.org/officeDocument/2006/relationships/image" Target="media/image71.jpeg"/><Relationship Id="rId198" Type="http://schemas.openxmlformats.org/officeDocument/2006/relationships/image" Target="media/image92.png"/><Relationship Id="rId172" Type="http://schemas.openxmlformats.org/officeDocument/2006/relationships/image" Target="media/image66.jpeg"/><Relationship Id="rId193" Type="http://schemas.openxmlformats.org/officeDocument/2006/relationships/image" Target="media/image87.jpeg"/><Relationship Id="rId202" Type="http://schemas.openxmlformats.org/officeDocument/2006/relationships/image" Target="media/image96.png"/><Relationship Id="rId207" Type="http://schemas.openxmlformats.org/officeDocument/2006/relationships/image" Target="media/image101.png"/><Relationship Id="rId223" Type="http://schemas.openxmlformats.org/officeDocument/2006/relationships/image" Target="media/image117.png"/><Relationship Id="rId228" Type="http://schemas.openxmlformats.org/officeDocument/2006/relationships/image" Target="media/image122.png"/><Relationship Id="rId244" Type="http://schemas.openxmlformats.org/officeDocument/2006/relationships/footer" Target="footer2.xml"/><Relationship Id="rId13" Type="http://schemas.openxmlformats.org/officeDocument/2006/relationships/image" Target="media/image4.wmf"/><Relationship Id="rId18" Type="http://schemas.openxmlformats.org/officeDocument/2006/relationships/oleObject" Target="embeddings/oleObject3.bin"/><Relationship Id="rId39" Type="http://schemas.openxmlformats.org/officeDocument/2006/relationships/oleObject" Target="embeddings/oleObject14.bin"/><Relationship Id="rId109" Type="http://schemas.openxmlformats.org/officeDocument/2006/relationships/oleObject" Target="embeddings/oleObject49.bin"/><Relationship Id="rId34" Type="http://schemas.openxmlformats.org/officeDocument/2006/relationships/oleObject" Target="embeddings/oleObject11.bin"/><Relationship Id="rId50" Type="http://schemas.openxmlformats.org/officeDocument/2006/relationships/image" Target="media/image21.wmf"/><Relationship Id="rId55" Type="http://schemas.openxmlformats.org/officeDocument/2006/relationships/image" Target="media/image23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3.bin"/><Relationship Id="rId104" Type="http://schemas.openxmlformats.org/officeDocument/2006/relationships/image" Target="media/image46.wmf"/><Relationship Id="rId120" Type="http://schemas.openxmlformats.org/officeDocument/2006/relationships/image" Target="media/image53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71.bin"/><Relationship Id="rId146" Type="http://schemas.openxmlformats.org/officeDocument/2006/relationships/oleObject" Target="embeddings/oleObject76.bin"/><Relationship Id="rId167" Type="http://schemas.openxmlformats.org/officeDocument/2006/relationships/header" Target="header1.xml"/><Relationship Id="rId188" Type="http://schemas.openxmlformats.org/officeDocument/2006/relationships/image" Target="media/image82.jpeg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0.emf"/><Relationship Id="rId162" Type="http://schemas.openxmlformats.org/officeDocument/2006/relationships/image" Target="media/image60.png"/><Relationship Id="rId183" Type="http://schemas.openxmlformats.org/officeDocument/2006/relationships/image" Target="media/image77.jpeg"/><Relationship Id="rId213" Type="http://schemas.openxmlformats.org/officeDocument/2006/relationships/image" Target="media/image107.png"/><Relationship Id="rId218" Type="http://schemas.openxmlformats.org/officeDocument/2006/relationships/image" Target="media/image112.png"/><Relationship Id="rId234" Type="http://schemas.openxmlformats.org/officeDocument/2006/relationships/image" Target="media/image128.png"/><Relationship Id="rId239" Type="http://schemas.openxmlformats.org/officeDocument/2006/relationships/image" Target="media/image133.png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6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0.bin"/><Relationship Id="rId115" Type="http://schemas.openxmlformats.org/officeDocument/2006/relationships/image" Target="media/image51.wmf"/><Relationship Id="rId131" Type="http://schemas.openxmlformats.org/officeDocument/2006/relationships/oleObject" Target="embeddings/oleObject63.bin"/><Relationship Id="rId136" Type="http://schemas.openxmlformats.org/officeDocument/2006/relationships/image" Target="media/image58.wmf"/><Relationship Id="rId157" Type="http://schemas.openxmlformats.org/officeDocument/2006/relationships/oleObject" Target="embeddings/oleObject87.bin"/><Relationship Id="rId178" Type="http://schemas.openxmlformats.org/officeDocument/2006/relationships/image" Target="media/image72.jpeg"/><Relationship Id="rId61" Type="http://schemas.openxmlformats.org/officeDocument/2006/relationships/image" Target="media/image26.wmf"/><Relationship Id="rId82" Type="http://schemas.openxmlformats.org/officeDocument/2006/relationships/image" Target="media/image35.wmf"/><Relationship Id="rId152" Type="http://schemas.openxmlformats.org/officeDocument/2006/relationships/oleObject" Target="embeddings/oleObject82.bin"/><Relationship Id="rId173" Type="http://schemas.openxmlformats.org/officeDocument/2006/relationships/image" Target="media/image67.jpeg"/><Relationship Id="rId194" Type="http://schemas.openxmlformats.org/officeDocument/2006/relationships/image" Target="media/image88.jpeg"/><Relationship Id="rId199" Type="http://schemas.openxmlformats.org/officeDocument/2006/relationships/image" Target="media/image93.png"/><Relationship Id="rId203" Type="http://schemas.openxmlformats.org/officeDocument/2006/relationships/image" Target="media/image97.png"/><Relationship Id="rId208" Type="http://schemas.openxmlformats.org/officeDocument/2006/relationships/image" Target="media/image102.png"/><Relationship Id="rId229" Type="http://schemas.openxmlformats.org/officeDocument/2006/relationships/image" Target="media/image123.png"/><Relationship Id="rId19" Type="http://schemas.openxmlformats.org/officeDocument/2006/relationships/image" Target="media/image7.wmf"/><Relationship Id="rId224" Type="http://schemas.openxmlformats.org/officeDocument/2006/relationships/image" Target="media/image118.png"/><Relationship Id="rId240" Type="http://schemas.openxmlformats.org/officeDocument/2006/relationships/hyperlink" Target="http://znanium.com/catalog/product/1002068" TargetMode="External"/><Relationship Id="rId245" Type="http://schemas.openxmlformats.org/officeDocument/2006/relationships/fontTable" Target="fontTable.xml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9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3.wmf"/><Relationship Id="rId100" Type="http://schemas.openxmlformats.org/officeDocument/2006/relationships/image" Target="media/image44.wmf"/><Relationship Id="rId105" Type="http://schemas.openxmlformats.org/officeDocument/2006/relationships/oleObject" Target="embeddings/oleObject47.bin"/><Relationship Id="rId126" Type="http://schemas.openxmlformats.org/officeDocument/2006/relationships/image" Target="media/image55.wmf"/><Relationship Id="rId147" Type="http://schemas.openxmlformats.org/officeDocument/2006/relationships/oleObject" Target="embeddings/oleObject77.bin"/><Relationship Id="rId168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21.bin"/><Relationship Id="rId72" Type="http://schemas.openxmlformats.org/officeDocument/2006/relationships/image" Target="media/image31.wmf"/><Relationship Id="rId93" Type="http://schemas.openxmlformats.org/officeDocument/2006/relationships/oleObject" Target="embeddings/_________Microsoft_Visio_2003_20104.vsd"/><Relationship Id="rId98" Type="http://schemas.openxmlformats.org/officeDocument/2006/relationships/image" Target="media/image43.wmf"/><Relationship Id="rId121" Type="http://schemas.openxmlformats.org/officeDocument/2006/relationships/oleObject" Target="embeddings/oleObject56.bin"/><Relationship Id="rId142" Type="http://schemas.openxmlformats.org/officeDocument/2006/relationships/oleObject" Target="embeddings/oleObject72.bin"/><Relationship Id="rId163" Type="http://schemas.openxmlformats.org/officeDocument/2006/relationships/image" Target="media/image61.png"/><Relationship Id="rId184" Type="http://schemas.openxmlformats.org/officeDocument/2006/relationships/image" Target="media/image78.jpeg"/><Relationship Id="rId189" Type="http://schemas.openxmlformats.org/officeDocument/2006/relationships/image" Target="media/image83.jpeg"/><Relationship Id="rId219" Type="http://schemas.openxmlformats.org/officeDocument/2006/relationships/image" Target="media/image113.png"/><Relationship Id="rId3" Type="http://schemas.openxmlformats.org/officeDocument/2006/relationships/styles" Target="styles.xml"/><Relationship Id="rId214" Type="http://schemas.openxmlformats.org/officeDocument/2006/relationships/image" Target="media/image108.png"/><Relationship Id="rId230" Type="http://schemas.openxmlformats.org/officeDocument/2006/relationships/image" Target="media/image124.png"/><Relationship Id="rId235" Type="http://schemas.openxmlformats.org/officeDocument/2006/relationships/image" Target="media/image129.png"/><Relationship Id="rId25" Type="http://schemas.openxmlformats.org/officeDocument/2006/relationships/image" Target="media/image10.wmf"/><Relationship Id="rId46" Type="http://schemas.openxmlformats.org/officeDocument/2006/relationships/oleObject" Target="embeddings/oleObject18.bin"/><Relationship Id="rId67" Type="http://schemas.openxmlformats.org/officeDocument/2006/relationships/image" Target="media/image29.wmf"/><Relationship Id="rId116" Type="http://schemas.openxmlformats.org/officeDocument/2006/relationships/oleObject" Target="embeddings/oleObject53.bin"/><Relationship Id="rId137" Type="http://schemas.openxmlformats.org/officeDocument/2006/relationships/oleObject" Target="embeddings/oleObject67.bin"/><Relationship Id="rId158" Type="http://schemas.openxmlformats.org/officeDocument/2006/relationships/image" Target="media/image59.emf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5.bin"/><Relationship Id="rId62" Type="http://schemas.openxmlformats.org/officeDocument/2006/relationships/oleObject" Target="embeddings/oleObject27.bin"/><Relationship Id="rId83" Type="http://schemas.openxmlformats.org/officeDocument/2006/relationships/oleObject" Target="embeddings/oleObject39.bin"/><Relationship Id="rId88" Type="http://schemas.openxmlformats.org/officeDocument/2006/relationships/image" Target="media/image38.emf"/><Relationship Id="rId111" Type="http://schemas.openxmlformats.org/officeDocument/2006/relationships/image" Target="media/image49.wmf"/><Relationship Id="rId132" Type="http://schemas.openxmlformats.org/officeDocument/2006/relationships/oleObject" Target="embeddings/oleObject64.bin"/><Relationship Id="rId153" Type="http://schemas.openxmlformats.org/officeDocument/2006/relationships/oleObject" Target="embeddings/oleObject83.bin"/><Relationship Id="rId174" Type="http://schemas.openxmlformats.org/officeDocument/2006/relationships/image" Target="media/image68.jpeg"/><Relationship Id="rId179" Type="http://schemas.openxmlformats.org/officeDocument/2006/relationships/image" Target="media/image73.jpeg"/><Relationship Id="rId195" Type="http://schemas.openxmlformats.org/officeDocument/2006/relationships/image" Target="media/image89.jpeg"/><Relationship Id="rId209" Type="http://schemas.openxmlformats.org/officeDocument/2006/relationships/image" Target="media/image103.png"/><Relationship Id="rId190" Type="http://schemas.openxmlformats.org/officeDocument/2006/relationships/image" Target="media/image84.jpeg"/><Relationship Id="rId204" Type="http://schemas.openxmlformats.org/officeDocument/2006/relationships/image" Target="media/image98.png"/><Relationship Id="rId220" Type="http://schemas.openxmlformats.org/officeDocument/2006/relationships/image" Target="media/image114.png"/><Relationship Id="rId225" Type="http://schemas.openxmlformats.org/officeDocument/2006/relationships/image" Target="media/image119.png"/><Relationship Id="rId241" Type="http://schemas.openxmlformats.org/officeDocument/2006/relationships/header" Target="header3.xml"/><Relationship Id="rId246" Type="http://schemas.openxmlformats.org/officeDocument/2006/relationships/theme" Target="theme/theme1.xml"/><Relationship Id="rId15" Type="http://schemas.openxmlformats.org/officeDocument/2006/relationships/image" Target="media/image5.emf"/><Relationship Id="rId36" Type="http://schemas.openxmlformats.org/officeDocument/2006/relationships/oleObject" Target="embeddings/oleObject12.bin"/><Relationship Id="rId57" Type="http://schemas.openxmlformats.org/officeDocument/2006/relationships/image" Target="media/image24.wmf"/><Relationship Id="rId106" Type="http://schemas.openxmlformats.org/officeDocument/2006/relationships/image" Target="media/image47.wmf"/><Relationship Id="rId127" Type="http://schemas.openxmlformats.org/officeDocument/2006/relationships/oleObject" Target="embeddings/oleObject60.bin"/><Relationship Id="rId10" Type="http://schemas.openxmlformats.org/officeDocument/2006/relationships/image" Target="media/image2.png"/><Relationship Id="rId31" Type="http://schemas.openxmlformats.org/officeDocument/2006/relationships/image" Target="media/image13.wmf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6.bin"/><Relationship Id="rId94" Type="http://schemas.openxmlformats.org/officeDocument/2006/relationships/image" Target="media/image41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oleObject" Target="embeddings/oleObject57.bin"/><Relationship Id="rId143" Type="http://schemas.openxmlformats.org/officeDocument/2006/relationships/oleObject" Target="embeddings/oleObject73.bin"/><Relationship Id="rId148" Type="http://schemas.openxmlformats.org/officeDocument/2006/relationships/oleObject" Target="embeddings/oleObject78.bin"/><Relationship Id="rId164" Type="http://schemas.openxmlformats.org/officeDocument/2006/relationships/hyperlink" Target="http://yadi.sk/d/Qr8nQY2eH9paL" TargetMode="External"/><Relationship Id="rId169" Type="http://schemas.openxmlformats.org/officeDocument/2006/relationships/image" Target="media/image63.jpeg"/><Relationship Id="rId185" Type="http://schemas.openxmlformats.org/officeDocument/2006/relationships/image" Target="media/image79.jpe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80" Type="http://schemas.openxmlformats.org/officeDocument/2006/relationships/image" Target="media/image74.jpeg"/><Relationship Id="rId210" Type="http://schemas.openxmlformats.org/officeDocument/2006/relationships/image" Target="media/image104.png"/><Relationship Id="rId215" Type="http://schemas.openxmlformats.org/officeDocument/2006/relationships/image" Target="media/image109.png"/><Relationship Id="rId236" Type="http://schemas.openxmlformats.org/officeDocument/2006/relationships/image" Target="media/image130.png"/><Relationship Id="rId26" Type="http://schemas.openxmlformats.org/officeDocument/2006/relationships/oleObject" Target="embeddings/oleObject7.bin"/><Relationship Id="rId231" Type="http://schemas.openxmlformats.org/officeDocument/2006/relationships/image" Target="media/image125.png"/><Relationship Id="rId47" Type="http://schemas.openxmlformats.org/officeDocument/2006/relationships/oleObject" Target="embeddings/oleObject19.bin"/><Relationship Id="rId68" Type="http://schemas.openxmlformats.org/officeDocument/2006/relationships/oleObject" Target="embeddings/oleObject30.bin"/><Relationship Id="rId89" Type="http://schemas.openxmlformats.org/officeDocument/2006/relationships/oleObject" Target="embeddings/_________Microsoft_Visio_2003_20102.vsd"/><Relationship Id="rId112" Type="http://schemas.openxmlformats.org/officeDocument/2006/relationships/oleObject" Target="embeddings/oleObject51.bin"/><Relationship Id="rId133" Type="http://schemas.openxmlformats.org/officeDocument/2006/relationships/oleObject" Target="embeddings/oleObject65.bin"/><Relationship Id="rId154" Type="http://schemas.openxmlformats.org/officeDocument/2006/relationships/oleObject" Target="embeddings/oleObject84.bin"/><Relationship Id="rId175" Type="http://schemas.openxmlformats.org/officeDocument/2006/relationships/image" Target="media/image69.jpeg"/><Relationship Id="rId196" Type="http://schemas.openxmlformats.org/officeDocument/2006/relationships/image" Target="media/image90.jpeg"/><Relationship Id="rId200" Type="http://schemas.openxmlformats.org/officeDocument/2006/relationships/image" Target="media/image94.png"/><Relationship Id="rId16" Type="http://schemas.openxmlformats.org/officeDocument/2006/relationships/oleObject" Target="embeddings/_________Microsoft_Visio_2003_20101.vsd"/><Relationship Id="rId221" Type="http://schemas.openxmlformats.org/officeDocument/2006/relationships/image" Target="media/image115.png"/><Relationship Id="rId242" Type="http://schemas.openxmlformats.org/officeDocument/2006/relationships/header" Target="header4.xml"/><Relationship Id="rId37" Type="http://schemas.openxmlformats.org/officeDocument/2006/relationships/oleObject" Target="embeddings/oleObject13.bin"/><Relationship Id="rId58" Type="http://schemas.openxmlformats.org/officeDocument/2006/relationships/oleObject" Target="embeddings/oleObject2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5.wmf"/><Relationship Id="rId123" Type="http://schemas.openxmlformats.org/officeDocument/2006/relationships/image" Target="media/image54.wmf"/><Relationship Id="rId144" Type="http://schemas.openxmlformats.org/officeDocument/2006/relationships/oleObject" Target="embeddings/oleObject74.bin"/><Relationship Id="rId90" Type="http://schemas.openxmlformats.org/officeDocument/2006/relationships/image" Target="media/image39.emf"/><Relationship Id="rId165" Type="http://schemas.openxmlformats.org/officeDocument/2006/relationships/hyperlink" Target="http://yadi.sk/d/kUyGxUf3H9swS" TargetMode="External"/><Relationship Id="rId186" Type="http://schemas.openxmlformats.org/officeDocument/2006/relationships/image" Target="media/image80.jpeg"/><Relationship Id="rId211" Type="http://schemas.openxmlformats.org/officeDocument/2006/relationships/image" Target="media/image105.png"/><Relationship Id="rId232" Type="http://schemas.openxmlformats.org/officeDocument/2006/relationships/image" Target="media/image126.png"/><Relationship Id="rId27" Type="http://schemas.openxmlformats.org/officeDocument/2006/relationships/image" Target="media/image11.wmf"/><Relationship Id="rId48" Type="http://schemas.openxmlformats.org/officeDocument/2006/relationships/image" Target="media/image20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0.wmf"/><Relationship Id="rId134" Type="http://schemas.openxmlformats.org/officeDocument/2006/relationships/image" Target="media/image57.wmf"/><Relationship Id="rId80" Type="http://schemas.openxmlformats.org/officeDocument/2006/relationships/image" Target="media/image34.wmf"/><Relationship Id="rId155" Type="http://schemas.openxmlformats.org/officeDocument/2006/relationships/oleObject" Target="embeddings/oleObject85.bin"/><Relationship Id="rId176" Type="http://schemas.openxmlformats.org/officeDocument/2006/relationships/image" Target="media/image70.jpeg"/><Relationship Id="rId197" Type="http://schemas.openxmlformats.org/officeDocument/2006/relationships/image" Target="media/image9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69AC7A-01F1-490B-9B06-FA193C18F8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42</Pages>
  <Words>37044</Words>
  <Characters>211151</Characters>
  <Application>Microsoft Office Word</Application>
  <DocSecurity>0</DocSecurity>
  <Lines>1759</Lines>
  <Paragraphs>4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1</vt:lpstr>
    </vt:vector>
  </TitlesOfParts>
  <Company>Fuckin'g Comp</Company>
  <LinksUpToDate>false</LinksUpToDate>
  <CharactersWithSpaces>247700</CharactersWithSpaces>
  <SharedDoc>false</SharedDoc>
  <HLinks>
    <vt:vector size="462" baseType="variant">
      <vt:variant>
        <vt:i4>3211324</vt:i4>
      </vt:variant>
      <vt:variant>
        <vt:i4>732</vt:i4>
      </vt:variant>
      <vt:variant>
        <vt:i4>0</vt:i4>
      </vt:variant>
      <vt:variant>
        <vt:i4>5</vt:i4>
      </vt:variant>
      <vt:variant>
        <vt:lpwstr>http://znanium.com/catalog/product/1002068</vt:lpwstr>
      </vt:variant>
      <vt:variant>
        <vt:lpwstr/>
      </vt:variant>
      <vt:variant>
        <vt:i4>7536744</vt:i4>
      </vt:variant>
      <vt:variant>
        <vt:i4>729</vt:i4>
      </vt:variant>
      <vt:variant>
        <vt:i4>0</vt:i4>
      </vt:variant>
      <vt:variant>
        <vt:i4>5</vt:i4>
      </vt:variant>
      <vt:variant>
        <vt:lpwstr>http://yadi.sk/d/kUyGxUf3H9swS</vt:lpwstr>
      </vt:variant>
      <vt:variant>
        <vt:lpwstr/>
      </vt:variant>
      <vt:variant>
        <vt:i4>6881322</vt:i4>
      </vt:variant>
      <vt:variant>
        <vt:i4>726</vt:i4>
      </vt:variant>
      <vt:variant>
        <vt:i4>0</vt:i4>
      </vt:variant>
      <vt:variant>
        <vt:i4>5</vt:i4>
      </vt:variant>
      <vt:variant>
        <vt:lpwstr>http://yadi.sk/d/Qr8nQY2eH9paL</vt:lpwstr>
      </vt:variant>
      <vt:variant>
        <vt:lpwstr/>
      </vt:variant>
      <vt:variant>
        <vt:i4>6160467</vt:i4>
      </vt:variant>
      <vt:variant>
        <vt:i4>717</vt:i4>
      </vt:variant>
      <vt:variant>
        <vt:i4>0</vt:i4>
      </vt:variant>
      <vt:variant>
        <vt:i4>5</vt:i4>
      </vt:variant>
      <vt:variant>
        <vt:lpwstr>http://www.intuit.ru/department/pl/vb/4/</vt:lpwstr>
      </vt:variant>
      <vt:variant>
        <vt:lpwstr>image.4.1</vt:lpwstr>
      </vt:variant>
      <vt:variant>
        <vt:i4>6160467</vt:i4>
      </vt:variant>
      <vt:variant>
        <vt:i4>714</vt:i4>
      </vt:variant>
      <vt:variant>
        <vt:i4>0</vt:i4>
      </vt:variant>
      <vt:variant>
        <vt:i4>5</vt:i4>
      </vt:variant>
      <vt:variant>
        <vt:lpwstr>http://www.intuit.ru/department/pl/vb/4/</vt:lpwstr>
      </vt:variant>
      <vt:variant>
        <vt:lpwstr>image.4.1</vt:lpwstr>
      </vt:variant>
      <vt:variant>
        <vt:i4>235929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5263229</vt:lpwstr>
      </vt:variant>
      <vt:variant>
        <vt:i4>235929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5263228</vt:lpwstr>
      </vt:variant>
      <vt:variant>
        <vt:i4>235929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5263227</vt:lpwstr>
      </vt:variant>
      <vt:variant>
        <vt:i4>235929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5263226</vt:lpwstr>
      </vt:variant>
      <vt:variant>
        <vt:i4>235929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5263225</vt:lpwstr>
      </vt:variant>
      <vt:variant>
        <vt:i4>235929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5263224</vt:lpwstr>
      </vt:variant>
      <vt:variant>
        <vt:i4>235929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5263223</vt:lpwstr>
      </vt:variant>
      <vt:variant>
        <vt:i4>235929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5263222</vt:lpwstr>
      </vt:variant>
      <vt:variant>
        <vt:i4>235929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5263221</vt:lpwstr>
      </vt:variant>
      <vt:variant>
        <vt:i4>2359297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5263220</vt:lpwstr>
      </vt:variant>
      <vt:variant>
        <vt:i4>255590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5263219</vt:lpwstr>
      </vt:variant>
      <vt:variant>
        <vt:i4>255590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5263218</vt:lpwstr>
      </vt:variant>
      <vt:variant>
        <vt:i4>255590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5263217</vt:lpwstr>
      </vt:variant>
      <vt:variant>
        <vt:i4>255590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5263216</vt:lpwstr>
      </vt:variant>
      <vt:variant>
        <vt:i4>255590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5263215</vt:lpwstr>
      </vt:variant>
      <vt:variant>
        <vt:i4>255590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5263214</vt:lpwstr>
      </vt:variant>
      <vt:variant>
        <vt:i4>255590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5263213</vt:lpwstr>
      </vt:variant>
      <vt:variant>
        <vt:i4>255590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5263212</vt:lpwstr>
      </vt:variant>
      <vt:variant>
        <vt:i4>255590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5263211</vt:lpwstr>
      </vt:variant>
      <vt:variant>
        <vt:i4>2555905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5263210</vt:lpwstr>
      </vt:variant>
      <vt:variant>
        <vt:i4>249036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5263209</vt:lpwstr>
      </vt:variant>
      <vt:variant>
        <vt:i4>249036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5263208</vt:lpwstr>
      </vt:variant>
      <vt:variant>
        <vt:i4>249036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5263207</vt:lpwstr>
      </vt:variant>
      <vt:variant>
        <vt:i4>249036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5263206</vt:lpwstr>
      </vt:variant>
      <vt:variant>
        <vt:i4>249036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5263205</vt:lpwstr>
      </vt:variant>
      <vt:variant>
        <vt:i4>249036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5263204</vt:lpwstr>
      </vt:variant>
      <vt:variant>
        <vt:i4>249036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5263203</vt:lpwstr>
      </vt:variant>
      <vt:variant>
        <vt:i4>249036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5263202</vt:lpwstr>
      </vt:variant>
      <vt:variant>
        <vt:i4>249036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5263201</vt:lpwstr>
      </vt:variant>
      <vt:variant>
        <vt:i4>249036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5263200</vt:lpwstr>
      </vt:variant>
      <vt:variant>
        <vt:i4>308019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5263199</vt:lpwstr>
      </vt:variant>
      <vt:variant>
        <vt:i4>308019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5263198</vt:lpwstr>
      </vt:variant>
      <vt:variant>
        <vt:i4>308019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263196</vt:lpwstr>
      </vt:variant>
      <vt:variant>
        <vt:i4>308019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263195</vt:lpwstr>
      </vt:variant>
      <vt:variant>
        <vt:i4>308019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263194</vt:lpwstr>
      </vt:variant>
      <vt:variant>
        <vt:i4>308019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263193</vt:lpwstr>
      </vt:variant>
      <vt:variant>
        <vt:i4>308019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263192</vt:lpwstr>
      </vt:variant>
      <vt:variant>
        <vt:i4>308019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263191</vt:lpwstr>
      </vt:variant>
      <vt:variant>
        <vt:i4>308019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263190</vt:lpwstr>
      </vt:variant>
      <vt:variant>
        <vt:i4>301465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263189</vt:lpwstr>
      </vt:variant>
      <vt:variant>
        <vt:i4>301465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263188</vt:lpwstr>
      </vt:variant>
      <vt:variant>
        <vt:i4>301465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263187</vt:lpwstr>
      </vt:variant>
      <vt:variant>
        <vt:i4>301465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263186</vt:lpwstr>
      </vt:variant>
      <vt:variant>
        <vt:i4>301465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263185</vt:lpwstr>
      </vt:variant>
      <vt:variant>
        <vt:i4>301465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263184</vt:lpwstr>
      </vt:variant>
      <vt:variant>
        <vt:i4>301465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63183</vt:lpwstr>
      </vt:variant>
      <vt:variant>
        <vt:i4>301465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63182</vt:lpwstr>
      </vt:variant>
      <vt:variant>
        <vt:i4>301465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63181</vt:lpwstr>
      </vt:variant>
      <vt:variant>
        <vt:i4>301465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63180</vt:lpwstr>
      </vt:variant>
      <vt:variant>
        <vt:i4>21626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63179</vt:lpwstr>
      </vt:variant>
      <vt:variant>
        <vt:i4>21626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63178</vt:lpwstr>
      </vt:variant>
      <vt:variant>
        <vt:i4>21626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63177</vt:lpwstr>
      </vt:variant>
      <vt:variant>
        <vt:i4>21626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63176</vt:lpwstr>
      </vt:variant>
      <vt:variant>
        <vt:i4>21626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63175</vt:lpwstr>
      </vt:variant>
      <vt:variant>
        <vt:i4>21626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63174</vt:lpwstr>
      </vt:variant>
      <vt:variant>
        <vt:i4>21626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63171</vt:lpwstr>
      </vt:variant>
      <vt:variant>
        <vt:i4>21626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63170</vt:lpwstr>
      </vt:variant>
      <vt:variant>
        <vt:i4>20971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63169</vt:lpwstr>
      </vt:variant>
      <vt:variant>
        <vt:i4>20971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63168</vt:lpwstr>
      </vt:variant>
      <vt:variant>
        <vt:i4>20971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63167</vt:lpwstr>
      </vt:variant>
      <vt:variant>
        <vt:i4>20971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63166</vt:lpwstr>
      </vt:variant>
      <vt:variant>
        <vt:i4>20971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63165</vt:lpwstr>
      </vt:variant>
      <vt:variant>
        <vt:i4>209715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63164</vt:lpwstr>
      </vt:variant>
      <vt:variant>
        <vt:i4>20971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63163</vt:lpwstr>
      </vt:variant>
      <vt:variant>
        <vt:i4>209715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63162</vt:lpwstr>
      </vt:variant>
      <vt:variant>
        <vt:i4>209715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63161</vt:lpwstr>
      </vt:variant>
      <vt:variant>
        <vt:i4>209715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63160</vt:lpwstr>
      </vt:variant>
      <vt:variant>
        <vt:i4>22937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63159</vt:lpwstr>
      </vt:variant>
      <vt:variant>
        <vt:i4>22937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63158</vt:lpwstr>
      </vt:variant>
      <vt:variant>
        <vt:i4>22937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63157</vt:lpwstr>
      </vt:variant>
      <vt:variant>
        <vt:i4>22937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63156</vt:lpwstr>
      </vt:variant>
      <vt:variant>
        <vt:i4>22937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6315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1</dc:title>
  <dc:subject/>
  <dc:creator>Александр</dc:creator>
  <cp:keywords/>
  <cp:lastModifiedBy>Леонид</cp:lastModifiedBy>
  <cp:revision>6</cp:revision>
  <cp:lastPrinted>2013-12-19T05:45:00Z</cp:lastPrinted>
  <dcterms:created xsi:type="dcterms:W3CDTF">2021-10-28T08:06:00Z</dcterms:created>
  <dcterms:modified xsi:type="dcterms:W3CDTF">2023-09-14T06:36:00Z</dcterms:modified>
</cp:coreProperties>
</file>